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82" r:id="rId1"/>
  </p:sldMasterIdLst>
  <p:notesMasterIdLst>
    <p:notesMasterId r:id="rId11"/>
  </p:notesMasterIdLst>
  <p:sldIdLst>
    <p:sldId id="259" r:id="rId2"/>
    <p:sldId id="269" r:id="rId3"/>
    <p:sldId id="257" r:id="rId4"/>
    <p:sldId id="311" r:id="rId5"/>
    <p:sldId id="312" r:id="rId6"/>
    <p:sldId id="313" r:id="rId7"/>
    <p:sldId id="316" r:id="rId8"/>
    <p:sldId id="317" r:id="rId9"/>
    <p:sldId id="318" r:id="rId10"/>
  </p:sldIdLst>
  <p:sldSz cx="9144000" cy="5143500" type="screen16x9"/>
  <p:notesSz cx="6858000" cy="9144000"/>
  <p:embeddedFontLst>
    <p:embeddedFont>
      <p:font typeface="Dela Gothic One" pitchFamily="2" charset="-128"/>
      <p:regular r:id="rId12"/>
    </p:embeddedFont>
    <p:embeddedFont>
      <p:font typeface="Arial Black" panose="020B0604020202020204" pitchFamily="34" charset="0"/>
      <p:bold r:id="rId13"/>
    </p:embeddedFont>
    <p:embeddedFont>
      <p:font typeface="Poppins" pitchFamily="2" charset="77"/>
      <p:regular r:id="rId14"/>
      <p:bold r:id="rId15"/>
      <p:italic r:id="rId16"/>
      <p:boldItalic r:id="rId17"/>
    </p:embeddedFont>
    <p:embeddedFont>
      <p:font typeface="Ranchers" panose="020B0903030202050004" pitchFamily="34" charset="0"/>
      <p:regular r:id="rId18"/>
    </p:embeddedFont>
    <p:embeddedFont>
      <p:font typeface="Signika" pitchFamily="2" charset="77"/>
      <p:regular r:id="rId19"/>
      <p:bold r:id="rId20"/>
      <p:italic r:id="rId21"/>
      <p:boldItalic r:id="rId2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6B1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E8121073-F43B-49A9-99D7-F7764C38994D}">
  <a:tblStyle styleId="{E8121073-F43B-49A9-99D7-F7764C38994D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1683"/>
    <p:restoredTop sz="94632"/>
  </p:normalViewPr>
  <p:slideViewPr>
    <p:cSldViewPr snapToGrid="0">
      <p:cViewPr varScale="1">
        <p:scale>
          <a:sx n="136" d="100"/>
          <a:sy n="136" d="100"/>
        </p:scale>
        <p:origin x="176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2.fntdata"/><Relationship Id="rId18" Type="http://schemas.openxmlformats.org/officeDocument/2006/relationships/font" Target="fonts/font7.fntdata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10.fntdata"/><Relationship Id="rId7" Type="http://schemas.openxmlformats.org/officeDocument/2006/relationships/slide" Target="slides/slide6.xml"/><Relationship Id="rId12" Type="http://schemas.openxmlformats.org/officeDocument/2006/relationships/font" Target="fonts/font1.fntdata"/><Relationship Id="rId17" Type="http://schemas.openxmlformats.org/officeDocument/2006/relationships/font" Target="fonts/font6.fntdata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font" Target="fonts/font5.fntdata"/><Relationship Id="rId20" Type="http://schemas.openxmlformats.org/officeDocument/2006/relationships/font" Target="fonts/font9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font" Target="fonts/font4.fntdata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3.fntdata"/><Relationship Id="rId22" Type="http://schemas.openxmlformats.org/officeDocument/2006/relationships/font" Target="fonts/font11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" name="Google Shape;1360;gcc9050bdf8_0_2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61" name="Google Shape;1361;gcc9050bdf8_0_2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g102013cd33a_2_43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7" name="Google Shape;1887;g102013cd33a_2_43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" name="Google Shape;1326;gcc9050bdf8_0_1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27" name="Google Shape;1327;gcc9050bdf8_0_1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" name="Google Shape;1886;g102013cd33a_2_43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7" name="Google Shape;1887;g102013cd33a_2_43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926289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" name="Google Shape;1326;gcc9050bdf8_0_1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27" name="Google Shape;1327;gcc9050bdf8_0_1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1735067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" name="Google Shape;1326;gcc9050bdf8_0_1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27" name="Google Shape;1327;gcc9050bdf8_0_1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618320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" name="Google Shape;81;p4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82" name="Google Shape;82;p4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83" name="Google Shape;83;p4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4" name="Google Shape;84;p4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5" name="Google Shape;85;p4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6" name="Google Shape;86;p4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7" name="Google Shape;87;p4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8" name="Google Shape;88;p4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9" name="Google Shape;89;p4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0" name="Google Shape;90;p4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" name="Google Shape;91;p4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2" name="Google Shape;92;p4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3" name="Google Shape;93;p4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4" name="Google Shape;94;p4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5" name="Google Shape;95;p4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6" name="Google Shape;96;p4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7" name="Google Shape;97;p4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8" name="Google Shape;98;p4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99" name="Google Shape;99;p4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0" name="Google Shape;100;p4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1" name="Google Shape;101;p4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102" name="Google Shape;102;p4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572700"/>
          </a:xfrm>
          <a:prstGeom prst="rect">
            <a:avLst/>
          </a:prstGeom>
          <a:solidFill>
            <a:schemeClr val="accent3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500"/>
              <a:buNone/>
              <a:defRPr sz="25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03" name="Google Shape;103;p4"/>
          <p:cNvSpPr txBox="1">
            <a:spLocks noGrp="1"/>
          </p:cNvSpPr>
          <p:nvPr>
            <p:ph type="body" idx="1"/>
          </p:nvPr>
        </p:nvSpPr>
        <p:spPr>
          <a:xfrm>
            <a:off x="720000" y="1112700"/>
            <a:ext cx="7704000" cy="34242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2940000" algn="bl" rotWithShape="0">
              <a:schemeClr val="lt1"/>
            </a:outerShdw>
          </a:effectLst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AutoNum type="arabicPeriod"/>
              <a:defRPr sz="12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AutoNum type="alphaLcPeriod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AutoNum type="romanLcPeriod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AutoNum type="arabicPeriod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AutoNum type="alphaLcPeriod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AutoNum type="romanLcPeriod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AutoNum type="arabicPeriod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AutoNum type="alphaLcPeriod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AutoNum type="romanLcPeriod"/>
              <a:defRPr/>
            </a:lvl9pPr>
          </a:lstStyle>
          <a:p>
            <a:endParaRPr/>
          </a:p>
        </p:txBody>
      </p:sp>
      <p:grpSp>
        <p:nvGrpSpPr>
          <p:cNvPr id="104" name="Google Shape;104;p4"/>
          <p:cNvGrpSpPr/>
          <p:nvPr/>
        </p:nvGrpSpPr>
        <p:grpSpPr>
          <a:xfrm>
            <a:off x="248613" y="406678"/>
            <a:ext cx="8724829" cy="4130218"/>
            <a:chOff x="248613" y="406678"/>
            <a:chExt cx="8724829" cy="4130218"/>
          </a:xfrm>
        </p:grpSpPr>
        <p:sp>
          <p:nvSpPr>
            <p:cNvPr id="105" name="Google Shape;105;p4"/>
            <p:cNvSpPr/>
            <p:nvPr/>
          </p:nvSpPr>
          <p:spPr>
            <a:xfrm>
              <a:off x="8684175" y="693021"/>
              <a:ext cx="211201" cy="266647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rgbClr val="F1F1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6" name="Google Shape;106;p4"/>
            <p:cNvSpPr/>
            <p:nvPr/>
          </p:nvSpPr>
          <p:spPr>
            <a:xfrm>
              <a:off x="248613" y="4008707"/>
              <a:ext cx="333176" cy="326993"/>
            </a:xfrm>
            <a:custGeom>
              <a:avLst/>
              <a:gdLst/>
              <a:ahLst/>
              <a:cxnLst/>
              <a:rect l="l" t="t" r="r" b="b"/>
              <a:pathLst>
                <a:path w="16543" h="16236" extrusionOk="0">
                  <a:moveTo>
                    <a:pt x="8319" y="0"/>
                  </a:moveTo>
                  <a:cubicBezTo>
                    <a:pt x="8106" y="0"/>
                    <a:pt x="7894" y="166"/>
                    <a:pt x="7847" y="497"/>
                  </a:cubicBezTo>
                  <a:cubicBezTo>
                    <a:pt x="7090" y="5601"/>
                    <a:pt x="5672" y="7019"/>
                    <a:pt x="663" y="7680"/>
                  </a:cubicBezTo>
                  <a:cubicBezTo>
                    <a:pt x="1" y="7775"/>
                    <a:pt x="1" y="8531"/>
                    <a:pt x="663" y="8626"/>
                  </a:cubicBezTo>
                  <a:cubicBezTo>
                    <a:pt x="5672" y="9287"/>
                    <a:pt x="7090" y="10705"/>
                    <a:pt x="7847" y="15810"/>
                  </a:cubicBezTo>
                  <a:cubicBezTo>
                    <a:pt x="7894" y="16093"/>
                    <a:pt x="8106" y="16235"/>
                    <a:pt x="8319" y="16235"/>
                  </a:cubicBezTo>
                  <a:cubicBezTo>
                    <a:pt x="8532" y="16235"/>
                    <a:pt x="8744" y="16093"/>
                    <a:pt x="8792" y="15810"/>
                  </a:cubicBezTo>
                  <a:cubicBezTo>
                    <a:pt x="9453" y="10705"/>
                    <a:pt x="10871" y="9287"/>
                    <a:pt x="15976" y="8626"/>
                  </a:cubicBezTo>
                  <a:cubicBezTo>
                    <a:pt x="16543" y="8531"/>
                    <a:pt x="16543" y="7775"/>
                    <a:pt x="15976" y="7680"/>
                  </a:cubicBezTo>
                  <a:cubicBezTo>
                    <a:pt x="10871" y="6924"/>
                    <a:pt x="9453" y="5506"/>
                    <a:pt x="8792" y="497"/>
                  </a:cubicBezTo>
                  <a:cubicBezTo>
                    <a:pt x="8744" y="166"/>
                    <a:pt x="8532" y="0"/>
                    <a:pt x="8319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7" name="Google Shape;107;p4"/>
            <p:cNvSpPr/>
            <p:nvPr/>
          </p:nvSpPr>
          <p:spPr>
            <a:xfrm>
              <a:off x="8762228" y="4322927"/>
              <a:ext cx="211213" cy="213968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8" name="Google Shape;108;p4"/>
            <p:cNvSpPr/>
            <p:nvPr/>
          </p:nvSpPr>
          <p:spPr>
            <a:xfrm>
              <a:off x="285354" y="406678"/>
              <a:ext cx="259733" cy="266657"/>
            </a:xfrm>
            <a:custGeom>
              <a:avLst/>
              <a:gdLst/>
              <a:ahLst/>
              <a:cxnLst/>
              <a:rect l="l" t="t" r="r" b="b"/>
              <a:pathLst>
                <a:path w="21364" h="21009" extrusionOk="0">
                  <a:moveTo>
                    <a:pt x="10682" y="0"/>
                  </a:moveTo>
                  <a:cubicBezTo>
                    <a:pt x="10375" y="0"/>
                    <a:pt x="10068" y="189"/>
                    <a:pt x="10020" y="567"/>
                  </a:cubicBezTo>
                  <a:cubicBezTo>
                    <a:pt x="9075" y="6995"/>
                    <a:pt x="7279" y="8886"/>
                    <a:pt x="662" y="9831"/>
                  </a:cubicBezTo>
                  <a:cubicBezTo>
                    <a:pt x="1" y="10020"/>
                    <a:pt x="1" y="11060"/>
                    <a:pt x="662" y="11154"/>
                  </a:cubicBezTo>
                  <a:cubicBezTo>
                    <a:pt x="7185" y="12100"/>
                    <a:pt x="9075" y="13896"/>
                    <a:pt x="10020" y="20512"/>
                  </a:cubicBezTo>
                  <a:cubicBezTo>
                    <a:pt x="10068" y="20843"/>
                    <a:pt x="10375" y="21009"/>
                    <a:pt x="10682" y="21009"/>
                  </a:cubicBezTo>
                  <a:cubicBezTo>
                    <a:pt x="10989" y="21009"/>
                    <a:pt x="11296" y="20843"/>
                    <a:pt x="11344" y="20512"/>
                  </a:cubicBezTo>
                  <a:cubicBezTo>
                    <a:pt x="12289" y="13990"/>
                    <a:pt x="14085" y="12100"/>
                    <a:pt x="20702" y="11154"/>
                  </a:cubicBezTo>
                  <a:cubicBezTo>
                    <a:pt x="21363" y="11060"/>
                    <a:pt x="21363" y="10020"/>
                    <a:pt x="20702" y="9831"/>
                  </a:cubicBezTo>
                  <a:cubicBezTo>
                    <a:pt x="14179" y="8886"/>
                    <a:pt x="12289" y="7184"/>
                    <a:pt x="11344" y="567"/>
                  </a:cubicBezTo>
                  <a:cubicBezTo>
                    <a:pt x="11296" y="189"/>
                    <a:pt x="10989" y="0"/>
                    <a:pt x="1068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7" name="Google Shape;257;p9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258" name="Google Shape;258;p9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259" name="Google Shape;259;p9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0" name="Google Shape;260;p9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1" name="Google Shape;261;p9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2" name="Google Shape;262;p9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3" name="Google Shape;263;p9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4" name="Google Shape;264;p9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5" name="Google Shape;265;p9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6" name="Google Shape;266;p9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7" name="Google Shape;267;p9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8" name="Google Shape;268;p9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9" name="Google Shape;269;p9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70" name="Google Shape;270;p9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71" name="Google Shape;271;p9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72" name="Google Shape;272;p9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73" name="Google Shape;273;p9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74" name="Google Shape;274;p9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275" name="Google Shape;275;p9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76" name="Google Shape;276;p9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77" name="Google Shape;277;p9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278" name="Google Shape;278;p9"/>
          <p:cNvSpPr txBox="1">
            <a:spLocks noGrp="1"/>
          </p:cNvSpPr>
          <p:nvPr>
            <p:ph type="title"/>
          </p:nvPr>
        </p:nvSpPr>
        <p:spPr>
          <a:xfrm>
            <a:off x="3295575" y="1548850"/>
            <a:ext cx="5143500" cy="793500"/>
          </a:xfrm>
          <a:prstGeom prst="rect">
            <a:avLst/>
          </a:prstGeom>
          <a:solidFill>
            <a:schemeClr val="lt2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200025" dir="312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>
                <a:solidFill>
                  <a:schemeClr val="dk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279" name="Google Shape;279;p9"/>
          <p:cNvSpPr txBox="1">
            <a:spLocks noGrp="1"/>
          </p:cNvSpPr>
          <p:nvPr>
            <p:ph type="subTitle" idx="1"/>
          </p:nvPr>
        </p:nvSpPr>
        <p:spPr>
          <a:xfrm>
            <a:off x="3295575" y="2342202"/>
            <a:ext cx="5143500" cy="13038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200025" dir="312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grpSp>
        <p:nvGrpSpPr>
          <p:cNvPr id="280" name="Google Shape;280;p9"/>
          <p:cNvGrpSpPr/>
          <p:nvPr/>
        </p:nvGrpSpPr>
        <p:grpSpPr>
          <a:xfrm>
            <a:off x="173720" y="183625"/>
            <a:ext cx="8855957" cy="4666600"/>
            <a:chOff x="-160482" y="183625"/>
            <a:chExt cx="8855957" cy="4666600"/>
          </a:xfrm>
        </p:grpSpPr>
        <p:sp>
          <p:nvSpPr>
            <p:cNvPr id="281" name="Google Shape;281;p9"/>
            <p:cNvSpPr/>
            <p:nvPr/>
          </p:nvSpPr>
          <p:spPr>
            <a:xfrm>
              <a:off x="5904700" y="327743"/>
              <a:ext cx="430265" cy="424497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rgbClr val="F1F1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82" name="Google Shape;282;p9"/>
            <p:cNvSpPr/>
            <p:nvPr/>
          </p:nvSpPr>
          <p:spPr>
            <a:xfrm>
              <a:off x="553413" y="3932507"/>
              <a:ext cx="333176" cy="326993"/>
            </a:xfrm>
            <a:custGeom>
              <a:avLst/>
              <a:gdLst/>
              <a:ahLst/>
              <a:cxnLst/>
              <a:rect l="l" t="t" r="r" b="b"/>
              <a:pathLst>
                <a:path w="16543" h="16236" extrusionOk="0">
                  <a:moveTo>
                    <a:pt x="8319" y="0"/>
                  </a:moveTo>
                  <a:cubicBezTo>
                    <a:pt x="8106" y="0"/>
                    <a:pt x="7894" y="166"/>
                    <a:pt x="7847" y="497"/>
                  </a:cubicBezTo>
                  <a:cubicBezTo>
                    <a:pt x="7090" y="5601"/>
                    <a:pt x="5672" y="7019"/>
                    <a:pt x="663" y="7680"/>
                  </a:cubicBezTo>
                  <a:cubicBezTo>
                    <a:pt x="1" y="7775"/>
                    <a:pt x="1" y="8531"/>
                    <a:pt x="663" y="8626"/>
                  </a:cubicBezTo>
                  <a:cubicBezTo>
                    <a:pt x="5672" y="9287"/>
                    <a:pt x="7090" y="10705"/>
                    <a:pt x="7847" y="15810"/>
                  </a:cubicBezTo>
                  <a:cubicBezTo>
                    <a:pt x="7894" y="16093"/>
                    <a:pt x="8106" y="16235"/>
                    <a:pt x="8319" y="16235"/>
                  </a:cubicBezTo>
                  <a:cubicBezTo>
                    <a:pt x="8532" y="16235"/>
                    <a:pt x="8744" y="16093"/>
                    <a:pt x="8792" y="15810"/>
                  </a:cubicBezTo>
                  <a:cubicBezTo>
                    <a:pt x="9453" y="10705"/>
                    <a:pt x="10871" y="9287"/>
                    <a:pt x="15976" y="8626"/>
                  </a:cubicBezTo>
                  <a:cubicBezTo>
                    <a:pt x="16543" y="8531"/>
                    <a:pt x="16543" y="7775"/>
                    <a:pt x="15976" y="7680"/>
                  </a:cubicBezTo>
                  <a:cubicBezTo>
                    <a:pt x="10871" y="6924"/>
                    <a:pt x="9453" y="5506"/>
                    <a:pt x="8792" y="497"/>
                  </a:cubicBezTo>
                  <a:cubicBezTo>
                    <a:pt x="8744" y="166"/>
                    <a:pt x="8532" y="0"/>
                    <a:pt x="8319" y="0"/>
                  </a:cubicBezTo>
                  <a:close/>
                </a:path>
              </a:pathLst>
            </a:custGeom>
            <a:solidFill>
              <a:srgbClr val="E33D5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83" name="Google Shape;283;p9"/>
            <p:cNvSpPr/>
            <p:nvPr/>
          </p:nvSpPr>
          <p:spPr>
            <a:xfrm>
              <a:off x="7923198" y="4379850"/>
              <a:ext cx="333176" cy="327456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rgbClr val="FFC01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84" name="Google Shape;284;p9"/>
            <p:cNvSpPr/>
            <p:nvPr/>
          </p:nvSpPr>
          <p:spPr>
            <a:xfrm>
              <a:off x="-160482" y="1764166"/>
              <a:ext cx="211290" cy="207779"/>
            </a:xfrm>
            <a:custGeom>
              <a:avLst/>
              <a:gdLst/>
              <a:ahLst/>
              <a:cxnLst/>
              <a:rect l="l" t="t" r="r" b="b"/>
              <a:pathLst>
                <a:path w="21364" h="21009" extrusionOk="0">
                  <a:moveTo>
                    <a:pt x="10682" y="0"/>
                  </a:moveTo>
                  <a:cubicBezTo>
                    <a:pt x="10375" y="0"/>
                    <a:pt x="10068" y="189"/>
                    <a:pt x="10020" y="567"/>
                  </a:cubicBezTo>
                  <a:cubicBezTo>
                    <a:pt x="9075" y="6995"/>
                    <a:pt x="7279" y="8886"/>
                    <a:pt x="662" y="9831"/>
                  </a:cubicBezTo>
                  <a:cubicBezTo>
                    <a:pt x="1" y="10020"/>
                    <a:pt x="1" y="11060"/>
                    <a:pt x="662" y="11154"/>
                  </a:cubicBezTo>
                  <a:cubicBezTo>
                    <a:pt x="7185" y="12100"/>
                    <a:pt x="9075" y="13896"/>
                    <a:pt x="10020" y="20512"/>
                  </a:cubicBezTo>
                  <a:cubicBezTo>
                    <a:pt x="10068" y="20843"/>
                    <a:pt x="10375" y="21009"/>
                    <a:pt x="10682" y="21009"/>
                  </a:cubicBezTo>
                  <a:cubicBezTo>
                    <a:pt x="10989" y="21009"/>
                    <a:pt x="11296" y="20843"/>
                    <a:pt x="11344" y="20512"/>
                  </a:cubicBezTo>
                  <a:cubicBezTo>
                    <a:pt x="12289" y="13990"/>
                    <a:pt x="14085" y="12100"/>
                    <a:pt x="20702" y="11154"/>
                  </a:cubicBezTo>
                  <a:cubicBezTo>
                    <a:pt x="21363" y="11060"/>
                    <a:pt x="21363" y="10020"/>
                    <a:pt x="20702" y="9831"/>
                  </a:cubicBezTo>
                  <a:cubicBezTo>
                    <a:pt x="14179" y="8886"/>
                    <a:pt x="12289" y="7184"/>
                    <a:pt x="11344" y="567"/>
                  </a:cubicBezTo>
                  <a:cubicBezTo>
                    <a:pt x="11296" y="189"/>
                    <a:pt x="10989" y="0"/>
                    <a:pt x="10682" y="0"/>
                  </a:cubicBezTo>
                  <a:close/>
                </a:path>
              </a:pathLst>
            </a:custGeom>
            <a:solidFill>
              <a:srgbClr val="E33D5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85" name="Google Shape;285;p9"/>
            <p:cNvSpPr/>
            <p:nvPr/>
          </p:nvSpPr>
          <p:spPr>
            <a:xfrm>
              <a:off x="6233225" y="4157525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6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3"/>
                  </a:cubicBezTo>
                  <a:cubicBezTo>
                    <a:pt x="2659" y="4377"/>
                    <a:pt x="3193" y="5278"/>
                    <a:pt x="2826" y="7913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1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8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4"/>
                  </a:cubicBezTo>
                  <a:cubicBezTo>
                    <a:pt x="5695" y="3810"/>
                    <a:pt x="5161" y="2910"/>
                    <a:pt x="5528" y="274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86" name="Google Shape;286;p9"/>
            <p:cNvSpPr/>
            <p:nvPr/>
          </p:nvSpPr>
          <p:spPr>
            <a:xfrm>
              <a:off x="3187400" y="4747500"/>
              <a:ext cx="104850" cy="102725"/>
            </a:xfrm>
            <a:custGeom>
              <a:avLst/>
              <a:gdLst/>
              <a:ahLst/>
              <a:cxnLst/>
              <a:rect l="l" t="t" r="r" b="b"/>
              <a:pathLst>
                <a:path w="4194" h="4109" extrusionOk="0">
                  <a:moveTo>
                    <a:pt x="2651" y="0"/>
                  </a:moveTo>
                  <a:cubicBezTo>
                    <a:pt x="2598" y="0"/>
                    <a:pt x="2550" y="27"/>
                    <a:pt x="2536" y="82"/>
                  </a:cubicBezTo>
                  <a:cubicBezTo>
                    <a:pt x="2088" y="1090"/>
                    <a:pt x="1687" y="1417"/>
                    <a:pt x="781" y="1417"/>
                  </a:cubicBezTo>
                  <a:cubicBezTo>
                    <a:pt x="607" y="1417"/>
                    <a:pt x="415" y="1405"/>
                    <a:pt x="201" y="1383"/>
                  </a:cubicBezTo>
                  <a:cubicBezTo>
                    <a:pt x="34" y="1383"/>
                    <a:pt x="1" y="1583"/>
                    <a:pt x="101" y="1617"/>
                  </a:cubicBezTo>
                  <a:cubicBezTo>
                    <a:pt x="1335" y="2150"/>
                    <a:pt x="1568" y="2617"/>
                    <a:pt x="1402" y="3952"/>
                  </a:cubicBezTo>
                  <a:cubicBezTo>
                    <a:pt x="1402" y="4056"/>
                    <a:pt x="1493" y="4108"/>
                    <a:pt x="1569" y="4108"/>
                  </a:cubicBezTo>
                  <a:cubicBezTo>
                    <a:pt x="1615" y="4108"/>
                    <a:pt x="1656" y="4089"/>
                    <a:pt x="1668" y="4052"/>
                  </a:cubicBezTo>
                  <a:cubicBezTo>
                    <a:pt x="2104" y="3044"/>
                    <a:pt x="2496" y="2703"/>
                    <a:pt x="3352" y="2703"/>
                  </a:cubicBezTo>
                  <a:cubicBezTo>
                    <a:pt x="3544" y="2703"/>
                    <a:pt x="3759" y="2720"/>
                    <a:pt x="4003" y="2751"/>
                  </a:cubicBezTo>
                  <a:cubicBezTo>
                    <a:pt x="4016" y="2753"/>
                    <a:pt x="4028" y="2755"/>
                    <a:pt x="4039" y="2755"/>
                  </a:cubicBezTo>
                  <a:cubicBezTo>
                    <a:pt x="4174" y="2755"/>
                    <a:pt x="4193" y="2577"/>
                    <a:pt x="4070" y="2484"/>
                  </a:cubicBezTo>
                  <a:cubicBezTo>
                    <a:pt x="2869" y="1950"/>
                    <a:pt x="2636" y="1483"/>
                    <a:pt x="2803" y="149"/>
                  </a:cubicBezTo>
                  <a:cubicBezTo>
                    <a:pt x="2803" y="52"/>
                    <a:pt x="2723" y="0"/>
                    <a:pt x="265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87" name="Google Shape;287;p9"/>
            <p:cNvSpPr/>
            <p:nvPr/>
          </p:nvSpPr>
          <p:spPr>
            <a:xfrm>
              <a:off x="5203775" y="784913"/>
              <a:ext cx="104800" cy="102725"/>
            </a:xfrm>
            <a:custGeom>
              <a:avLst/>
              <a:gdLst/>
              <a:ahLst/>
              <a:cxnLst/>
              <a:rect l="l" t="t" r="r" b="b"/>
              <a:pathLst>
                <a:path w="4192" h="4109" extrusionOk="0">
                  <a:moveTo>
                    <a:pt x="2650" y="0"/>
                  </a:moveTo>
                  <a:cubicBezTo>
                    <a:pt x="2605" y="0"/>
                    <a:pt x="2561" y="19"/>
                    <a:pt x="2536" y="56"/>
                  </a:cubicBezTo>
                  <a:cubicBezTo>
                    <a:pt x="2095" y="1048"/>
                    <a:pt x="1700" y="1402"/>
                    <a:pt x="826" y="1402"/>
                  </a:cubicBezTo>
                  <a:cubicBezTo>
                    <a:pt x="641" y="1402"/>
                    <a:pt x="434" y="1387"/>
                    <a:pt x="201" y="1357"/>
                  </a:cubicBezTo>
                  <a:cubicBezTo>
                    <a:pt x="34" y="1357"/>
                    <a:pt x="1" y="1558"/>
                    <a:pt x="134" y="1624"/>
                  </a:cubicBezTo>
                  <a:cubicBezTo>
                    <a:pt x="1335" y="2158"/>
                    <a:pt x="1602" y="2625"/>
                    <a:pt x="1435" y="3959"/>
                  </a:cubicBezTo>
                  <a:cubicBezTo>
                    <a:pt x="1435" y="4056"/>
                    <a:pt x="1503" y="4108"/>
                    <a:pt x="1566" y="4108"/>
                  </a:cubicBezTo>
                  <a:cubicBezTo>
                    <a:pt x="1612" y="4108"/>
                    <a:pt x="1655" y="4082"/>
                    <a:pt x="1669" y="4026"/>
                  </a:cubicBezTo>
                  <a:cubicBezTo>
                    <a:pt x="2109" y="3035"/>
                    <a:pt x="2504" y="2680"/>
                    <a:pt x="3379" y="2680"/>
                  </a:cubicBezTo>
                  <a:cubicBezTo>
                    <a:pt x="3564" y="2680"/>
                    <a:pt x="3770" y="2696"/>
                    <a:pt x="4004" y="2725"/>
                  </a:cubicBezTo>
                  <a:cubicBezTo>
                    <a:pt x="4020" y="2733"/>
                    <a:pt x="4035" y="2737"/>
                    <a:pt x="4050" y="2737"/>
                  </a:cubicBezTo>
                  <a:cubicBezTo>
                    <a:pt x="4151" y="2737"/>
                    <a:pt x="4191" y="2550"/>
                    <a:pt x="4104" y="2492"/>
                  </a:cubicBezTo>
                  <a:cubicBezTo>
                    <a:pt x="2869" y="1924"/>
                    <a:pt x="2636" y="1491"/>
                    <a:pt x="2803" y="157"/>
                  </a:cubicBezTo>
                  <a:cubicBezTo>
                    <a:pt x="2803" y="52"/>
                    <a:pt x="2725" y="0"/>
                    <a:pt x="2650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88" name="Google Shape;288;p9"/>
            <p:cNvSpPr/>
            <p:nvPr/>
          </p:nvSpPr>
          <p:spPr>
            <a:xfrm>
              <a:off x="8590575" y="183625"/>
              <a:ext cx="104900" cy="103050"/>
            </a:xfrm>
            <a:custGeom>
              <a:avLst/>
              <a:gdLst/>
              <a:ahLst/>
              <a:cxnLst/>
              <a:rect l="l" t="t" r="r" b="b"/>
              <a:pathLst>
                <a:path w="4196" h="4122" extrusionOk="0">
                  <a:moveTo>
                    <a:pt x="2658" y="1"/>
                  </a:moveTo>
                  <a:cubicBezTo>
                    <a:pt x="2610" y="1"/>
                    <a:pt x="2562" y="27"/>
                    <a:pt x="2535" y="81"/>
                  </a:cubicBezTo>
                  <a:cubicBezTo>
                    <a:pt x="2095" y="1072"/>
                    <a:pt x="1700" y="1427"/>
                    <a:pt x="825" y="1427"/>
                  </a:cubicBezTo>
                  <a:cubicBezTo>
                    <a:pt x="640" y="1427"/>
                    <a:pt x="433" y="1411"/>
                    <a:pt x="200" y="1382"/>
                  </a:cubicBezTo>
                  <a:cubicBezTo>
                    <a:pt x="33" y="1382"/>
                    <a:pt x="0" y="1582"/>
                    <a:pt x="134" y="1615"/>
                  </a:cubicBezTo>
                  <a:cubicBezTo>
                    <a:pt x="1334" y="2182"/>
                    <a:pt x="1601" y="2616"/>
                    <a:pt x="1434" y="3950"/>
                  </a:cubicBezTo>
                  <a:cubicBezTo>
                    <a:pt x="1434" y="4056"/>
                    <a:pt x="1515" y="4121"/>
                    <a:pt x="1582" y="4121"/>
                  </a:cubicBezTo>
                  <a:cubicBezTo>
                    <a:pt x="1621" y="4121"/>
                    <a:pt x="1656" y="4099"/>
                    <a:pt x="1668" y="4050"/>
                  </a:cubicBezTo>
                  <a:cubicBezTo>
                    <a:pt x="2108" y="3059"/>
                    <a:pt x="2503" y="2704"/>
                    <a:pt x="3378" y="2704"/>
                  </a:cubicBezTo>
                  <a:cubicBezTo>
                    <a:pt x="3563" y="2704"/>
                    <a:pt x="3770" y="2720"/>
                    <a:pt x="4003" y="2749"/>
                  </a:cubicBezTo>
                  <a:cubicBezTo>
                    <a:pt x="4013" y="2752"/>
                    <a:pt x="4023" y="2753"/>
                    <a:pt x="4032" y="2753"/>
                  </a:cubicBezTo>
                  <a:cubicBezTo>
                    <a:pt x="4146" y="2753"/>
                    <a:pt x="4195" y="2577"/>
                    <a:pt x="4103" y="2516"/>
                  </a:cubicBezTo>
                  <a:cubicBezTo>
                    <a:pt x="2869" y="1949"/>
                    <a:pt x="2635" y="1515"/>
                    <a:pt x="2802" y="181"/>
                  </a:cubicBezTo>
                  <a:cubicBezTo>
                    <a:pt x="2802" y="61"/>
                    <a:pt x="2730" y="1"/>
                    <a:pt x="265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89" name="Google Shape;289;p9"/>
            <p:cNvSpPr/>
            <p:nvPr/>
          </p:nvSpPr>
          <p:spPr>
            <a:xfrm>
              <a:off x="1754275" y="1029675"/>
              <a:ext cx="105675" cy="103100"/>
            </a:xfrm>
            <a:custGeom>
              <a:avLst/>
              <a:gdLst/>
              <a:ahLst/>
              <a:cxnLst/>
              <a:rect l="l" t="t" r="r" b="b"/>
              <a:pathLst>
                <a:path w="4227" h="4124" extrusionOk="0">
                  <a:moveTo>
                    <a:pt x="1556" y="1"/>
                  </a:moveTo>
                  <a:cubicBezTo>
                    <a:pt x="1492" y="1"/>
                    <a:pt x="1424" y="53"/>
                    <a:pt x="1424" y="150"/>
                  </a:cubicBezTo>
                  <a:cubicBezTo>
                    <a:pt x="1591" y="1484"/>
                    <a:pt x="1324" y="1951"/>
                    <a:pt x="123" y="2485"/>
                  </a:cubicBezTo>
                  <a:cubicBezTo>
                    <a:pt x="0" y="2578"/>
                    <a:pt x="48" y="2756"/>
                    <a:pt x="187" y="2756"/>
                  </a:cubicBezTo>
                  <a:cubicBezTo>
                    <a:pt x="199" y="2756"/>
                    <a:pt x="211" y="2754"/>
                    <a:pt x="223" y="2752"/>
                  </a:cubicBezTo>
                  <a:cubicBezTo>
                    <a:pt x="457" y="2723"/>
                    <a:pt x="662" y="2707"/>
                    <a:pt x="846" y="2707"/>
                  </a:cubicBezTo>
                  <a:cubicBezTo>
                    <a:pt x="1713" y="2707"/>
                    <a:pt x="2090" y="3062"/>
                    <a:pt x="2558" y="4053"/>
                  </a:cubicBezTo>
                  <a:cubicBezTo>
                    <a:pt x="2571" y="4102"/>
                    <a:pt x="2605" y="4124"/>
                    <a:pt x="2644" y="4124"/>
                  </a:cubicBezTo>
                  <a:cubicBezTo>
                    <a:pt x="2712" y="4124"/>
                    <a:pt x="2792" y="4058"/>
                    <a:pt x="2792" y="3953"/>
                  </a:cubicBezTo>
                  <a:cubicBezTo>
                    <a:pt x="2625" y="2618"/>
                    <a:pt x="2892" y="2185"/>
                    <a:pt x="4093" y="1618"/>
                  </a:cubicBezTo>
                  <a:cubicBezTo>
                    <a:pt x="4226" y="1584"/>
                    <a:pt x="4160" y="1384"/>
                    <a:pt x="3993" y="1384"/>
                  </a:cubicBezTo>
                  <a:cubicBezTo>
                    <a:pt x="3760" y="1413"/>
                    <a:pt x="3554" y="1429"/>
                    <a:pt x="3371" y="1429"/>
                  </a:cubicBezTo>
                  <a:cubicBezTo>
                    <a:pt x="2503" y="1429"/>
                    <a:pt x="2126" y="1074"/>
                    <a:pt x="1658" y="83"/>
                  </a:cubicBezTo>
                  <a:cubicBezTo>
                    <a:pt x="1644" y="28"/>
                    <a:pt x="1601" y="1"/>
                    <a:pt x="155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90" name="Google Shape;290;p9"/>
            <p:cNvSpPr/>
            <p:nvPr/>
          </p:nvSpPr>
          <p:spPr>
            <a:xfrm>
              <a:off x="4572000" y="4379838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7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4"/>
                  </a:cubicBezTo>
                  <a:cubicBezTo>
                    <a:pt x="2659" y="4378"/>
                    <a:pt x="3193" y="5278"/>
                    <a:pt x="2826" y="7914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2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9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5"/>
                  </a:cubicBezTo>
                  <a:cubicBezTo>
                    <a:pt x="5695" y="3811"/>
                    <a:pt x="5161" y="2910"/>
                    <a:pt x="5528" y="275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91" name="Google Shape;291;p9"/>
            <p:cNvSpPr/>
            <p:nvPr/>
          </p:nvSpPr>
          <p:spPr>
            <a:xfrm>
              <a:off x="1585125" y="4379488"/>
              <a:ext cx="211300" cy="205425"/>
            </a:xfrm>
            <a:custGeom>
              <a:avLst/>
              <a:gdLst/>
              <a:ahLst/>
              <a:cxnLst/>
              <a:rect l="l" t="t" r="r" b="b"/>
              <a:pathLst>
                <a:path w="8452" h="8217" extrusionOk="0">
                  <a:moveTo>
                    <a:pt x="3215" y="1"/>
                  </a:moveTo>
                  <a:cubicBezTo>
                    <a:pt x="3075" y="1"/>
                    <a:pt x="2938" y="109"/>
                    <a:pt x="2958" y="289"/>
                  </a:cubicBezTo>
                  <a:cubicBezTo>
                    <a:pt x="3259" y="2924"/>
                    <a:pt x="2758" y="3825"/>
                    <a:pt x="290" y="4892"/>
                  </a:cubicBezTo>
                  <a:cubicBezTo>
                    <a:pt x="1" y="4989"/>
                    <a:pt x="114" y="5395"/>
                    <a:pt x="391" y="5395"/>
                  </a:cubicBezTo>
                  <a:cubicBezTo>
                    <a:pt x="401" y="5395"/>
                    <a:pt x="412" y="5394"/>
                    <a:pt x="423" y="5393"/>
                  </a:cubicBezTo>
                  <a:cubicBezTo>
                    <a:pt x="864" y="5343"/>
                    <a:pt x="1256" y="5315"/>
                    <a:pt x="1608" y="5315"/>
                  </a:cubicBezTo>
                  <a:cubicBezTo>
                    <a:pt x="3363" y="5315"/>
                    <a:pt x="4132" y="6005"/>
                    <a:pt x="4993" y="8061"/>
                  </a:cubicBezTo>
                  <a:cubicBezTo>
                    <a:pt x="5047" y="8168"/>
                    <a:pt x="5148" y="8216"/>
                    <a:pt x="5246" y="8216"/>
                  </a:cubicBezTo>
                  <a:cubicBezTo>
                    <a:pt x="5394" y="8216"/>
                    <a:pt x="5534" y="8108"/>
                    <a:pt x="5494" y="7928"/>
                  </a:cubicBezTo>
                  <a:cubicBezTo>
                    <a:pt x="5227" y="5293"/>
                    <a:pt x="5727" y="4392"/>
                    <a:pt x="8162" y="3325"/>
                  </a:cubicBezTo>
                  <a:cubicBezTo>
                    <a:pt x="8451" y="3228"/>
                    <a:pt x="8338" y="2822"/>
                    <a:pt x="8091" y="2822"/>
                  </a:cubicBezTo>
                  <a:cubicBezTo>
                    <a:pt x="8082" y="2822"/>
                    <a:pt x="8072" y="2823"/>
                    <a:pt x="8062" y="2824"/>
                  </a:cubicBezTo>
                  <a:cubicBezTo>
                    <a:pt x="7622" y="2874"/>
                    <a:pt x="7229" y="2902"/>
                    <a:pt x="6875" y="2902"/>
                  </a:cubicBezTo>
                  <a:cubicBezTo>
                    <a:pt x="5112" y="2902"/>
                    <a:pt x="4320" y="2212"/>
                    <a:pt x="3459" y="156"/>
                  </a:cubicBezTo>
                  <a:cubicBezTo>
                    <a:pt x="3405" y="49"/>
                    <a:pt x="3309" y="1"/>
                    <a:pt x="3215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92" name="Google Shape;292;p9"/>
            <p:cNvSpPr/>
            <p:nvPr/>
          </p:nvSpPr>
          <p:spPr>
            <a:xfrm>
              <a:off x="3081775" y="207325"/>
              <a:ext cx="210475" cy="205350"/>
            </a:xfrm>
            <a:custGeom>
              <a:avLst/>
              <a:gdLst/>
              <a:ahLst/>
              <a:cxnLst/>
              <a:rect l="l" t="t" r="r" b="b"/>
              <a:pathLst>
                <a:path w="8419" h="8214" extrusionOk="0">
                  <a:moveTo>
                    <a:pt x="3209" y="1"/>
                  </a:moveTo>
                  <a:cubicBezTo>
                    <a:pt x="3067" y="1"/>
                    <a:pt x="2928" y="121"/>
                    <a:pt x="2948" y="303"/>
                  </a:cubicBezTo>
                  <a:cubicBezTo>
                    <a:pt x="3248" y="2905"/>
                    <a:pt x="2748" y="3839"/>
                    <a:pt x="280" y="4873"/>
                  </a:cubicBezTo>
                  <a:cubicBezTo>
                    <a:pt x="1" y="4997"/>
                    <a:pt x="96" y="5380"/>
                    <a:pt x="352" y="5380"/>
                  </a:cubicBezTo>
                  <a:cubicBezTo>
                    <a:pt x="371" y="5380"/>
                    <a:pt x="392" y="5378"/>
                    <a:pt x="413" y="5374"/>
                  </a:cubicBezTo>
                  <a:cubicBezTo>
                    <a:pt x="853" y="5323"/>
                    <a:pt x="1245" y="5296"/>
                    <a:pt x="1598" y="5296"/>
                  </a:cubicBezTo>
                  <a:cubicBezTo>
                    <a:pt x="3353" y="5296"/>
                    <a:pt x="4122" y="5986"/>
                    <a:pt x="4983" y="8042"/>
                  </a:cubicBezTo>
                  <a:cubicBezTo>
                    <a:pt x="5037" y="8163"/>
                    <a:pt x="5139" y="8213"/>
                    <a:pt x="5237" y="8213"/>
                  </a:cubicBezTo>
                  <a:cubicBezTo>
                    <a:pt x="5384" y="8213"/>
                    <a:pt x="5523" y="8102"/>
                    <a:pt x="5483" y="7942"/>
                  </a:cubicBezTo>
                  <a:cubicBezTo>
                    <a:pt x="5183" y="5307"/>
                    <a:pt x="5717" y="4373"/>
                    <a:pt x="8152" y="3339"/>
                  </a:cubicBezTo>
                  <a:cubicBezTo>
                    <a:pt x="8419" y="3272"/>
                    <a:pt x="8319" y="2838"/>
                    <a:pt x="8052" y="2838"/>
                  </a:cubicBezTo>
                  <a:cubicBezTo>
                    <a:pt x="7611" y="2889"/>
                    <a:pt x="7218" y="2916"/>
                    <a:pt x="6865" y="2916"/>
                  </a:cubicBezTo>
                  <a:cubicBezTo>
                    <a:pt x="5102" y="2916"/>
                    <a:pt x="4310" y="2226"/>
                    <a:pt x="3449" y="170"/>
                  </a:cubicBezTo>
                  <a:cubicBezTo>
                    <a:pt x="3396" y="52"/>
                    <a:pt x="3302" y="1"/>
                    <a:pt x="3209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noFill/>
        <a:effectLst/>
      </p:bgPr>
    </p:bg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CUSTOM_1"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7" name="Google Shape;427;p15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428" name="Google Shape;428;p15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429" name="Google Shape;429;p15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0" name="Google Shape;430;p15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1" name="Google Shape;431;p15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2" name="Google Shape;432;p15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3" name="Google Shape;433;p15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4" name="Google Shape;434;p15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5" name="Google Shape;435;p15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6" name="Google Shape;436;p15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7" name="Google Shape;437;p15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8" name="Google Shape;438;p15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39" name="Google Shape;439;p15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40" name="Google Shape;440;p15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41" name="Google Shape;441;p15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42" name="Google Shape;442;p15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43" name="Google Shape;443;p15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44" name="Google Shape;444;p15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445" name="Google Shape;445;p15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46" name="Google Shape;446;p15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47" name="Google Shape;447;p15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48" name="Google Shape;448;p15"/>
          <p:cNvGrpSpPr/>
          <p:nvPr/>
        </p:nvGrpSpPr>
        <p:grpSpPr>
          <a:xfrm flipH="1">
            <a:off x="352477" y="183625"/>
            <a:ext cx="8493325" cy="4715715"/>
            <a:chOff x="254538" y="183625"/>
            <a:chExt cx="8493325" cy="4715715"/>
          </a:xfrm>
        </p:grpSpPr>
        <p:sp>
          <p:nvSpPr>
            <p:cNvPr id="449" name="Google Shape;449;p15"/>
            <p:cNvSpPr/>
            <p:nvPr/>
          </p:nvSpPr>
          <p:spPr>
            <a:xfrm>
              <a:off x="7136225" y="4474843"/>
              <a:ext cx="430265" cy="424497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0" name="Google Shape;450;p15"/>
            <p:cNvSpPr/>
            <p:nvPr/>
          </p:nvSpPr>
          <p:spPr>
            <a:xfrm>
              <a:off x="254538" y="3208432"/>
              <a:ext cx="333176" cy="326993"/>
            </a:xfrm>
            <a:custGeom>
              <a:avLst/>
              <a:gdLst/>
              <a:ahLst/>
              <a:cxnLst/>
              <a:rect l="l" t="t" r="r" b="b"/>
              <a:pathLst>
                <a:path w="16543" h="16236" extrusionOk="0">
                  <a:moveTo>
                    <a:pt x="8319" y="0"/>
                  </a:moveTo>
                  <a:cubicBezTo>
                    <a:pt x="8106" y="0"/>
                    <a:pt x="7894" y="166"/>
                    <a:pt x="7847" y="497"/>
                  </a:cubicBezTo>
                  <a:cubicBezTo>
                    <a:pt x="7090" y="5601"/>
                    <a:pt x="5672" y="7019"/>
                    <a:pt x="663" y="7680"/>
                  </a:cubicBezTo>
                  <a:cubicBezTo>
                    <a:pt x="1" y="7775"/>
                    <a:pt x="1" y="8531"/>
                    <a:pt x="663" y="8626"/>
                  </a:cubicBezTo>
                  <a:cubicBezTo>
                    <a:pt x="5672" y="9287"/>
                    <a:pt x="7090" y="10705"/>
                    <a:pt x="7847" y="15810"/>
                  </a:cubicBezTo>
                  <a:cubicBezTo>
                    <a:pt x="7894" y="16093"/>
                    <a:pt x="8106" y="16235"/>
                    <a:pt x="8319" y="16235"/>
                  </a:cubicBezTo>
                  <a:cubicBezTo>
                    <a:pt x="8532" y="16235"/>
                    <a:pt x="8744" y="16093"/>
                    <a:pt x="8792" y="15810"/>
                  </a:cubicBezTo>
                  <a:cubicBezTo>
                    <a:pt x="9453" y="10705"/>
                    <a:pt x="10871" y="9287"/>
                    <a:pt x="15976" y="8626"/>
                  </a:cubicBezTo>
                  <a:cubicBezTo>
                    <a:pt x="16543" y="8531"/>
                    <a:pt x="16543" y="7775"/>
                    <a:pt x="15976" y="7680"/>
                  </a:cubicBezTo>
                  <a:cubicBezTo>
                    <a:pt x="10871" y="6924"/>
                    <a:pt x="9453" y="5506"/>
                    <a:pt x="8792" y="497"/>
                  </a:cubicBezTo>
                  <a:cubicBezTo>
                    <a:pt x="8744" y="166"/>
                    <a:pt x="8532" y="0"/>
                    <a:pt x="8319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1" name="Google Shape;451;p15"/>
            <p:cNvSpPr/>
            <p:nvPr/>
          </p:nvSpPr>
          <p:spPr>
            <a:xfrm>
              <a:off x="8047160" y="672562"/>
              <a:ext cx="333176" cy="327456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rgbClr val="FFC01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2" name="Google Shape;452;p15"/>
            <p:cNvSpPr/>
            <p:nvPr/>
          </p:nvSpPr>
          <p:spPr>
            <a:xfrm>
              <a:off x="676337" y="464538"/>
              <a:ext cx="430271" cy="423121"/>
            </a:xfrm>
            <a:custGeom>
              <a:avLst/>
              <a:gdLst/>
              <a:ahLst/>
              <a:cxnLst/>
              <a:rect l="l" t="t" r="r" b="b"/>
              <a:pathLst>
                <a:path w="21364" h="21009" extrusionOk="0">
                  <a:moveTo>
                    <a:pt x="10682" y="0"/>
                  </a:moveTo>
                  <a:cubicBezTo>
                    <a:pt x="10375" y="0"/>
                    <a:pt x="10068" y="189"/>
                    <a:pt x="10020" y="567"/>
                  </a:cubicBezTo>
                  <a:cubicBezTo>
                    <a:pt x="9075" y="6995"/>
                    <a:pt x="7279" y="8886"/>
                    <a:pt x="662" y="9831"/>
                  </a:cubicBezTo>
                  <a:cubicBezTo>
                    <a:pt x="1" y="10020"/>
                    <a:pt x="1" y="11060"/>
                    <a:pt x="662" y="11154"/>
                  </a:cubicBezTo>
                  <a:cubicBezTo>
                    <a:pt x="7185" y="12100"/>
                    <a:pt x="9075" y="13896"/>
                    <a:pt x="10020" y="20512"/>
                  </a:cubicBezTo>
                  <a:cubicBezTo>
                    <a:pt x="10068" y="20843"/>
                    <a:pt x="10375" y="21009"/>
                    <a:pt x="10682" y="21009"/>
                  </a:cubicBezTo>
                  <a:cubicBezTo>
                    <a:pt x="10989" y="21009"/>
                    <a:pt x="11296" y="20843"/>
                    <a:pt x="11344" y="20512"/>
                  </a:cubicBezTo>
                  <a:cubicBezTo>
                    <a:pt x="12289" y="13990"/>
                    <a:pt x="14085" y="12100"/>
                    <a:pt x="20702" y="11154"/>
                  </a:cubicBezTo>
                  <a:cubicBezTo>
                    <a:pt x="21363" y="11060"/>
                    <a:pt x="21363" y="10020"/>
                    <a:pt x="20702" y="9831"/>
                  </a:cubicBezTo>
                  <a:cubicBezTo>
                    <a:pt x="14179" y="8886"/>
                    <a:pt x="12289" y="7184"/>
                    <a:pt x="11344" y="567"/>
                  </a:cubicBezTo>
                  <a:cubicBezTo>
                    <a:pt x="11296" y="189"/>
                    <a:pt x="10989" y="0"/>
                    <a:pt x="10682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3" name="Google Shape;453;p15"/>
            <p:cNvSpPr/>
            <p:nvPr/>
          </p:nvSpPr>
          <p:spPr>
            <a:xfrm>
              <a:off x="8538188" y="3330725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6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3"/>
                  </a:cubicBezTo>
                  <a:cubicBezTo>
                    <a:pt x="2659" y="4377"/>
                    <a:pt x="3193" y="5278"/>
                    <a:pt x="2826" y="7913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1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8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4"/>
                  </a:cubicBezTo>
                  <a:cubicBezTo>
                    <a:pt x="5695" y="3810"/>
                    <a:pt x="5161" y="2910"/>
                    <a:pt x="5528" y="274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4" name="Google Shape;454;p15"/>
            <p:cNvSpPr/>
            <p:nvPr/>
          </p:nvSpPr>
          <p:spPr>
            <a:xfrm>
              <a:off x="2727825" y="4259500"/>
              <a:ext cx="104850" cy="102725"/>
            </a:xfrm>
            <a:custGeom>
              <a:avLst/>
              <a:gdLst/>
              <a:ahLst/>
              <a:cxnLst/>
              <a:rect l="l" t="t" r="r" b="b"/>
              <a:pathLst>
                <a:path w="4194" h="4109" extrusionOk="0">
                  <a:moveTo>
                    <a:pt x="2651" y="0"/>
                  </a:moveTo>
                  <a:cubicBezTo>
                    <a:pt x="2598" y="0"/>
                    <a:pt x="2550" y="27"/>
                    <a:pt x="2536" y="82"/>
                  </a:cubicBezTo>
                  <a:cubicBezTo>
                    <a:pt x="2088" y="1090"/>
                    <a:pt x="1687" y="1417"/>
                    <a:pt x="781" y="1417"/>
                  </a:cubicBezTo>
                  <a:cubicBezTo>
                    <a:pt x="607" y="1417"/>
                    <a:pt x="415" y="1405"/>
                    <a:pt x="201" y="1383"/>
                  </a:cubicBezTo>
                  <a:cubicBezTo>
                    <a:pt x="34" y="1383"/>
                    <a:pt x="1" y="1583"/>
                    <a:pt x="101" y="1617"/>
                  </a:cubicBezTo>
                  <a:cubicBezTo>
                    <a:pt x="1335" y="2150"/>
                    <a:pt x="1568" y="2617"/>
                    <a:pt x="1402" y="3952"/>
                  </a:cubicBezTo>
                  <a:cubicBezTo>
                    <a:pt x="1402" y="4056"/>
                    <a:pt x="1493" y="4108"/>
                    <a:pt x="1569" y="4108"/>
                  </a:cubicBezTo>
                  <a:cubicBezTo>
                    <a:pt x="1615" y="4108"/>
                    <a:pt x="1656" y="4089"/>
                    <a:pt x="1668" y="4052"/>
                  </a:cubicBezTo>
                  <a:cubicBezTo>
                    <a:pt x="2104" y="3044"/>
                    <a:pt x="2496" y="2703"/>
                    <a:pt x="3352" y="2703"/>
                  </a:cubicBezTo>
                  <a:cubicBezTo>
                    <a:pt x="3544" y="2703"/>
                    <a:pt x="3759" y="2720"/>
                    <a:pt x="4003" y="2751"/>
                  </a:cubicBezTo>
                  <a:cubicBezTo>
                    <a:pt x="4016" y="2753"/>
                    <a:pt x="4028" y="2755"/>
                    <a:pt x="4039" y="2755"/>
                  </a:cubicBezTo>
                  <a:cubicBezTo>
                    <a:pt x="4174" y="2755"/>
                    <a:pt x="4193" y="2577"/>
                    <a:pt x="4070" y="2484"/>
                  </a:cubicBezTo>
                  <a:cubicBezTo>
                    <a:pt x="2869" y="1950"/>
                    <a:pt x="2636" y="1483"/>
                    <a:pt x="2803" y="149"/>
                  </a:cubicBezTo>
                  <a:cubicBezTo>
                    <a:pt x="2803" y="52"/>
                    <a:pt x="2723" y="0"/>
                    <a:pt x="265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5" name="Google Shape;455;p15"/>
            <p:cNvSpPr/>
            <p:nvPr/>
          </p:nvSpPr>
          <p:spPr>
            <a:xfrm>
              <a:off x="5203775" y="784913"/>
              <a:ext cx="104800" cy="102725"/>
            </a:xfrm>
            <a:custGeom>
              <a:avLst/>
              <a:gdLst/>
              <a:ahLst/>
              <a:cxnLst/>
              <a:rect l="l" t="t" r="r" b="b"/>
              <a:pathLst>
                <a:path w="4192" h="4109" extrusionOk="0">
                  <a:moveTo>
                    <a:pt x="2650" y="0"/>
                  </a:moveTo>
                  <a:cubicBezTo>
                    <a:pt x="2605" y="0"/>
                    <a:pt x="2561" y="19"/>
                    <a:pt x="2536" y="56"/>
                  </a:cubicBezTo>
                  <a:cubicBezTo>
                    <a:pt x="2095" y="1048"/>
                    <a:pt x="1700" y="1402"/>
                    <a:pt x="826" y="1402"/>
                  </a:cubicBezTo>
                  <a:cubicBezTo>
                    <a:pt x="641" y="1402"/>
                    <a:pt x="434" y="1387"/>
                    <a:pt x="201" y="1357"/>
                  </a:cubicBezTo>
                  <a:cubicBezTo>
                    <a:pt x="34" y="1357"/>
                    <a:pt x="1" y="1558"/>
                    <a:pt x="134" y="1624"/>
                  </a:cubicBezTo>
                  <a:cubicBezTo>
                    <a:pt x="1335" y="2158"/>
                    <a:pt x="1602" y="2625"/>
                    <a:pt x="1435" y="3959"/>
                  </a:cubicBezTo>
                  <a:cubicBezTo>
                    <a:pt x="1435" y="4056"/>
                    <a:pt x="1503" y="4108"/>
                    <a:pt x="1566" y="4108"/>
                  </a:cubicBezTo>
                  <a:cubicBezTo>
                    <a:pt x="1612" y="4108"/>
                    <a:pt x="1655" y="4082"/>
                    <a:pt x="1669" y="4026"/>
                  </a:cubicBezTo>
                  <a:cubicBezTo>
                    <a:pt x="2109" y="3035"/>
                    <a:pt x="2504" y="2680"/>
                    <a:pt x="3379" y="2680"/>
                  </a:cubicBezTo>
                  <a:cubicBezTo>
                    <a:pt x="3564" y="2680"/>
                    <a:pt x="3770" y="2696"/>
                    <a:pt x="4004" y="2725"/>
                  </a:cubicBezTo>
                  <a:cubicBezTo>
                    <a:pt x="4020" y="2733"/>
                    <a:pt x="4035" y="2737"/>
                    <a:pt x="4050" y="2737"/>
                  </a:cubicBezTo>
                  <a:cubicBezTo>
                    <a:pt x="4151" y="2737"/>
                    <a:pt x="4191" y="2550"/>
                    <a:pt x="4104" y="2492"/>
                  </a:cubicBezTo>
                  <a:cubicBezTo>
                    <a:pt x="2869" y="1924"/>
                    <a:pt x="2636" y="1491"/>
                    <a:pt x="2803" y="157"/>
                  </a:cubicBezTo>
                  <a:cubicBezTo>
                    <a:pt x="2803" y="52"/>
                    <a:pt x="2725" y="0"/>
                    <a:pt x="2650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6" name="Google Shape;456;p15"/>
            <p:cNvSpPr/>
            <p:nvPr/>
          </p:nvSpPr>
          <p:spPr>
            <a:xfrm>
              <a:off x="8590575" y="183625"/>
              <a:ext cx="104900" cy="103050"/>
            </a:xfrm>
            <a:custGeom>
              <a:avLst/>
              <a:gdLst/>
              <a:ahLst/>
              <a:cxnLst/>
              <a:rect l="l" t="t" r="r" b="b"/>
              <a:pathLst>
                <a:path w="4196" h="4122" extrusionOk="0">
                  <a:moveTo>
                    <a:pt x="2658" y="1"/>
                  </a:moveTo>
                  <a:cubicBezTo>
                    <a:pt x="2610" y="1"/>
                    <a:pt x="2562" y="27"/>
                    <a:pt x="2535" y="81"/>
                  </a:cubicBezTo>
                  <a:cubicBezTo>
                    <a:pt x="2095" y="1072"/>
                    <a:pt x="1700" y="1427"/>
                    <a:pt x="825" y="1427"/>
                  </a:cubicBezTo>
                  <a:cubicBezTo>
                    <a:pt x="640" y="1427"/>
                    <a:pt x="433" y="1411"/>
                    <a:pt x="200" y="1382"/>
                  </a:cubicBezTo>
                  <a:cubicBezTo>
                    <a:pt x="33" y="1382"/>
                    <a:pt x="0" y="1582"/>
                    <a:pt x="134" y="1615"/>
                  </a:cubicBezTo>
                  <a:cubicBezTo>
                    <a:pt x="1334" y="2182"/>
                    <a:pt x="1601" y="2616"/>
                    <a:pt x="1434" y="3950"/>
                  </a:cubicBezTo>
                  <a:cubicBezTo>
                    <a:pt x="1434" y="4056"/>
                    <a:pt x="1515" y="4121"/>
                    <a:pt x="1582" y="4121"/>
                  </a:cubicBezTo>
                  <a:cubicBezTo>
                    <a:pt x="1621" y="4121"/>
                    <a:pt x="1656" y="4099"/>
                    <a:pt x="1668" y="4050"/>
                  </a:cubicBezTo>
                  <a:cubicBezTo>
                    <a:pt x="2108" y="3059"/>
                    <a:pt x="2503" y="2704"/>
                    <a:pt x="3378" y="2704"/>
                  </a:cubicBezTo>
                  <a:cubicBezTo>
                    <a:pt x="3563" y="2704"/>
                    <a:pt x="3770" y="2720"/>
                    <a:pt x="4003" y="2749"/>
                  </a:cubicBezTo>
                  <a:cubicBezTo>
                    <a:pt x="4013" y="2752"/>
                    <a:pt x="4023" y="2753"/>
                    <a:pt x="4032" y="2753"/>
                  </a:cubicBezTo>
                  <a:cubicBezTo>
                    <a:pt x="4146" y="2753"/>
                    <a:pt x="4195" y="2577"/>
                    <a:pt x="4103" y="2516"/>
                  </a:cubicBezTo>
                  <a:cubicBezTo>
                    <a:pt x="2869" y="1949"/>
                    <a:pt x="2635" y="1515"/>
                    <a:pt x="2802" y="181"/>
                  </a:cubicBezTo>
                  <a:cubicBezTo>
                    <a:pt x="2802" y="61"/>
                    <a:pt x="2730" y="1"/>
                    <a:pt x="265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7" name="Google Shape;457;p15"/>
            <p:cNvSpPr/>
            <p:nvPr/>
          </p:nvSpPr>
          <p:spPr>
            <a:xfrm>
              <a:off x="4676000" y="2127575"/>
              <a:ext cx="105675" cy="103100"/>
            </a:xfrm>
            <a:custGeom>
              <a:avLst/>
              <a:gdLst/>
              <a:ahLst/>
              <a:cxnLst/>
              <a:rect l="l" t="t" r="r" b="b"/>
              <a:pathLst>
                <a:path w="4227" h="4124" extrusionOk="0">
                  <a:moveTo>
                    <a:pt x="1556" y="1"/>
                  </a:moveTo>
                  <a:cubicBezTo>
                    <a:pt x="1492" y="1"/>
                    <a:pt x="1424" y="53"/>
                    <a:pt x="1424" y="150"/>
                  </a:cubicBezTo>
                  <a:cubicBezTo>
                    <a:pt x="1591" y="1484"/>
                    <a:pt x="1324" y="1951"/>
                    <a:pt x="123" y="2485"/>
                  </a:cubicBezTo>
                  <a:cubicBezTo>
                    <a:pt x="0" y="2578"/>
                    <a:pt x="48" y="2756"/>
                    <a:pt x="187" y="2756"/>
                  </a:cubicBezTo>
                  <a:cubicBezTo>
                    <a:pt x="199" y="2756"/>
                    <a:pt x="211" y="2754"/>
                    <a:pt x="223" y="2752"/>
                  </a:cubicBezTo>
                  <a:cubicBezTo>
                    <a:pt x="457" y="2723"/>
                    <a:pt x="662" y="2707"/>
                    <a:pt x="846" y="2707"/>
                  </a:cubicBezTo>
                  <a:cubicBezTo>
                    <a:pt x="1713" y="2707"/>
                    <a:pt x="2090" y="3062"/>
                    <a:pt x="2558" y="4053"/>
                  </a:cubicBezTo>
                  <a:cubicBezTo>
                    <a:pt x="2571" y="4102"/>
                    <a:pt x="2605" y="4124"/>
                    <a:pt x="2644" y="4124"/>
                  </a:cubicBezTo>
                  <a:cubicBezTo>
                    <a:pt x="2712" y="4124"/>
                    <a:pt x="2792" y="4058"/>
                    <a:pt x="2792" y="3953"/>
                  </a:cubicBezTo>
                  <a:cubicBezTo>
                    <a:pt x="2625" y="2618"/>
                    <a:pt x="2892" y="2185"/>
                    <a:pt x="4093" y="1618"/>
                  </a:cubicBezTo>
                  <a:cubicBezTo>
                    <a:pt x="4226" y="1584"/>
                    <a:pt x="4160" y="1384"/>
                    <a:pt x="3993" y="1384"/>
                  </a:cubicBezTo>
                  <a:cubicBezTo>
                    <a:pt x="3760" y="1413"/>
                    <a:pt x="3554" y="1429"/>
                    <a:pt x="3371" y="1429"/>
                  </a:cubicBezTo>
                  <a:cubicBezTo>
                    <a:pt x="2503" y="1429"/>
                    <a:pt x="2126" y="1074"/>
                    <a:pt x="1658" y="83"/>
                  </a:cubicBezTo>
                  <a:cubicBezTo>
                    <a:pt x="1644" y="28"/>
                    <a:pt x="1601" y="1"/>
                    <a:pt x="155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8" name="Google Shape;458;p15"/>
            <p:cNvSpPr/>
            <p:nvPr/>
          </p:nvSpPr>
          <p:spPr>
            <a:xfrm>
              <a:off x="5495050" y="4398788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7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4"/>
                  </a:cubicBezTo>
                  <a:cubicBezTo>
                    <a:pt x="2659" y="4378"/>
                    <a:pt x="3193" y="5278"/>
                    <a:pt x="2826" y="7914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2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9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5"/>
                  </a:cubicBezTo>
                  <a:cubicBezTo>
                    <a:pt x="5695" y="3811"/>
                    <a:pt x="5161" y="2910"/>
                    <a:pt x="5528" y="275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9" name="Google Shape;459;p15"/>
            <p:cNvSpPr/>
            <p:nvPr/>
          </p:nvSpPr>
          <p:spPr>
            <a:xfrm>
              <a:off x="1807325" y="4500775"/>
              <a:ext cx="211300" cy="205425"/>
            </a:xfrm>
            <a:custGeom>
              <a:avLst/>
              <a:gdLst/>
              <a:ahLst/>
              <a:cxnLst/>
              <a:rect l="l" t="t" r="r" b="b"/>
              <a:pathLst>
                <a:path w="8452" h="8217" extrusionOk="0">
                  <a:moveTo>
                    <a:pt x="3215" y="1"/>
                  </a:moveTo>
                  <a:cubicBezTo>
                    <a:pt x="3075" y="1"/>
                    <a:pt x="2938" y="109"/>
                    <a:pt x="2958" y="289"/>
                  </a:cubicBezTo>
                  <a:cubicBezTo>
                    <a:pt x="3259" y="2924"/>
                    <a:pt x="2758" y="3825"/>
                    <a:pt x="290" y="4892"/>
                  </a:cubicBezTo>
                  <a:cubicBezTo>
                    <a:pt x="1" y="4989"/>
                    <a:pt x="114" y="5395"/>
                    <a:pt x="391" y="5395"/>
                  </a:cubicBezTo>
                  <a:cubicBezTo>
                    <a:pt x="401" y="5395"/>
                    <a:pt x="412" y="5394"/>
                    <a:pt x="423" y="5393"/>
                  </a:cubicBezTo>
                  <a:cubicBezTo>
                    <a:pt x="864" y="5343"/>
                    <a:pt x="1256" y="5315"/>
                    <a:pt x="1608" y="5315"/>
                  </a:cubicBezTo>
                  <a:cubicBezTo>
                    <a:pt x="3363" y="5315"/>
                    <a:pt x="4132" y="6005"/>
                    <a:pt x="4993" y="8061"/>
                  </a:cubicBezTo>
                  <a:cubicBezTo>
                    <a:pt x="5047" y="8168"/>
                    <a:pt x="5148" y="8216"/>
                    <a:pt x="5246" y="8216"/>
                  </a:cubicBezTo>
                  <a:cubicBezTo>
                    <a:pt x="5394" y="8216"/>
                    <a:pt x="5534" y="8108"/>
                    <a:pt x="5494" y="7928"/>
                  </a:cubicBezTo>
                  <a:cubicBezTo>
                    <a:pt x="5227" y="5293"/>
                    <a:pt x="5727" y="4392"/>
                    <a:pt x="8162" y="3325"/>
                  </a:cubicBezTo>
                  <a:cubicBezTo>
                    <a:pt x="8451" y="3228"/>
                    <a:pt x="8338" y="2822"/>
                    <a:pt x="8091" y="2822"/>
                  </a:cubicBezTo>
                  <a:cubicBezTo>
                    <a:pt x="8082" y="2822"/>
                    <a:pt x="8072" y="2823"/>
                    <a:pt x="8062" y="2824"/>
                  </a:cubicBezTo>
                  <a:cubicBezTo>
                    <a:pt x="7622" y="2874"/>
                    <a:pt x="7229" y="2902"/>
                    <a:pt x="6875" y="2902"/>
                  </a:cubicBezTo>
                  <a:cubicBezTo>
                    <a:pt x="5112" y="2902"/>
                    <a:pt x="4320" y="2212"/>
                    <a:pt x="3459" y="156"/>
                  </a:cubicBezTo>
                  <a:cubicBezTo>
                    <a:pt x="3405" y="49"/>
                    <a:pt x="3309" y="1"/>
                    <a:pt x="3215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60" name="Google Shape;460;p15"/>
            <p:cNvSpPr/>
            <p:nvPr/>
          </p:nvSpPr>
          <p:spPr>
            <a:xfrm>
              <a:off x="3081775" y="207325"/>
              <a:ext cx="210475" cy="205350"/>
            </a:xfrm>
            <a:custGeom>
              <a:avLst/>
              <a:gdLst/>
              <a:ahLst/>
              <a:cxnLst/>
              <a:rect l="l" t="t" r="r" b="b"/>
              <a:pathLst>
                <a:path w="8419" h="8214" extrusionOk="0">
                  <a:moveTo>
                    <a:pt x="3209" y="1"/>
                  </a:moveTo>
                  <a:cubicBezTo>
                    <a:pt x="3067" y="1"/>
                    <a:pt x="2928" y="121"/>
                    <a:pt x="2948" y="303"/>
                  </a:cubicBezTo>
                  <a:cubicBezTo>
                    <a:pt x="3248" y="2905"/>
                    <a:pt x="2748" y="3839"/>
                    <a:pt x="280" y="4873"/>
                  </a:cubicBezTo>
                  <a:cubicBezTo>
                    <a:pt x="1" y="4997"/>
                    <a:pt x="96" y="5380"/>
                    <a:pt x="352" y="5380"/>
                  </a:cubicBezTo>
                  <a:cubicBezTo>
                    <a:pt x="371" y="5380"/>
                    <a:pt x="392" y="5378"/>
                    <a:pt x="413" y="5374"/>
                  </a:cubicBezTo>
                  <a:cubicBezTo>
                    <a:pt x="853" y="5323"/>
                    <a:pt x="1245" y="5296"/>
                    <a:pt x="1598" y="5296"/>
                  </a:cubicBezTo>
                  <a:cubicBezTo>
                    <a:pt x="3353" y="5296"/>
                    <a:pt x="4122" y="5986"/>
                    <a:pt x="4983" y="8042"/>
                  </a:cubicBezTo>
                  <a:cubicBezTo>
                    <a:pt x="5037" y="8163"/>
                    <a:pt x="5139" y="8213"/>
                    <a:pt x="5237" y="8213"/>
                  </a:cubicBezTo>
                  <a:cubicBezTo>
                    <a:pt x="5384" y="8213"/>
                    <a:pt x="5523" y="8102"/>
                    <a:pt x="5483" y="7942"/>
                  </a:cubicBezTo>
                  <a:cubicBezTo>
                    <a:pt x="5183" y="5307"/>
                    <a:pt x="5717" y="4373"/>
                    <a:pt x="8152" y="3339"/>
                  </a:cubicBezTo>
                  <a:cubicBezTo>
                    <a:pt x="8419" y="3272"/>
                    <a:pt x="8319" y="2838"/>
                    <a:pt x="8052" y="2838"/>
                  </a:cubicBezTo>
                  <a:cubicBezTo>
                    <a:pt x="7611" y="2889"/>
                    <a:pt x="7218" y="2916"/>
                    <a:pt x="6865" y="2916"/>
                  </a:cubicBezTo>
                  <a:cubicBezTo>
                    <a:pt x="5102" y="2916"/>
                    <a:pt x="4310" y="2226"/>
                    <a:pt x="3449" y="170"/>
                  </a:cubicBezTo>
                  <a:cubicBezTo>
                    <a:pt x="3396" y="52"/>
                    <a:pt x="3302" y="1"/>
                    <a:pt x="3209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461" name="Google Shape;461;p15"/>
          <p:cNvSpPr txBox="1">
            <a:spLocks noGrp="1"/>
          </p:cNvSpPr>
          <p:nvPr>
            <p:ph type="subTitle" idx="1"/>
          </p:nvPr>
        </p:nvSpPr>
        <p:spPr>
          <a:xfrm>
            <a:off x="1183223" y="1234425"/>
            <a:ext cx="6109800" cy="23010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500"/>
              <a:buNone/>
              <a:defRPr sz="2500"/>
            </a:lvl9pPr>
          </a:lstStyle>
          <a:p>
            <a:endParaRPr/>
          </a:p>
        </p:txBody>
      </p:sp>
      <p:sp>
        <p:nvSpPr>
          <p:cNvPr id="462" name="Google Shape;462;p15"/>
          <p:cNvSpPr txBox="1">
            <a:spLocks noGrp="1"/>
          </p:cNvSpPr>
          <p:nvPr>
            <p:ph type="title"/>
          </p:nvPr>
        </p:nvSpPr>
        <p:spPr>
          <a:xfrm>
            <a:off x="3395616" y="3293489"/>
            <a:ext cx="4563900" cy="531900"/>
          </a:xfrm>
          <a:prstGeom prst="rect">
            <a:avLst/>
          </a:prstGeom>
          <a:solidFill>
            <a:schemeClr val="accent3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2400">
                <a:solidFill>
                  <a:schemeClr val="dk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1">
  <p:cSld name="CUSTOM_2_1_1_1_1_1_1_1">
    <p:spTree>
      <p:nvGrpSpPr>
        <p:cNvPr id="1" name="Shape 9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9" name="Google Shape;909;p26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910" name="Google Shape;910;p26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911" name="Google Shape;911;p26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2" name="Google Shape;912;p26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3" name="Google Shape;913;p26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4" name="Google Shape;914;p26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5" name="Google Shape;915;p26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6" name="Google Shape;916;p26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7" name="Google Shape;917;p26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8" name="Google Shape;918;p26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9" name="Google Shape;919;p26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20" name="Google Shape;920;p26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21" name="Google Shape;921;p26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22" name="Google Shape;922;p26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23" name="Google Shape;923;p26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24" name="Google Shape;924;p26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25" name="Google Shape;925;p26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26" name="Google Shape;926;p26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927" name="Google Shape;927;p26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28" name="Google Shape;928;p26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29" name="Google Shape;929;p26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930" name="Google Shape;930;p26"/>
          <p:cNvSpPr txBox="1">
            <a:spLocks noGrp="1"/>
          </p:cNvSpPr>
          <p:nvPr>
            <p:ph type="body" idx="1"/>
          </p:nvPr>
        </p:nvSpPr>
        <p:spPr>
          <a:xfrm>
            <a:off x="720000" y="1479975"/>
            <a:ext cx="3739500" cy="31236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120000" algn="bl" rotWithShape="0">
              <a:schemeClr val="lt1"/>
            </a:outerShdw>
          </a:effectLst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 rtl="0">
              <a:spcBef>
                <a:spcPts val="0"/>
              </a:spcBef>
              <a:spcAft>
                <a:spcPts val="0"/>
              </a:spcAft>
              <a:buSzPts val="1200"/>
              <a:buFont typeface="Anaheim"/>
              <a:buChar char="●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○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■"/>
              <a:defRPr/>
            </a:lvl3pPr>
            <a:lvl4pPr marL="1828800" lvl="3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■"/>
              <a:defRPr/>
            </a:lvl6pPr>
            <a:lvl7pPr marL="3200400" lvl="6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■"/>
              <a:defRPr/>
            </a:lvl9pPr>
          </a:lstStyle>
          <a:p>
            <a:endParaRPr/>
          </a:p>
        </p:txBody>
      </p:sp>
      <p:sp>
        <p:nvSpPr>
          <p:cNvPr id="931" name="Google Shape;931;p26"/>
          <p:cNvSpPr txBox="1">
            <a:spLocks noGrp="1"/>
          </p:cNvSpPr>
          <p:nvPr>
            <p:ph type="body" idx="2"/>
          </p:nvPr>
        </p:nvSpPr>
        <p:spPr>
          <a:xfrm>
            <a:off x="4684500" y="1981250"/>
            <a:ext cx="3739500" cy="26223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120000" algn="bl" rotWithShape="0">
              <a:schemeClr val="lt1"/>
            </a:outerShdw>
          </a:effectLst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50800" lvl="0" indent="-304800" rtl="0">
              <a:spcBef>
                <a:spcPts val="0"/>
              </a:spcBef>
              <a:spcAft>
                <a:spcPts val="0"/>
              </a:spcAft>
              <a:buSzPts val="1200"/>
              <a:buFont typeface="Anaheim"/>
              <a:buChar char="●"/>
              <a:defRPr sz="1200"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○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■"/>
              <a:defRPr/>
            </a:lvl3pPr>
            <a:lvl4pPr marL="1828800" lvl="3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■"/>
              <a:defRPr/>
            </a:lvl6pPr>
            <a:lvl7pPr marL="3200400" lvl="6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Font typeface="Anaheim"/>
              <a:buChar char="■"/>
              <a:defRPr/>
            </a:lvl9pPr>
          </a:lstStyle>
          <a:p>
            <a:endParaRPr/>
          </a:p>
        </p:txBody>
      </p:sp>
      <p:sp>
        <p:nvSpPr>
          <p:cNvPr id="932" name="Google Shape;932;p26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572700"/>
          </a:xfrm>
          <a:prstGeom prst="rect">
            <a:avLst/>
          </a:prstGeom>
          <a:solidFill>
            <a:schemeClr val="accent3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rgbClr val="000000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>
                <a:solidFill>
                  <a:schemeClr val="dk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grpSp>
        <p:nvGrpSpPr>
          <p:cNvPr id="933" name="Google Shape;933;p26"/>
          <p:cNvGrpSpPr/>
          <p:nvPr/>
        </p:nvGrpSpPr>
        <p:grpSpPr>
          <a:xfrm flipH="1">
            <a:off x="87884" y="207313"/>
            <a:ext cx="8785419" cy="4822363"/>
            <a:chOff x="227036" y="207313"/>
            <a:chExt cx="8785419" cy="4822363"/>
          </a:xfrm>
        </p:grpSpPr>
        <p:sp>
          <p:nvSpPr>
            <p:cNvPr id="934" name="Google Shape;934;p26"/>
            <p:cNvSpPr/>
            <p:nvPr/>
          </p:nvSpPr>
          <p:spPr>
            <a:xfrm>
              <a:off x="8679277" y="2756672"/>
              <a:ext cx="333178" cy="328712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rgbClr val="F1F1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35" name="Google Shape;935;p26"/>
            <p:cNvSpPr/>
            <p:nvPr/>
          </p:nvSpPr>
          <p:spPr>
            <a:xfrm>
              <a:off x="227039" y="4584937"/>
              <a:ext cx="155794" cy="152903"/>
            </a:xfrm>
            <a:custGeom>
              <a:avLst/>
              <a:gdLst/>
              <a:ahLst/>
              <a:cxnLst/>
              <a:rect l="l" t="t" r="r" b="b"/>
              <a:pathLst>
                <a:path w="16543" h="16236" extrusionOk="0">
                  <a:moveTo>
                    <a:pt x="8319" y="0"/>
                  </a:moveTo>
                  <a:cubicBezTo>
                    <a:pt x="8106" y="0"/>
                    <a:pt x="7894" y="166"/>
                    <a:pt x="7847" y="497"/>
                  </a:cubicBezTo>
                  <a:cubicBezTo>
                    <a:pt x="7090" y="5601"/>
                    <a:pt x="5672" y="7019"/>
                    <a:pt x="663" y="7680"/>
                  </a:cubicBezTo>
                  <a:cubicBezTo>
                    <a:pt x="1" y="7775"/>
                    <a:pt x="1" y="8531"/>
                    <a:pt x="663" y="8626"/>
                  </a:cubicBezTo>
                  <a:cubicBezTo>
                    <a:pt x="5672" y="9287"/>
                    <a:pt x="7090" y="10705"/>
                    <a:pt x="7847" y="15810"/>
                  </a:cubicBezTo>
                  <a:cubicBezTo>
                    <a:pt x="7894" y="16093"/>
                    <a:pt x="8106" y="16235"/>
                    <a:pt x="8319" y="16235"/>
                  </a:cubicBezTo>
                  <a:cubicBezTo>
                    <a:pt x="8532" y="16235"/>
                    <a:pt x="8744" y="16093"/>
                    <a:pt x="8792" y="15810"/>
                  </a:cubicBezTo>
                  <a:cubicBezTo>
                    <a:pt x="9453" y="10705"/>
                    <a:pt x="10871" y="9287"/>
                    <a:pt x="15976" y="8626"/>
                  </a:cubicBezTo>
                  <a:cubicBezTo>
                    <a:pt x="16543" y="8531"/>
                    <a:pt x="16543" y="7775"/>
                    <a:pt x="15976" y="7680"/>
                  </a:cubicBezTo>
                  <a:cubicBezTo>
                    <a:pt x="10871" y="6924"/>
                    <a:pt x="9453" y="5506"/>
                    <a:pt x="8792" y="497"/>
                  </a:cubicBezTo>
                  <a:cubicBezTo>
                    <a:pt x="8744" y="166"/>
                    <a:pt x="8532" y="0"/>
                    <a:pt x="8319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36" name="Google Shape;936;p26"/>
            <p:cNvSpPr/>
            <p:nvPr/>
          </p:nvSpPr>
          <p:spPr>
            <a:xfrm>
              <a:off x="8767963" y="1729055"/>
              <a:ext cx="155794" cy="153078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rgbClr val="FFC01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37" name="Google Shape;937;p26"/>
            <p:cNvSpPr/>
            <p:nvPr/>
          </p:nvSpPr>
          <p:spPr>
            <a:xfrm>
              <a:off x="227036" y="1615326"/>
              <a:ext cx="209688" cy="206203"/>
            </a:xfrm>
            <a:custGeom>
              <a:avLst/>
              <a:gdLst/>
              <a:ahLst/>
              <a:cxnLst/>
              <a:rect l="l" t="t" r="r" b="b"/>
              <a:pathLst>
                <a:path w="21364" h="21009" extrusionOk="0">
                  <a:moveTo>
                    <a:pt x="10682" y="0"/>
                  </a:moveTo>
                  <a:cubicBezTo>
                    <a:pt x="10375" y="0"/>
                    <a:pt x="10068" y="189"/>
                    <a:pt x="10020" y="567"/>
                  </a:cubicBezTo>
                  <a:cubicBezTo>
                    <a:pt x="9075" y="6995"/>
                    <a:pt x="7279" y="8886"/>
                    <a:pt x="662" y="9831"/>
                  </a:cubicBezTo>
                  <a:cubicBezTo>
                    <a:pt x="1" y="10020"/>
                    <a:pt x="1" y="11060"/>
                    <a:pt x="662" y="11154"/>
                  </a:cubicBezTo>
                  <a:cubicBezTo>
                    <a:pt x="7185" y="12100"/>
                    <a:pt x="9075" y="13896"/>
                    <a:pt x="10020" y="20512"/>
                  </a:cubicBezTo>
                  <a:cubicBezTo>
                    <a:pt x="10068" y="20843"/>
                    <a:pt x="10375" y="21009"/>
                    <a:pt x="10682" y="21009"/>
                  </a:cubicBezTo>
                  <a:cubicBezTo>
                    <a:pt x="10989" y="21009"/>
                    <a:pt x="11296" y="20843"/>
                    <a:pt x="11344" y="20512"/>
                  </a:cubicBezTo>
                  <a:cubicBezTo>
                    <a:pt x="12289" y="13990"/>
                    <a:pt x="14085" y="12100"/>
                    <a:pt x="20702" y="11154"/>
                  </a:cubicBezTo>
                  <a:cubicBezTo>
                    <a:pt x="21363" y="11060"/>
                    <a:pt x="21363" y="10020"/>
                    <a:pt x="20702" y="9831"/>
                  </a:cubicBezTo>
                  <a:cubicBezTo>
                    <a:pt x="14179" y="8886"/>
                    <a:pt x="12289" y="7184"/>
                    <a:pt x="11344" y="567"/>
                  </a:cubicBezTo>
                  <a:cubicBezTo>
                    <a:pt x="11296" y="189"/>
                    <a:pt x="10989" y="0"/>
                    <a:pt x="10682" y="0"/>
                  </a:cubicBezTo>
                  <a:close/>
                </a:path>
              </a:pathLst>
            </a:custGeom>
            <a:solidFill>
              <a:srgbClr val="E33D5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38" name="Google Shape;938;p26"/>
            <p:cNvSpPr/>
            <p:nvPr/>
          </p:nvSpPr>
          <p:spPr>
            <a:xfrm>
              <a:off x="8590575" y="4664825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6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3"/>
                  </a:cubicBezTo>
                  <a:cubicBezTo>
                    <a:pt x="2659" y="4377"/>
                    <a:pt x="3193" y="5278"/>
                    <a:pt x="2826" y="7913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1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8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4"/>
                  </a:cubicBezTo>
                  <a:cubicBezTo>
                    <a:pt x="5695" y="3810"/>
                    <a:pt x="5161" y="2910"/>
                    <a:pt x="5528" y="274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39" name="Google Shape;939;p26"/>
            <p:cNvSpPr/>
            <p:nvPr/>
          </p:nvSpPr>
          <p:spPr>
            <a:xfrm>
              <a:off x="3594700" y="4766800"/>
              <a:ext cx="104850" cy="102725"/>
            </a:xfrm>
            <a:custGeom>
              <a:avLst/>
              <a:gdLst/>
              <a:ahLst/>
              <a:cxnLst/>
              <a:rect l="l" t="t" r="r" b="b"/>
              <a:pathLst>
                <a:path w="4194" h="4109" extrusionOk="0">
                  <a:moveTo>
                    <a:pt x="2651" y="0"/>
                  </a:moveTo>
                  <a:cubicBezTo>
                    <a:pt x="2598" y="0"/>
                    <a:pt x="2550" y="27"/>
                    <a:pt x="2536" y="82"/>
                  </a:cubicBezTo>
                  <a:cubicBezTo>
                    <a:pt x="2088" y="1090"/>
                    <a:pt x="1687" y="1417"/>
                    <a:pt x="781" y="1417"/>
                  </a:cubicBezTo>
                  <a:cubicBezTo>
                    <a:pt x="607" y="1417"/>
                    <a:pt x="415" y="1405"/>
                    <a:pt x="201" y="1383"/>
                  </a:cubicBezTo>
                  <a:cubicBezTo>
                    <a:pt x="34" y="1383"/>
                    <a:pt x="1" y="1583"/>
                    <a:pt x="101" y="1617"/>
                  </a:cubicBezTo>
                  <a:cubicBezTo>
                    <a:pt x="1335" y="2150"/>
                    <a:pt x="1568" y="2617"/>
                    <a:pt x="1402" y="3952"/>
                  </a:cubicBezTo>
                  <a:cubicBezTo>
                    <a:pt x="1402" y="4056"/>
                    <a:pt x="1493" y="4108"/>
                    <a:pt x="1569" y="4108"/>
                  </a:cubicBezTo>
                  <a:cubicBezTo>
                    <a:pt x="1615" y="4108"/>
                    <a:pt x="1656" y="4089"/>
                    <a:pt x="1668" y="4052"/>
                  </a:cubicBezTo>
                  <a:cubicBezTo>
                    <a:pt x="2104" y="3044"/>
                    <a:pt x="2496" y="2703"/>
                    <a:pt x="3352" y="2703"/>
                  </a:cubicBezTo>
                  <a:cubicBezTo>
                    <a:pt x="3544" y="2703"/>
                    <a:pt x="3759" y="2720"/>
                    <a:pt x="4003" y="2751"/>
                  </a:cubicBezTo>
                  <a:cubicBezTo>
                    <a:pt x="4016" y="2753"/>
                    <a:pt x="4028" y="2755"/>
                    <a:pt x="4039" y="2755"/>
                  </a:cubicBezTo>
                  <a:cubicBezTo>
                    <a:pt x="4174" y="2755"/>
                    <a:pt x="4193" y="2577"/>
                    <a:pt x="4070" y="2484"/>
                  </a:cubicBezTo>
                  <a:cubicBezTo>
                    <a:pt x="2869" y="1950"/>
                    <a:pt x="2636" y="1483"/>
                    <a:pt x="2803" y="149"/>
                  </a:cubicBezTo>
                  <a:cubicBezTo>
                    <a:pt x="2803" y="52"/>
                    <a:pt x="2723" y="0"/>
                    <a:pt x="265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40" name="Google Shape;940;p26"/>
            <p:cNvSpPr/>
            <p:nvPr/>
          </p:nvSpPr>
          <p:spPr>
            <a:xfrm>
              <a:off x="6629300" y="207313"/>
              <a:ext cx="104800" cy="102725"/>
            </a:xfrm>
            <a:custGeom>
              <a:avLst/>
              <a:gdLst/>
              <a:ahLst/>
              <a:cxnLst/>
              <a:rect l="l" t="t" r="r" b="b"/>
              <a:pathLst>
                <a:path w="4192" h="4109" extrusionOk="0">
                  <a:moveTo>
                    <a:pt x="2650" y="0"/>
                  </a:moveTo>
                  <a:cubicBezTo>
                    <a:pt x="2605" y="0"/>
                    <a:pt x="2561" y="19"/>
                    <a:pt x="2536" y="56"/>
                  </a:cubicBezTo>
                  <a:cubicBezTo>
                    <a:pt x="2095" y="1048"/>
                    <a:pt x="1700" y="1402"/>
                    <a:pt x="826" y="1402"/>
                  </a:cubicBezTo>
                  <a:cubicBezTo>
                    <a:pt x="641" y="1402"/>
                    <a:pt x="434" y="1387"/>
                    <a:pt x="201" y="1357"/>
                  </a:cubicBezTo>
                  <a:cubicBezTo>
                    <a:pt x="34" y="1357"/>
                    <a:pt x="1" y="1558"/>
                    <a:pt x="134" y="1624"/>
                  </a:cubicBezTo>
                  <a:cubicBezTo>
                    <a:pt x="1335" y="2158"/>
                    <a:pt x="1602" y="2625"/>
                    <a:pt x="1435" y="3959"/>
                  </a:cubicBezTo>
                  <a:cubicBezTo>
                    <a:pt x="1435" y="4056"/>
                    <a:pt x="1503" y="4108"/>
                    <a:pt x="1566" y="4108"/>
                  </a:cubicBezTo>
                  <a:cubicBezTo>
                    <a:pt x="1612" y="4108"/>
                    <a:pt x="1655" y="4082"/>
                    <a:pt x="1669" y="4026"/>
                  </a:cubicBezTo>
                  <a:cubicBezTo>
                    <a:pt x="2109" y="3035"/>
                    <a:pt x="2504" y="2680"/>
                    <a:pt x="3379" y="2680"/>
                  </a:cubicBezTo>
                  <a:cubicBezTo>
                    <a:pt x="3564" y="2680"/>
                    <a:pt x="3770" y="2696"/>
                    <a:pt x="4004" y="2725"/>
                  </a:cubicBezTo>
                  <a:cubicBezTo>
                    <a:pt x="4020" y="2733"/>
                    <a:pt x="4035" y="2737"/>
                    <a:pt x="4050" y="2737"/>
                  </a:cubicBezTo>
                  <a:cubicBezTo>
                    <a:pt x="4151" y="2737"/>
                    <a:pt x="4191" y="2550"/>
                    <a:pt x="4104" y="2492"/>
                  </a:cubicBezTo>
                  <a:cubicBezTo>
                    <a:pt x="2869" y="1924"/>
                    <a:pt x="2636" y="1491"/>
                    <a:pt x="2803" y="157"/>
                  </a:cubicBezTo>
                  <a:cubicBezTo>
                    <a:pt x="2803" y="52"/>
                    <a:pt x="2725" y="0"/>
                    <a:pt x="2650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41" name="Google Shape;941;p26"/>
            <p:cNvSpPr/>
            <p:nvPr/>
          </p:nvSpPr>
          <p:spPr>
            <a:xfrm>
              <a:off x="8767963" y="488475"/>
              <a:ext cx="104900" cy="103050"/>
            </a:xfrm>
            <a:custGeom>
              <a:avLst/>
              <a:gdLst/>
              <a:ahLst/>
              <a:cxnLst/>
              <a:rect l="l" t="t" r="r" b="b"/>
              <a:pathLst>
                <a:path w="4196" h="4122" extrusionOk="0">
                  <a:moveTo>
                    <a:pt x="2658" y="1"/>
                  </a:moveTo>
                  <a:cubicBezTo>
                    <a:pt x="2610" y="1"/>
                    <a:pt x="2562" y="27"/>
                    <a:pt x="2535" y="81"/>
                  </a:cubicBezTo>
                  <a:cubicBezTo>
                    <a:pt x="2095" y="1072"/>
                    <a:pt x="1700" y="1427"/>
                    <a:pt x="825" y="1427"/>
                  </a:cubicBezTo>
                  <a:cubicBezTo>
                    <a:pt x="640" y="1427"/>
                    <a:pt x="433" y="1411"/>
                    <a:pt x="200" y="1382"/>
                  </a:cubicBezTo>
                  <a:cubicBezTo>
                    <a:pt x="33" y="1382"/>
                    <a:pt x="0" y="1582"/>
                    <a:pt x="134" y="1615"/>
                  </a:cubicBezTo>
                  <a:cubicBezTo>
                    <a:pt x="1334" y="2182"/>
                    <a:pt x="1601" y="2616"/>
                    <a:pt x="1434" y="3950"/>
                  </a:cubicBezTo>
                  <a:cubicBezTo>
                    <a:pt x="1434" y="4056"/>
                    <a:pt x="1515" y="4121"/>
                    <a:pt x="1582" y="4121"/>
                  </a:cubicBezTo>
                  <a:cubicBezTo>
                    <a:pt x="1621" y="4121"/>
                    <a:pt x="1656" y="4099"/>
                    <a:pt x="1668" y="4050"/>
                  </a:cubicBezTo>
                  <a:cubicBezTo>
                    <a:pt x="2108" y="3059"/>
                    <a:pt x="2503" y="2704"/>
                    <a:pt x="3378" y="2704"/>
                  </a:cubicBezTo>
                  <a:cubicBezTo>
                    <a:pt x="3563" y="2704"/>
                    <a:pt x="3770" y="2720"/>
                    <a:pt x="4003" y="2749"/>
                  </a:cubicBezTo>
                  <a:cubicBezTo>
                    <a:pt x="4013" y="2752"/>
                    <a:pt x="4023" y="2753"/>
                    <a:pt x="4032" y="2753"/>
                  </a:cubicBezTo>
                  <a:cubicBezTo>
                    <a:pt x="4146" y="2753"/>
                    <a:pt x="4195" y="2577"/>
                    <a:pt x="4103" y="2516"/>
                  </a:cubicBezTo>
                  <a:cubicBezTo>
                    <a:pt x="2869" y="1949"/>
                    <a:pt x="2635" y="1515"/>
                    <a:pt x="2802" y="181"/>
                  </a:cubicBezTo>
                  <a:cubicBezTo>
                    <a:pt x="2802" y="61"/>
                    <a:pt x="2730" y="1"/>
                    <a:pt x="265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42" name="Google Shape;942;p26"/>
            <p:cNvSpPr/>
            <p:nvPr/>
          </p:nvSpPr>
          <p:spPr>
            <a:xfrm>
              <a:off x="5203350" y="1512225"/>
              <a:ext cx="105675" cy="103100"/>
            </a:xfrm>
            <a:custGeom>
              <a:avLst/>
              <a:gdLst/>
              <a:ahLst/>
              <a:cxnLst/>
              <a:rect l="l" t="t" r="r" b="b"/>
              <a:pathLst>
                <a:path w="4227" h="4124" extrusionOk="0">
                  <a:moveTo>
                    <a:pt x="1556" y="1"/>
                  </a:moveTo>
                  <a:cubicBezTo>
                    <a:pt x="1492" y="1"/>
                    <a:pt x="1424" y="53"/>
                    <a:pt x="1424" y="150"/>
                  </a:cubicBezTo>
                  <a:cubicBezTo>
                    <a:pt x="1591" y="1484"/>
                    <a:pt x="1324" y="1951"/>
                    <a:pt x="123" y="2485"/>
                  </a:cubicBezTo>
                  <a:cubicBezTo>
                    <a:pt x="0" y="2578"/>
                    <a:pt x="48" y="2756"/>
                    <a:pt x="187" y="2756"/>
                  </a:cubicBezTo>
                  <a:cubicBezTo>
                    <a:pt x="199" y="2756"/>
                    <a:pt x="211" y="2754"/>
                    <a:pt x="223" y="2752"/>
                  </a:cubicBezTo>
                  <a:cubicBezTo>
                    <a:pt x="457" y="2723"/>
                    <a:pt x="662" y="2707"/>
                    <a:pt x="846" y="2707"/>
                  </a:cubicBezTo>
                  <a:cubicBezTo>
                    <a:pt x="1713" y="2707"/>
                    <a:pt x="2090" y="3062"/>
                    <a:pt x="2558" y="4053"/>
                  </a:cubicBezTo>
                  <a:cubicBezTo>
                    <a:pt x="2571" y="4102"/>
                    <a:pt x="2605" y="4124"/>
                    <a:pt x="2644" y="4124"/>
                  </a:cubicBezTo>
                  <a:cubicBezTo>
                    <a:pt x="2712" y="4124"/>
                    <a:pt x="2792" y="4058"/>
                    <a:pt x="2792" y="3953"/>
                  </a:cubicBezTo>
                  <a:cubicBezTo>
                    <a:pt x="2625" y="2618"/>
                    <a:pt x="2892" y="2185"/>
                    <a:pt x="4093" y="1618"/>
                  </a:cubicBezTo>
                  <a:cubicBezTo>
                    <a:pt x="4226" y="1584"/>
                    <a:pt x="4160" y="1384"/>
                    <a:pt x="3993" y="1384"/>
                  </a:cubicBezTo>
                  <a:cubicBezTo>
                    <a:pt x="3760" y="1413"/>
                    <a:pt x="3554" y="1429"/>
                    <a:pt x="3371" y="1429"/>
                  </a:cubicBezTo>
                  <a:cubicBezTo>
                    <a:pt x="2503" y="1429"/>
                    <a:pt x="2126" y="1074"/>
                    <a:pt x="1658" y="83"/>
                  </a:cubicBezTo>
                  <a:cubicBezTo>
                    <a:pt x="1644" y="28"/>
                    <a:pt x="1601" y="1"/>
                    <a:pt x="155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43" name="Google Shape;943;p26"/>
            <p:cNvSpPr/>
            <p:nvPr/>
          </p:nvSpPr>
          <p:spPr>
            <a:xfrm>
              <a:off x="5729263" y="4824975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7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4"/>
                  </a:cubicBezTo>
                  <a:cubicBezTo>
                    <a:pt x="2659" y="4378"/>
                    <a:pt x="3193" y="5278"/>
                    <a:pt x="2826" y="7914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2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9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5"/>
                  </a:cubicBezTo>
                  <a:cubicBezTo>
                    <a:pt x="5695" y="3811"/>
                    <a:pt x="5161" y="2910"/>
                    <a:pt x="5528" y="275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44" name="Google Shape;944;p26"/>
            <p:cNvSpPr/>
            <p:nvPr/>
          </p:nvSpPr>
          <p:spPr>
            <a:xfrm>
              <a:off x="1585125" y="4379488"/>
              <a:ext cx="211300" cy="205425"/>
            </a:xfrm>
            <a:custGeom>
              <a:avLst/>
              <a:gdLst/>
              <a:ahLst/>
              <a:cxnLst/>
              <a:rect l="l" t="t" r="r" b="b"/>
              <a:pathLst>
                <a:path w="8452" h="8217" extrusionOk="0">
                  <a:moveTo>
                    <a:pt x="3215" y="1"/>
                  </a:moveTo>
                  <a:cubicBezTo>
                    <a:pt x="3075" y="1"/>
                    <a:pt x="2938" y="109"/>
                    <a:pt x="2958" y="289"/>
                  </a:cubicBezTo>
                  <a:cubicBezTo>
                    <a:pt x="3259" y="2924"/>
                    <a:pt x="2758" y="3825"/>
                    <a:pt x="290" y="4892"/>
                  </a:cubicBezTo>
                  <a:cubicBezTo>
                    <a:pt x="1" y="4989"/>
                    <a:pt x="114" y="5395"/>
                    <a:pt x="391" y="5395"/>
                  </a:cubicBezTo>
                  <a:cubicBezTo>
                    <a:pt x="401" y="5395"/>
                    <a:pt x="412" y="5394"/>
                    <a:pt x="423" y="5393"/>
                  </a:cubicBezTo>
                  <a:cubicBezTo>
                    <a:pt x="864" y="5343"/>
                    <a:pt x="1256" y="5315"/>
                    <a:pt x="1608" y="5315"/>
                  </a:cubicBezTo>
                  <a:cubicBezTo>
                    <a:pt x="3363" y="5315"/>
                    <a:pt x="4132" y="6005"/>
                    <a:pt x="4993" y="8061"/>
                  </a:cubicBezTo>
                  <a:cubicBezTo>
                    <a:pt x="5047" y="8168"/>
                    <a:pt x="5148" y="8216"/>
                    <a:pt x="5246" y="8216"/>
                  </a:cubicBezTo>
                  <a:cubicBezTo>
                    <a:pt x="5394" y="8216"/>
                    <a:pt x="5534" y="8108"/>
                    <a:pt x="5494" y="7928"/>
                  </a:cubicBezTo>
                  <a:cubicBezTo>
                    <a:pt x="5227" y="5293"/>
                    <a:pt x="5727" y="4392"/>
                    <a:pt x="8162" y="3325"/>
                  </a:cubicBezTo>
                  <a:cubicBezTo>
                    <a:pt x="8451" y="3228"/>
                    <a:pt x="8338" y="2822"/>
                    <a:pt x="8091" y="2822"/>
                  </a:cubicBezTo>
                  <a:cubicBezTo>
                    <a:pt x="8082" y="2822"/>
                    <a:pt x="8072" y="2823"/>
                    <a:pt x="8062" y="2824"/>
                  </a:cubicBezTo>
                  <a:cubicBezTo>
                    <a:pt x="7622" y="2874"/>
                    <a:pt x="7229" y="2902"/>
                    <a:pt x="6875" y="2902"/>
                  </a:cubicBezTo>
                  <a:cubicBezTo>
                    <a:pt x="5112" y="2902"/>
                    <a:pt x="4320" y="2212"/>
                    <a:pt x="3459" y="156"/>
                  </a:cubicBezTo>
                  <a:cubicBezTo>
                    <a:pt x="3405" y="49"/>
                    <a:pt x="3309" y="1"/>
                    <a:pt x="3215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45" name="Google Shape;945;p26"/>
            <p:cNvSpPr/>
            <p:nvPr/>
          </p:nvSpPr>
          <p:spPr>
            <a:xfrm>
              <a:off x="3081775" y="207325"/>
              <a:ext cx="210475" cy="205350"/>
            </a:xfrm>
            <a:custGeom>
              <a:avLst/>
              <a:gdLst/>
              <a:ahLst/>
              <a:cxnLst/>
              <a:rect l="l" t="t" r="r" b="b"/>
              <a:pathLst>
                <a:path w="8419" h="8214" extrusionOk="0">
                  <a:moveTo>
                    <a:pt x="3209" y="1"/>
                  </a:moveTo>
                  <a:cubicBezTo>
                    <a:pt x="3067" y="1"/>
                    <a:pt x="2928" y="121"/>
                    <a:pt x="2948" y="303"/>
                  </a:cubicBezTo>
                  <a:cubicBezTo>
                    <a:pt x="3248" y="2905"/>
                    <a:pt x="2748" y="3839"/>
                    <a:pt x="280" y="4873"/>
                  </a:cubicBezTo>
                  <a:cubicBezTo>
                    <a:pt x="1" y="4997"/>
                    <a:pt x="96" y="5380"/>
                    <a:pt x="352" y="5380"/>
                  </a:cubicBezTo>
                  <a:cubicBezTo>
                    <a:pt x="371" y="5380"/>
                    <a:pt x="392" y="5378"/>
                    <a:pt x="413" y="5374"/>
                  </a:cubicBezTo>
                  <a:cubicBezTo>
                    <a:pt x="853" y="5323"/>
                    <a:pt x="1245" y="5296"/>
                    <a:pt x="1598" y="5296"/>
                  </a:cubicBezTo>
                  <a:cubicBezTo>
                    <a:pt x="3353" y="5296"/>
                    <a:pt x="4122" y="5986"/>
                    <a:pt x="4983" y="8042"/>
                  </a:cubicBezTo>
                  <a:cubicBezTo>
                    <a:pt x="5037" y="8163"/>
                    <a:pt x="5139" y="8213"/>
                    <a:pt x="5237" y="8213"/>
                  </a:cubicBezTo>
                  <a:cubicBezTo>
                    <a:pt x="5384" y="8213"/>
                    <a:pt x="5523" y="8102"/>
                    <a:pt x="5483" y="7942"/>
                  </a:cubicBezTo>
                  <a:cubicBezTo>
                    <a:pt x="5183" y="5307"/>
                    <a:pt x="5717" y="4373"/>
                    <a:pt x="8152" y="3339"/>
                  </a:cubicBezTo>
                  <a:cubicBezTo>
                    <a:pt x="8419" y="3272"/>
                    <a:pt x="8319" y="2838"/>
                    <a:pt x="8052" y="2838"/>
                  </a:cubicBezTo>
                  <a:cubicBezTo>
                    <a:pt x="7611" y="2889"/>
                    <a:pt x="7218" y="2916"/>
                    <a:pt x="6865" y="2916"/>
                  </a:cubicBezTo>
                  <a:cubicBezTo>
                    <a:pt x="5102" y="2916"/>
                    <a:pt x="4310" y="2226"/>
                    <a:pt x="3449" y="170"/>
                  </a:cubicBezTo>
                  <a:cubicBezTo>
                    <a:pt x="3396" y="52"/>
                    <a:pt x="3302" y="1"/>
                    <a:pt x="3209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Numbers and text">
  <p:cSld name="CUSTOM_6">
    <p:spTree>
      <p:nvGrpSpPr>
        <p:cNvPr id="1" name="Shape 1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0" name="Google Shape;1120;p31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1121" name="Google Shape;1121;p31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1122" name="Google Shape;1122;p31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23" name="Google Shape;1123;p31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24" name="Google Shape;1124;p31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25" name="Google Shape;1125;p31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26" name="Google Shape;1126;p31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27" name="Google Shape;1127;p31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28" name="Google Shape;1128;p31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29" name="Google Shape;1129;p31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30" name="Google Shape;1130;p31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31" name="Google Shape;1131;p31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32" name="Google Shape;1132;p31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33" name="Google Shape;1133;p31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34" name="Google Shape;1134;p31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35" name="Google Shape;1135;p31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36" name="Google Shape;1136;p31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37" name="Google Shape;1137;p31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1138" name="Google Shape;1138;p31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39" name="Google Shape;1139;p31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40" name="Google Shape;1140;p31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1141" name="Google Shape;1141;p31"/>
          <p:cNvGrpSpPr/>
          <p:nvPr/>
        </p:nvGrpSpPr>
        <p:grpSpPr>
          <a:xfrm flipH="1">
            <a:off x="228977" y="183625"/>
            <a:ext cx="8616825" cy="4843688"/>
            <a:chOff x="254538" y="183625"/>
            <a:chExt cx="8616825" cy="4843688"/>
          </a:xfrm>
        </p:grpSpPr>
        <p:sp>
          <p:nvSpPr>
            <p:cNvPr id="1142" name="Google Shape;1142;p31"/>
            <p:cNvSpPr/>
            <p:nvPr/>
          </p:nvSpPr>
          <p:spPr>
            <a:xfrm>
              <a:off x="5839100" y="3733793"/>
              <a:ext cx="430265" cy="424497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43" name="Google Shape;1143;p31"/>
            <p:cNvSpPr/>
            <p:nvPr/>
          </p:nvSpPr>
          <p:spPr>
            <a:xfrm>
              <a:off x="254538" y="3208432"/>
              <a:ext cx="333176" cy="326993"/>
            </a:xfrm>
            <a:custGeom>
              <a:avLst/>
              <a:gdLst/>
              <a:ahLst/>
              <a:cxnLst/>
              <a:rect l="l" t="t" r="r" b="b"/>
              <a:pathLst>
                <a:path w="16543" h="16236" extrusionOk="0">
                  <a:moveTo>
                    <a:pt x="8319" y="0"/>
                  </a:moveTo>
                  <a:cubicBezTo>
                    <a:pt x="8106" y="0"/>
                    <a:pt x="7894" y="166"/>
                    <a:pt x="7847" y="497"/>
                  </a:cubicBezTo>
                  <a:cubicBezTo>
                    <a:pt x="7090" y="5601"/>
                    <a:pt x="5672" y="7019"/>
                    <a:pt x="663" y="7680"/>
                  </a:cubicBezTo>
                  <a:cubicBezTo>
                    <a:pt x="1" y="7775"/>
                    <a:pt x="1" y="8531"/>
                    <a:pt x="663" y="8626"/>
                  </a:cubicBezTo>
                  <a:cubicBezTo>
                    <a:pt x="5672" y="9287"/>
                    <a:pt x="7090" y="10705"/>
                    <a:pt x="7847" y="15810"/>
                  </a:cubicBezTo>
                  <a:cubicBezTo>
                    <a:pt x="7894" y="16093"/>
                    <a:pt x="8106" y="16235"/>
                    <a:pt x="8319" y="16235"/>
                  </a:cubicBezTo>
                  <a:cubicBezTo>
                    <a:pt x="8532" y="16235"/>
                    <a:pt x="8744" y="16093"/>
                    <a:pt x="8792" y="15810"/>
                  </a:cubicBezTo>
                  <a:cubicBezTo>
                    <a:pt x="9453" y="10705"/>
                    <a:pt x="10871" y="9287"/>
                    <a:pt x="15976" y="8626"/>
                  </a:cubicBezTo>
                  <a:cubicBezTo>
                    <a:pt x="16543" y="8531"/>
                    <a:pt x="16543" y="7775"/>
                    <a:pt x="15976" y="7680"/>
                  </a:cubicBezTo>
                  <a:cubicBezTo>
                    <a:pt x="10871" y="6924"/>
                    <a:pt x="9453" y="5506"/>
                    <a:pt x="8792" y="497"/>
                  </a:cubicBezTo>
                  <a:cubicBezTo>
                    <a:pt x="8744" y="166"/>
                    <a:pt x="8532" y="0"/>
                    <a:pt x="8319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44" name="Google Shape;1144;p31"/>
            <p:cNvSpPr/>
            <p:nvPr/>
          </p:nvSpPr>
          <p:spPr>
            <a:xfrm>
              <a:off x="8538185" y="1083512"/>
              <a:ext cx="333176" cy="327456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rgbClr val="FFC01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45" name="Google Shape;1145;p31"/>
            <p:cNvSpPr/>
            <p:nvPr/>
          </p:nvSpPr>
          <p:spPr>
            <a:xfrm>
              <a:off x="676337" y="464538"/>
              <a:ext cx="430271" cy="423121"/>
            </a:xfrm>
            <a:custGeom>
              <a:avLst/>
              <a:gdLst/>
              <a:ahLst/>
              <a:cxnLst/>
              <a:rect l="l" t="t" r="r" b="b"/>
              <a:pathLst>
                <a:path w="21364" h="21009" extrusionOk="0">
                  <a:moveTo>
                    <a:pt x="10682" y="0"/>
                  </a:moveTo>
                  <a:cubicBezTo>
                    <a:pt x="10375" y="0"/>
                    <a:pt x="10068" y="189"/>
                    <a:pt x="10020" y="567"/>
                  </a:cubicBezTo>
                  <a:cubicBezTo>
                    <a:pt x="9075" y="6995"/>
                    <a:pt x="7279" y="8886"/>
                    <a:pt x="662" y="9831"/>
                  </a:cubicBezTo>
                  <a:cubicBezTo>
                    <a:pt x="1" y="10020"/>
                    <a:pt x="1" y="11060"/>
                    <a:pt x="662" y="11154"/>
                  </a:cubicBezTo>
                  <a:cubicBezTo>
                    <a:pt x="7185" y="12100"/>
                    <a:pt x="9075" y="13896"/>
                    <a:pt x="10020" y="20512"/>
                  </a:cubicBezTo>
                  <a:cubicBezTo>
                    <a:pt x="10068" y="20843"/>
                    <a:pt x="10375" y="21009"/>
                    <a:pt x="10682" y="21009"/>
                  </a:cubicBezTo>
                  <a:cubicBezTo>
                    <a:pt x="10989" y="21009"/>
                    <a:pt x="11296" y="20843"/>
                    <a:pt x="11344" y="20512"/>
                  </a:cubicBezTo>
                  <a:cubicBezTo>
                    <a:pt x="12289" y="13990"/>
                    <a:pt x="14085" y="12100"/>
                    <a:pt x="20702" y="11154"/>
                  </a:cubicBezTo>
                  <a:cubicBezTo>
                    <a:pt x="21363" y="11060"/>
                    <a:pt x="21363" y="10020"/>
                    <a:pt x="20702" y="9831"/>
                  </a:cubicBezTo>
                  <a:cubicBezTo>
                    <a:pt x="14179" y="8886"/>
                    <a:pt x="12289" y="7184"/>
                    <a:pt x="11344" y="567"/>
                  </a:cubicBezTo>
                  <a:cubicBezTo>
                    <a:pt x="11296" y="189"/>
                    <a:pt x="10989" y="0"/>
                    <a:pt x="10682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46" name="Google Shape;1146;p31"/>
            <p:cNvSpPr/>
            <p:nvPr/>
          </p:nvSpPr>
          <p:spPr>
            <a:xfrm>
              <a:off x="8661688" y="3561900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6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3"/>
                  </a:cubicBezTo>
                  <a:cubicBezTo>
                    <a:pt x="2659" y="4377"/>
                    <a:pt x="3193" y="5278"/>
                    <a:pt x="2826" y="7913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1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8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4"/>
                  </a:cubicBezTo>
                  <a:cubicBezTo>
                    <a:pt x="5695" y="3810"/>
                    <a:pt x="5161" y="2910"/>
                    <a:pt x="5528" y="274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47" name="Google Shape;1147;p31"/>
            <p:cNvSpPr/>
            <p:nvPr/>
          </p:nvSpPr>
          <p:spPr>
            <a:xfrm>
              <a:off x="1610525" y="2848738"/>
              <a:ext cx="104850" cy="102725"/>
            </a:xfrm>
            <a:custGeom>
              <a:avLst/>
              <a:gdLst/>
              <a:ahLst/>
              <a:cxnLst/>
              <a:rect l="l" t="t" r="r" b="b"/>
              <a:pathLst>
                <a:path w="4194" h="4109" extrusionOk="0">
                  <a:moveTo>
                    <a:pt x="2651" y="0"/>
                  </a:moveTo>
                  <a:cubicBezTo>
                    <a:pt x="2598" y="0"/>
                    <a:pt x="2550" y="27"/>
                    <a:pt x="2536" y="82"/>
                  </a:cubicBezTo>
                  <a:cubicBezTo>
                    <a:pt x="2088" y="1090"/>
                    <a:pt x="1687" y="1417"/>
                    <a:pt x="781" y="1417"/>
                  </a:cubicBezTo>
                  <a:cubicBezTo>
                    <a:pt x="607" y="1417"/>
                    <a:pt x="415" y="1405"/>
                    <a:pt x="201" y="1383"/>
                  </a:cubicBezTo>
                  <a:cubicBezTo>
                    <a:pt x="34" y="1383"/>
                    <a:pt x="1" y="1583"/>
                    <a:pt x="101" y="1617"/>
                  </a:cubicBezTo>
                  <a:cubicBezTo>
                    <a:pt x="1335" y="2150"/>
                    <a:pt x="1568" y="2617"/>
                    <a:pt x="1402" y="3952"/>
                  </a:cubicBezTo>
                  <a:cubicBezTo>
                    <a:pt x="1402" y="4056"/>
                    <a:pt x="1493" y="4108"/>
                    <a:pt x="1569" y="4108"/>
                  </a:cubicBezTo>
                  <a:cubicBezTo>
                    <a:pt x="1615" y="4108"/>
                    <a:pt x="1656" y="4089"/>
                    <a:pt x="1668" y="4052"/>
                  </a:cubicBezTo>
                  <a:cubicBezTo>
                    <a:pt x="2104" y="3044"/>
                    <a:pt x="2496" y="2703"/>
                    <a:pt x="3352" y="2703"/>
                  </a:cubicBezTo>
                  <a:cubicBezTo>
                    <a:pt x="3544" y="2703"/>
                    <a:pt x="3759" y="2720"/>
                    <a:pt x="4003" y="2751"/>
                  </a:cubicBezTo>
                  <a:cubicBezTo>
                    <a:pt x="4016" y="2753"/>
                    <a:pt x="4028" y="2755"/>
                    <a:pt x="4039" y="2755"/>
                  </a:cubicBezTo>
                  <a:cubicBezTo>
                    <a:pt x="4174" y="2755"/>
                    <a:pt x="4193" y="2577"/>
                    <a:pt x="4070" y="2484"/>
                  </a:cubicBezTo>
                  <a:cubicBezTo>
                    <a:pt x="2869" y="1950"/>
                    <a:pt x="2636" y="1483"/>
                    <a:pt x="2803" y="149"/>
                  </a:cubicBezTo>
                  <a:cubicBezTo>
                    <a:pt x="2803" y="52"/>
                    <a:pt x="2723" y="0"/>
                    <a:pt x="265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48" name="Google Shape;1148;p31"/>
            <p:cNvSpPr/>
            <p:nvPr/>
          </p:nvSpPr>
          <p:spPr>
            <a:xfrm>
              <a:off x="5203775" y="784913"/>
              <a:ext cx="104800" cy="102725"/>
            </a:xfrm>
            <a:custGeom>
              <a:avLst/>
              <a:gdLst/>
              <a:ahLst/>
              <a:cxnLst/>
              <a:rect l="l" t="t" r="r" b="b"/>
              <a:pathLst>
                <a:path w="4192" h="4109" extrusionOk="0">
                  <a:moveTo>
                    <a:pt x="2650" y="0"/>
                  </a:moveTo>
                  <a:cubicBezTo>
                    <a:pt x="2605" y="0"/>
                    <a:pt x="2561" y="19"/>
                    <a:pt x="2536" y="56"/>
                  </a:cubicBezTo>
                  <a:cubicBezTo>
                    <a:pt x="2095" y="1048"/>
                    <a:pt x="1700" y="1402"/>
                    <a:pt x="826" y="1402"/>
                  </a:cubicBezTo>
                  <a:cubicBezTo>
                    <a:pt x="641" y="1402"/>
                    <a:pt x="434" y="1387"/>
                    <a:pt x="201" y="1357"/>
                  </a:cubicBezTo>
                  <a:cubicBezTo>
                    <a:pt x="34" y="1357"/>
                    <a:pt x="1" y="1558"/>
                    <a:pt x="134" y="1624"/>
                  </a:cubicBezTo>
                  <a:cubicBezTo>
                    <a:pt x="1335" y="2158"/>
                    <a:pt x="1602" y="2625"/>
                    <a:pt x="1435" y="3959"/>
                  </a:cubicBezTo>
                  <a:cubicBezTo>
                    <a:pt x="1435" y="4056"/>
                    <a:pt x="1503" y="4108"/>
                    <a:pt x="1566" y="4108"/>
                  </a:cubicBezTo>
                  <a:cubicBezTo>
                    <a:pt x="1612" y="4108"/>
                    <a:pt x="1655" y="4082"/>
                    <a:pt x="1669" y="4026"/>
                  </a:cubicBezTo>
                  <a:cubicBezTo>
                    <a:pt x="2109" y="3035"/>
                    <a:pt x="2504" y="2680"/>
                    <a:pt x="3379" y="2680"/>
                  </a:cubicBezTo>
                  <a:cubicBezTo>
                    <a:pt x="3564" y="2680"/>
                    <a:pt x="3770" y="2696"/>
                    <a:pt x="4004" y="2725"/>
                  </a:cubicBezTo>
                  <a:cubicBezTo>
                    <a:pt x="4020" y="2733"/>
                    <a:pt x="4035" y="2737"/>
                    <a:pt x="4050" y="2737"/>
                  </a:cubicBezTo>
                  <a:cubicBezTo>
                    <a:pt x="4151" y="2737"/>
                    <a:pt x="4191" y="2550"/>
                    <a:pt x="4104" y="2492"/>
                  </a:cubicBezTo>
                  <a:cubicBezTo>
                    <a:pt x="2869" y="1924"/>
                    <a:pt x="2636" y="1491"/>
                    <a:pt x="2803" y="157"/>
                  </a:cubicBezTo>
                  <a:cubicBezTo>
                    <a:pt x="2803" y="52"/>
                    <a:pt x="2725" y="0"/>
                    <a:pt x="2650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49" name="Google Shape;1149;p31"/>
            <p:cNvSpPr/>
            <p:nvPr/>
          </p:nvSpPr>
          <p:spPr>
            <a:xfrm>
              <a:off x="8590575" y="183625"/>
              <a:ext cx="104900" cy="103050"/>
            </a:xfrm>
            <a:custGeom>
              <a:avLst/>
              <a:gdLst/>
              <a:ahLst/>
              <a:cxnLst/>
              <a:rect l="l" t="t" r="r" b="b"/>
              <a:pathLst>
                <a:path w="4196" h="4122" extrusionOk="0">
                  <a:moveTo>
                    <a:pt x="2658" y="1"/>
                  </a:moveTo>
                  <a:cubicBezTo>
                    <a:pt x="2610" y="1"/>
                    <a:pt x="2562" y="27"/>
                    <a:pt x="2535" y="81"/>
                  </a:cubicBezTo>
                  <a:cubicBezTo>
                    <a:pt x="2095" y="1072"/>
                    <a:pt x="1700" y="1427"/>
                    <a:pt x="825" y="1427"/>
                  </a:cubicBezTo>
                  <a:cubicBezTo>
                    <a:pt x="640" y="1427"/>
                    <a:pt x="433" y="1411"/>
                    <a:pt x="200" y="1382"/>
                  </a:cubicBezTo>
                  <a:cubicBezTo>
                    <a:pt x="33" y="1382"/>
                    <a:pt x="0" y="1582"/>
                    <a:pt x="134" y="1615"/>
                  </a:cubicBezTo>
                  <a:cubicBezTo>
                    <a:pt x="1334" y="2182"/>
                    <a:pt x="1601" y="2616"/>
                    <a:pt x="1434" y="3950"/>
                  </a:cubicBezTo>
                  <a:cubicBezTo>
                    <a:pt x="1434" y="4056"/>
                    <a:pt x="1515" y="4121"/>
                    <a:pt x="1582" y="4121"/>
                  </a:cubicBezTo>
                  <a:cubicBezTo>
                    <a:pt x="1621" y="4121"/>
                    <a:pt x="1656" y="4099"/>
                    <a:pt x="1668" y="4050"/>
                  </a:cubicBezTo>
                  <a:cubicBezTo>
                    <a:pt x="2108" y="3059"/>
                    <a:pt x="2503" y="2704"/>
                    <a:pt x="3378" y="2704"/>
                  </a:cubicBezTo>
                  <a:cubicBezTo>
                    <a:pt x="3563" y="2704"/>
                    <a:pt x="3770" y="2720"/>
                    <a:pt x="4003" y="2749"/>
                  </a:cubicBezTo>
                  <a:cubicBezTo>
                    <a:pt x="4013" y="2752"/>
                    <a:pt x="4023" y="2753"/>
                    <a:pt x="4032" y="2753"/>
                  </a:cubicBezTo>
                  <a:cubicBezTo>
                    <a:pt x="4146" y="2753"/>
                    <a:pt x="4195" y="2577"/>
                    <a:pt x="4103" y="2516"/>
                  </a:cubicBezTo>
                  <a:cubicBezTo>
                    <a:pt x="2869" y="1949"/>
                    <a:pt x="2635" y="1515"/>
                    <a:pt x="2802" y="181"/>
                  </a:cubicBezTo>
                  <a:cubicBezTo>
                    <a:pt x="2802" y="61"/>
                    <a:pt x="2730" y="1"/>
                    <a:pt x="265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50" name="Google Shape;1150;p31"/>
            <p:cNvSpPr/>
            <p:nvPr/>
          </p:nvSpPr>
          <p:spPr>
            <a:xfrm>
              <a:off x="4676000" y="2127575"/>
              <a:ext cx="105675" cy="103100"/>
            </a:xfrm>
            <a:custGeom>
              <a:avLst/>
              <a:gdLst/>
              <a:ahLst/>
              <a:cxnLst/>
              <a:rect l="l" t="t" r="r" b="b"/>
              <a:pathLst>
                <a:path w="4227" h="4124" extrusionOk="0">
                  <a:moveTo>
                    <a:pt x="1556" y="1"/>
                  </a:moveTo>
                  <a:cubicBezTo>
                    <a:pt x="1492" y="1"/>
                    <a:pt x="1424" y="53"/>
                    <a:pt x="1424" y="150"/>
                  </a:cubicBezTo>
                  <a:cubicBezTo>
                    <a:pt x="1591" y="1484"/>
                    <a:pt x="1324" y="1951"/>
                    <a:pt x="123" y="2485"/>
                  </a:cubicBezTo>
                  <a:cubicBezTo>
                    <a:pt x="0" y="2578"/>
                    <a:pt x="48" y="2756"/>
                    <a:pt x="187" y="2756"/>
                  </a:cubicBezTo>
                  <a:cubicBezTo>
                    <a:pt x="199" y="2756"/>
                    <a:pt x="211" y="2754"/>
                    <a:pt x="223" y="2752"/>
                  </a:cubicBezTo>
                  <a:cubicBezTo>
                    <a:pt x="457" y="2723"/>
                    <a:pt x="662" y="2707"/>
                    <a:pt x="846" y="2707"/>
                  </a:cubicBezTo>
                  <a:cubicBezTo>
                    <a:pt x="1713" y="2707"/>
                    <a:pt x="2090" y="3062"/>
                    <a:pt x="2558" y="4053"/>
                  </a:cubicBezTo>
                  <a:cubicBezTo>
                    <a:pt x="2571" y="4102"/>
                    <a:pt x="2605" y="4124"/>
                    <a:pt x="2644" y="4124"/>
                  </a:cubicBezTo>
                  <a:cubicBezTo>
                    <a:pt x="2712" y="4124"/>
                    <a:pt x="2792" y="4058"/>
                    <a:pt x="2792" y="3953"/>
                  </a:cubicBezTo>
                  <a:cubicBezTo>
                    <a:pt x="2625" y="2618"/>
                    <a:pt x="2892" y="2185"/>
                    <a:pt x="4093" y="1618"/>
                  </a:cubicBezTo>
                  <a:cubicBezTo>
                    <a:pt x="4226" y="1584"/>
                    <a:pt x="4160" y="1384"/>
                    <a:pt x="3993" y="1384"/>
                  </a:cubicBezTo>
                  <a:cubicBezTo>
                    <a:pt x="3760" y="1413"/>
                    <a:pt x="3554" y="1429"/>
                    <a:pt x="3371" y="1429"/>
                  </a:cubicBezTo>
                  <a:cubicBezTo>
                    <a:pt x="2503" y="1429"/>
                    <a:pt x="2126" y="1074"/>
                    <a:pt x="1658" y="83"/>
                  </a:cubicBezTo>
                  <a:cubicBezTo>
                    <a:pt x="1644" y="28"/>
                    <a:pt x="1601" y="1"/>
                    <a:pt x="155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51" name="Google Shape;1151;p31"/>
            <p:cNvSpPr/>
            <p:nvPr/>
          </p:nvSpPr>
          <p:spPr>
            <a:xfrm>
              <a:off x="5308575" y="4822613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7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4"/>
                  </a:cubicBezTo>
                  <a:cubicBezTo>
                    <a:pt x="2659" y="4378"/>
                    <a:pt x="3193" y="5278"/>
                    <a:pt x="2826" y="7914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2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9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5"/>
                  </a:cubicBezTo>
                  <a:cubicBezTo>
                    <a:pt x="5695" y="3811"/>
                    <a:pt x="5161" y="2910"/>
                    <a:pt x="5528" y="275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52" name="Google Shape;1152;p31"/>
            <p:cNvSpPr/>
            <p:nvPr/>
          </p:nvSpPr>
          <p:spPr>
            <a:xfrm>
              <a:off x="3406250" y="1245150"/>
              <a:ext cx="211300" cy="205425"/>
            </a:xfrm>
            <a:custGeom>
              <a:avLst/>
              <a:gdLst/>
              <a:ahLst/>
              <a:cxnLst/>
              <a:rect l="l" t="t" r="r" b="b"/>
              <a:pathLst>
                <a:path w="8452" h="8217" extrusionOk="0">
                  <a:moveTo>
                    <a:pt x="3215" y="1"/>
                  </a:moveTo>
                  <a:cubicBezTo>
                    <a:pt x="3075" y="1"/>
                    <a:pt x="2938" y="109"/>
                    <a:pt x="2958" y="289"/>
                  </a:cubicBezTo>
                  <a:cubicBezTo>
                    <a:pt x="3259" y="2924"/>
                    <a:pt x="2758" y="3825"/>
                    <a:pt x="290" y="4892"/>
                  </a:cubicBezTo>
                  <a:cubicBezTo>
                    <a:pt x="1" y="4989"/>
                    <a:pt x="114" y="5395"/>
                    <a:pt x="391" y="5395"/>
                  </a:cubicBezTo>
                  <a:cubicBezTo>
                    <a:pt x="401" y="5395"/>
                    <a:pt x="412" y="5394"/>
                    <a:pt x="423" y="5393"/>
                  </a:cubicBezTo>
                  <a:cubicBezTo>
                    <a:pt x="864" y="5343"/>
                    <a:pt x="1256" y="5315"/>
                    <a:pt x="1608" y="5315"/>
                  </a:cubicBezTo>
                  <a:cubicBezTo>
                    <a:pt x="3363" y="5315"/>
                    <a:pt x="4132" y="6005"/>
                    <a:pt x="4993" y="8061"/>
                  </a:cubicBezTo>
                  <a:cubicBezTo>
                    <a:pt x="5047" y="8168"/>
                    <a:pt x="5148" y="8216"/>
                    <a:pt x="5246" y="8216"/>
                  </a:cubicBezTo>
                  <a:cubicBezTo>
                    <a:pt x="5394" y="8216"/>
                    <a:pt x="5534" y="8108"/>
                    <a:pt x="5494" y="7928"/>
                  </a:cubicBezTo>
                  <a:cubicBezTo>
                    <a:pt x="5227" y="5293"/>
                    <a:pt x="5727" y="4392"/>
                    <a:pt x="8162" y="3325"/>
                  </a:cubicBezTo>
                  <a:cubicBezTo>
                    <a:pt x="8451" y="3228"/>
                    <a:pt x="8338" y="2822"/>
                    <a:pt x="8091" y="2822"/>
                  </a:cubicBezTo>
                  <a:cubicBezTo>
                    <a:pt x="8082" y="2822"/>
                    <a:pt x="8072" y="2823"/>
                    <a:pt x="8062" y="2824"/>
                  </a:cubicBezTo>
                  <a:cubicBezTo>
                    <a:pt x="7622" y="2874"/>
                    <a:pt x="7229" y="2902"/>
                    <a:pt x="6875" y="2902"/>
                  </a:cubicBezTo>
                  <a:cubicBezTo>
                    <a:pt x="5112" y="2902"/>
                    <a:pt x="4320" y="2212"/>
                    <a:pt x="3459" y="156"/>
                  </a:cubicBezTo>
                  <a:cubicBezTo>
                    <a:pt x="3405" y="49"/>
                    <a:pt x="3309" y="1"/>
                    <a:pt x="3215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153" name="Google Shape;1153;p31"/>
            <p:cNvSpPr/>
            <p:nvPr/>
          </p:nvSpPr>
          <p:spPr>
            <a:xfrm>
              <a:off x="3081775" y="207325"/>
              <a:ext cx="210475" cy="205350"/>
            </a:xfrm>
            <a:custGeom>
              <a:avLst/>
              <a:gdLst/>
              <a:ahLst/>
              <a:cxnLst/>
              <a:rect l="l" t="t" r="r" b="b"/>
              <a:pathLst>
                <a:path w="8419" h="8214" extrusionOk="0">
                  <a:moveTo>
                    <a:pt x="3209" y="1"/>
                  </a:moveTo>
                  <a:cubicBezTo>
                    <a:pt x="3067" y="1"/>
                    <a:pt x="2928" y="121"/>
                    <a:pt x="2948" y="303"/>
                  </a:cubicBezTo>
                  <a:cubicBezTo>
                    <a:pt x="3248" y="2905"/>
                    <a:pt x="2748" y="3839"/>
                    <a:pt x="280" y="4873"/>
                  </a:cubicBezTo>
                  <a:cubicBezTo>
                    <a:pt x="1" y="4997"/>
                    <a:pt x="96" y="5380"/>
                    <a:pt x="352" y="5380"/>
                  </a:cubicBezTo>
                  <a:cubicBezTo>
                    <a:pt x="371" y="5380"/>
                    <a:pt x="392" y="5378"/>
                    <a:pt x="413" y="5374"/>
                  </a:cubicBezTo>
                  <a:cubicBezTo>
                    <a:pt x="853" y="5323"/>
                    <a:pt x="1245" y="5296"/>
                    <a:pt x="1598" y="5296"/>
                  </a:cubicBezTo>
                  <a:cubicBezTo>
                    <a:pt x="3353" y="5296"/>
                    <a:pt x="4122" y="5986"/>
                    <a:pt x="4983" y="8042"/>
                  </a:cubicBezTo>
                  <a:cubicBezTo>
                    <a:pt x="5037" y="8163"/>
                    <a:pt x="5139" y="8213"/>
                    <a:pt x="5237" y="8213"/>
                  </a:cubicBezTo>
                  <a:cubicBezTo>
                    <a:pt x="5384" y="8213"/>
                    <a:pt x="5523" y="8102"/>
                    <a:pt x="5483" y="7942"/>
                  </a:cubicBezTo>
                  <a:cubicBezTo>
                    <a:pt x="5183" y="5307"/>
                    <a:pt x="5717" y="4373"/>
                    <a:pt x="8152" y="3339"/>
                  </a:cubicBezTo>
                  <a:cubicBezTo>
                    <a:pt x="8419" y="3272"/>
                    <a:pt x="8319" y="2838"/>
                    <a:pt x="8052" y="2838"/>
                  </a:cubicBezTo>
                  <a:cubicBezTo>
                    <a:pt x="7611" y="2889"/>
                    <a:pt x="7218" y="2916"/>
                    <a:pt x="6865" y="2916"/>
                  </a:cubicBezTo>
                  <a:cubicBezTo>
                    <a:pt x="5102" y="2916"/>
                    <a:pt x="4310" y="2226"/>
                    <a:pt x="3449" y="170"/>
                  </a:cubicBezTo>
                  <a:cubicBezTo>
                    <a:pt x="3396" y="52"/>
                    <a:pt x="3302" y="1"/>
                    <a:pt x="3209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1154" name="Google Shape;1154;p31"/>
          <p:cNvSpPr txBox="1">
            <a:spLocks noGrp="1"/>
          </p:cNvSpPr>
          <p:nvPr>
            <p:ph type="title" hasCustomPrompt="1"/>
          </p:nvPr>
        </p:nvSpPr>
        <p:spPr>
          <a:xfrm>
            <a:off x="724775" y="543690"/>
            <a:ext cx="4096800" cy="645900"/>
          </a:xfrm>
          <a:prstGeom prst="rect">
            <a:avLst/>
          </a:prstGeom>
          <a:solidFill>
            <a:schemeClr val="lt2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3200">
                <a:solidFill>
                  <a:schemeClr val="dk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9pPr>
          </a:lstStyle>
          <a:p>
            <a:r>
              <a:t>xx%</a:t>
            </a:r>
          </a:p>
        </p:txBody>
      </p:sp>
      <p:sp>
        <p:nvSpPr>
          <p:cNvPr id="1155" name="Google Shape;1155;p31"/>
          <p:cNvSpPr txBox="1">
            <a:spLocks noGrp="1"/>
          </p:cNvSpPr>
          <p:nvPr>
            <p:ph type="subTitle" idx="1"/>
          </p:nvPr>
        </p:nvSpPr>
        <p:spPr>
          <a:xfrm>
            <a:off x="724775" y="1189540"/>
            <a:ext cx="4096800" cy="4452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56" name="Google Shape;1156;p31"/>
          <p:cNvSpPr txBox="1">
            <a:spLocks noGrp="1"/>
          </p:cNvSpPr>
          <p:nvPr>
            <p:ph type="title" idx="2" hasCustomPrompt="1"/>
          </p:nvPr>
        </p:nvSpPr>
        <p:spPr>
          <a:xfrm>
            <a:off x="2527890" y="2031764"/>
            <a:ext cx="4096800" cy="645900"/>
          </a:xfrm>
          <a:prstGeom prst="rect">
            <a:avLst/>
          </a:prstGeom>
          <a:solidFill>
            <a:schemeClr val="lt2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3200">
                <a:solidFill>
                  <a:schemeClr val="dk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9pPr>
          </a:lstStyle>
          <a:p>
            <a:r>
              <a:t>xx%</a:t>
            </a:r>
          </a:p>
        </p:txBody>
      </p:sp>
      <p:sp>
        <p:nvSpPr>
          <p:cNvPr id="1157" name="Google Shape;1157;p31"/>
          <p:cNvSpPr txBox="1">
            <a:spLocks noGrp="1"/>
          </p:cNvSpPr>
          <p:nvPr>
            <p:ph type="subTitle" idx="3"/>
          </p:nvPr>
        </p:nvSpPr>
        <p:spPr>
          <a:xfrm>
            <a:off x="2527890" y="2677511"/>
            <a:ext cx="4096800" cy="4452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58" name="Google Shape;1158;p31"/>
          <p:cNvSpPr txBox="1">
            <a:spLocks noGrp="1"/>
          </p:cNvSpPr>
          <p:nvPr>
            <p:ph type="title" idx="4" hasCustomPrompt="1"/>
          </p:nvPr>
        </p:nvSpPr>
        <p:spPr>
          <a:xfrm>
            <a:off x="4327200" y="3512565"/>
            <a:ext cx="4096800" cy="645900"/>
          </a:xfrm>
          <a:prstGeom prst="rect">
            <a:avLst/>
          </a:prstGeom>
          <a:solidFill>
            <a:schemeClr val="lt2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3200">
                <a:solidFill>
                  <a:schemeClr val="dk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200"/>
              <a:buNone/>
              <a:defRPr sz="6200"/>
            </a:lvl9pPr>
          </a:lstStyle>
          <a:p>
            <a:r>
              <a:t>xx%</a:t>
            </a:r>
          </a:p>
        </p:txBody>
      </p:sp>
      <p:sp>
        <p:nvSpPr>
          <p:cNvPr id="1159" name="Google Shape;1159;p31"/>
          <p:cNvSpPr txBox="1">
            <a:spLocks noGrp="1"/>
          </p:cNvSpPr>
          <p:nvPr>
            <p:ph type="subTitle" idx="5"/>
          </p:nvPr>
        </p:nvSpPr>
        <p:spPr>
          <a:xfrm>
            <a:off x="4327200" y="4158312"/>
            <a:ext cx="4096800" cy="4452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434343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dk2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500"/>
              <a:buFont typeface="Dela Gothic One"/>
              <a:buNone/>
              <a:defRPr sz="2500">
                <a:solidFill>
                  <a:schemeClr val="lt1"/>
                </a:solidFill>
                <a:latin typeface="Dela Gothic One"/>
                <a:ea typeface="Dela Gothic One"/>
                <a:cs typeface="Dela Gothic One"/>
                <a:sym typeface="Dela Gothic One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20000" y="1152475"/>
            <a:ext cx="77040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●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1pPr>
            <a:lvl2pPr marL="914400" lvl="1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○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2pPr>
            <a:lvl3pPr marL="1371600" lvl="2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■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3pPr>
            <a:lvl4pPr marL="1828800" lvl="3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●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4pPr>
            <a:lvl5pPr marL="2286000" lvl="4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○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5pPr>
            <a:lvl6pPr marL="2743200" lvl="5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■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6pPr>
            <a:lvl7pPr marL="3200400" lvl="6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●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7pPr>
            <a:lvl8pPr marL="3657600" lvl="7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○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8pPr>
            <a:lvl9pPr marL="4114800" lvl="8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■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0" r:id="rId1"/>
    <p:sldLayoutId id="2147483655" r:id="rId2"/>
    <p:sldLayoutId id="2147483658" r:id="rId3"/>
    <p:sldLayoutId id="2147483661" r:id="rId4"/>
    <p:sldLayoutId id="2147483672" r:id="rId5"/>
    <p:sldLayoutId id="2147483677" r:id="rId6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" name="Google Shape;1363;p40"/>
          <p:cNvSpPr txBox="1">
            <a:spLocks noGrp="1"/>
          </p:cNvSpPr>
          <p:nvPr>
            <p:ph type="title"/>
          </p:nvPr>
        </p:nvSpPr>
        <p:spPr>
          <a:xfrm>
            <a:off x="3295575" y="1548850"/>
            <a:ext cx="5143500" cy="793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pc="600"/>
              <a:t>RELASI</a:t>
            </a:r>
            <a:endParaRPr spc="600" dirty="0"/>
          </a:p>
        </p:txBody>
      </p:sp>
      <p:sp>
        <p:nvSpPr>
          <p:cNvPr id="1364" name="Google Shape;1364;p40"/>
          <p:cNvSpPr txBox="1">
            <a:spLocks noGrp="1"/>
          </p:cNvSpPr>
          <p:nvPr>
            <p:ph type="subTitle" idx="1"/>
          </p:nvPr>
        </p:nvSpPr>
        <p:spPr>
          <a:xfrm>
            <a:off x="3295575" y="2342202"/>
            <a:ext cx="5143500" cy="1303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/>
            <a:r>
              <a:rPr lang="en-ID" sz="1800" dirty="0" err="1">
                <a:solidFill>
                  <a:schemeClr val="bg1"/>
                </a:solidFill>
                <a:latin typeface="Signika"/>
                <a:ea typeface="Signika"/>
                <a:cs typeface="Signika"/>
                <a:sym typeface="Signika"/>
              </a:rPr>
              <a:t>Adevian</a:t>
            </a:r>
            <a:r>
              <a:rPr lang="en-ID" sz="1800" dirty="0">
                <a:solidFill>
                  <a:schemeClr val="bg1"/>
                </a:solidFill>
                <a:latin typeface="Signika"/>
                <a:ea typeface="Signika"/>
                <a:cs typeface="Signika"/>
                <a:sym typeface="Signika"/>
              </a:rPr>
              <a:t> Fairuz Pratama,S.ST.,</a:t>
            </a:r>
            <a:r>
              <a:rPr lang="en-ID" sz="1800" dirty="0" err="1">
                <a:solidFill>
                  <a:schemeClr val="bg1"/>
                </a:solidFill>
                <a:latin typeface="Signika"/>
                <a:ea typeface="Signika"/>
                <a:cs typeface="Signika"/>
                <a:sym typeface="Signika"/>
              </a:rPr>
              <a:t>M.Eng</a:t>
            </a:r>
            <a:endParaRPr lang="en-ID" sz="1800" dirty="0">
              <a:solidFill>
                <a:schemeClr val="bg1"/>
              </a:solidFill>
              <a:latin typeface="Signika"/>
              <a:ea typeface="Signika"/>
              <a:cs typeface="Signika"/>
              <a:sym typeface="Signika"/>
            </a:endParaRPr>
          </a:p>
          <a:p>
            <a:pPr marL="0" lvl="0" indent="0"/>
            <a:endParaRPr lang="en-ID" sz="1200" dirty="0">
              <a:solidFill>
                <a:schemeClr val="bg1"/>
              </a:solidFill>
            </a:endParaRPr>
          </a:p>
          <a:p>
            <a:pPr marL="0" lvl="0" indent="0"/>
            <a:r>
              <a:rPr lang="en-ID" sz="1200" dirty="0">
                <a:solidFill>
                  <a:schemeClr val="bg1"/>
                </a:solidFill>
              </a:rPr>
              <a:t>Tim Teaching </a:t>
            </a:r>
            <a:r>
              <a:rPr lang="en-ID" sz="1200" dirty="0" err="1">
                <a:solidFill>
                  <a:schemeClr val="bg1"/>
                </a:solidFill>
              </a:rPr>
              <a:t>Matematika</a:t>
            </a:r>
            <a:r>
              <a:rPr lang="en-ID" sz="1200" dirty="0">
                <a:solidFill>
                  <a:schemeClr val="bg1"/>
                </a:solidFill>
              </a:rPr>
              <a:t> </a:t>
            </a:r>
            <a:r>
              <a:rPr lang="en-ID" sz="1200" dirty="0" err="1">
                <a:solidFill>
                  <a:schemeClr val="bg1"/>
                </a:solidFill>
              </a:rPr>
              <a:t>Lanjut</a:t>
            </a:r>
            <a:endParaRPr lang="en-ID" sz="1200" dirty="0">
              <a:solidFill>
                <a:schemeClr val="bg1"/>
              </a:solidFill>
            </a:endParaRPr>
          </a:p>
          <a:p>
            <a:pPr marL="0" lvl="0" indent="0"/>
            <a:r>
              <a:rPr lang="en-ID" sz="1200" dirty="0" err="1">
                <a:solidFill>
                  <a:schemeClr val="bg1"/>
                </a:solidFill>
              </a:rPr>
              <a:t>Sistem</a:t>
            </a:r>
            <a:r>
              <a:rPr lang="en-ID" sz="1200" dirty="0">
                <a:solidFill>
                  <a:schemeClr val="bg1"/>
                </a:solidFill>
              </a:rPr>
              <a:t> </a:t>
            </a:r>
            <a:r>
              <a:rPr lang="en-ID" sz="1200" dirty="0" err="1">
                <a:solidFill>
                  <a:schemeClr val="bg1"/>
                </a:solidFill>
              </a:rPr>
              <a:t>Informasi</a:t>
            </a:r>
            <a:r>
              <a:rPr lang="en-ID" sz="1200" dirty="0">
                <a:solidFill>
                  <a:schemeClr val="bg1"/>
                </a:solidFill>
              </a:rPr>
              <a:t> </a:t>
            </a:r>
            <a:r>
              <a:rPr lang="en-ID" sz="1200" dirty="0" err="1">
                <a:solidFill>
                  <a:schemeClr val="bg1"/>
                </a:solidFill>
              </a:rPr>
              <a:t>Bisnis</a:t>
            </a:r>
            <a:r>
              <a:rPr lang="en-ID" sz="1200" dirty="0">
                <a:solidFill>
                  <a:schemeClr val="bg1"/>
                </a:solidFill>
              </a:rPr>
              <a:t> - </a:t>
            </a:r>
            <a:r>
              <a:rPr lang="en-ID" sz="1200" dirty="0" err="1">
                <a:solidFill>
                  <a:schemeClr val="bg1"/>
                </a:solidFill>
              </a:rPr>
              <a:t>Politeknik</a:t>
            </a:r>
            <a:r>
              <a:rPr lang="en-ID" sz="1200" dirty="0">
                <a:solidFill>
                  <a:schemeClr val="bg1"/>
                </a:solidFill>
              </a:rPr>
              <a:t> Negeri Malang</a:t>
            </a:r>
          </a:p>
        </p:txBody>
      </p:sp>
      <p:grpSp>
        <p:nvGrpSpPr>
          <p:cNvPr id="1365" name="Google Shape;1365;p40"/>
          <p:cNvGrpSpPr/>
          <p:nvPr/>
        </p:nvGrpSpPr>
        <p:grpSpPr>
          <a:xfrm>
            <a:off x="720000" y="2182575"/>
            <a:ext cx="2498500" cy="2420925"/>
            <a:chOff x="10513525" y="5807925"/>
            <a:chExt cx="2498500" cy="2420925"/>
          </a:xfrm>
        </p:grpSpPr>
        <p:sp>
          <p:nvSpPr>
            <p:cNvPr id="1366" name="Google Shape;1366;p40"/>
            <p:cNvSpPr/>
            <p:nvPr/>
          </p:nvSpPr>
          <p:spPr>
            <a:xfrm>
              <a:off x="10513525" y="5807925"/>
              <a:ext cx="2498500" cy="2420925"/>
            </a:xfrm>
            <a:custGeom>
              <a:avLst/>
              <a:gdLst/>
              <a:ahLst/>
              <a:cxnLst/>
              <a:rect l="l" t="t" r="r" b="b"/>
              <a:pathLst>
                <a:path w="99940" h="96837" extrusionOk="0">
                  <a:moveTo>
                    <a:pt x="9875" y="52172"/>
                  </a:moveTo>
                  <a:cubicBezTo>
                    <a:pt x="10075" y="52272"/>
                    <a:pt x="10242" y="52372"/>
                    <a:pt x="10408" y="52438"/>
                  </a:cubicBezTo>
                  <a:cubicBezTo>
                    <a:pt x="10308" y="52705"/>
                    <a:pt x="10175" y="53005"/>
                    <a:pt x="10075" y="53272"/>
                  </a:cubicBezTo>
                  <a:cubicBezTo>
                    <a:pt x="9908" y="53239"/>
                    <a:pt x="9741" y="53172"/>
                    <a:pt x="9574" y="53106"/>
                  </a:cubicBezTo>
                  <a:lnTo>
                    <a:pt x="9875" y="52172"/>
                  </a:lnTo>
                  <a:close/>
                  <a:moveTo>
                    <a:pt x="30456" y="65381"/>
                  </a:moveTo>
                  <a:cubicBezTo>
                    <a:pt x="30756" y="65681"/>
                    <a:pt x="30990" y="65981"/>
                    <a:pt x="31057" y="66282"/>
                  </a:cubicBezTo>
                  <a:cubicBezTo>
                    <a:pt x="31257" y="67116"/>
                    <a:pt x="31157" y="68183"/>
                    <a:pt x="30690" y="69217"/>
                  </a:cubicBezTo>
                  <a:cubicBezTo>
                    <a:pt x="30456" y="69717"/>
                    <a:pt x="30189" y="70251"/>
                    <a:pt x="29789" y="70785"/>
                  </a:cubicBezTo>
                  <a:lnTo>
                    <a:pt x="28355" y="70785"/>
                  </a:lnTo>
                  <a:cubicBezTo>
                    <a:pt x="28755" y="69117"/>
                    <a:pt x="28855" y="67449"/>
                    <a:pt x="28555" y="65881"/>
                  </a:cubicBezTo>
                  <a:cubicBezTo>
                    <a:pt x="29022" y="65848"/>
                    <a:pt x="29489" y="65748"/>
                    <a:pt x="29922" y="65581"/>
                  </a:cubicBezTo>
                  <a:cubicBezTo>
                    <a:pt x="30089" y="65481"/>
                    <a:pt x="30323" y="65448"/>
                    <a:pt x="30456" y="65381"/>
                  </a:cubicBezTo>
                  <a:close/>
                  <a:moveTo>
                    <a:pt x="36560" y="60211"/>
                  </a:moveTo>
                  <a:cubicBezTo>
                    <a:pt x="37061" y="60611"/>
                    <a:pt x="37595" y="61045"/>
                    <a:pt x="38162" y="61411"/>
                  </a:cubicBezTo>
                  <a:lnTo>
                    <a:pt x="39162" y="70852"/>
                  </a:lnTo>
                  <a:lnTo>
                    <a:pt x="37661" y="70852"/>
                  </a:lnTo>
                  <a:cubicBezTo>
                    <a:pt x="38195" y="69117"/>
                    <a:pt x="38228" y="67349"/>
                    <a:pt x="37895" y="65681"/>
                  </a:cubicBezTo>
                  <a:cubicBezTo>
                    <a:pt x="37595" y="64113"/>
                    <a:pt x="36761" y="62245"/>
                    <a:pt x="35393" y="60678"/>
                  </a:cubicBezTo>
                  <a:cubicBezTo>
                    <a:pt x="35827" y="60578"/>
                    <a:pt x="36194" y="60411"/>
                    <a:pt x="36560" y="60211"/>
                  </a:cubicBezTo>
                  <a:close/>
                  <a:moveTo>
                    <a:pt x="47668" y="70418"/>
                  </a:moveTo>
                  <a:lnTo>
                    <a:pt x="47702" y="70918"/>
                  </a:lnTo>
                  <a:lnTo>
                    <a:pt x="47602" y="70918"/>
                  </a:lnTo>
                  <a:cubicBezTo>
                    <a:pt x="47602" y="70751"/>
                    <a:pt x="47668" y="70585"/>
                    <a:pt x="47668" y="70418"/>
                  </a:cubicBezTo>
                  <a:close/>
                  <a:moveTo>
                    <a:pt x="32858" y="1"/>
                  </a:moveTo>
                  <a:cubicBezTo>
                    <a:pt x="31924" y="1"/>
                    <a:pt x="31023" y="368"/>
                    <a:pt x="30356" y="1002"/>
                  </a:cubicBezTo>
                  <a:lnTo>
                    <a:pt x="30223" y="1102"/>
                  </a:lnTo>
                  <a:cubicBezTo>
                    <a:pt x="29922" y="1035"/>
                    <a:pt x="29656" y="1002"/>
                    <a:pt x="29355" y="1002"/>
                  </a:cubicBezTo>
                  <a:cubicBezTo>
                    <a:pt x="29155" y="1002"/>
                    <a:pt x="28922" y="1002"/>
                    <a:pt x="28722" y="1035"/>
                  </a:cubicBezTo>
                  <a:cubicBezTo>
                    <a:pt x="28321" y="868"/>
                    <a:pt x="27854" y="735"/>
                    <a:pt x="27354" y="735"/>
                  </a:cubicBezTo>
                  <a:cubicBezTo>
                    <a:pt x="26987" y="735"/>
                    <a:pt x="26653" y="768"/>
                    <a:pt x="26253" y="901"/>
                  </a:cubicBezTo>
                  <a:cubicBezTo>
                    <a:pt x="26186" y="935"/>
                    <a:pt x="26053" y="1002"/>
                    <a:pt x="25986" y="1035"/>
                  </a:cubicBezTo>
                  <a:cubicBezTo>
                    <a:pt x="25252" y="501"/>
                    <a:pt x="24485" y="201"/>
                    <a:pt x="23718" y="201"/>
                  </a:cubicBezTo>
                  <a:cubicBezTo>
                    <a:pt x="23184" y="201"/>
                    <a:pt x="22650" y="334"/>
                    <a:pt x="22217" y="601"/>
                  </a:cubicBezTo>
                  <a:cubicBezTo>
                    <a:pt x="21183" y="1202"/>
                    <a:pt x="20549" y="2403"/>
                    <a:pt x="20649" y="3670"/>
                  </a:cubicBezTo>
                  <a:cubicBezTo>
                    <a:pt x="20682" y="4437"/>
                    <a:pt x="21016" y="5071"/>
                    <a:pt x="21249" y="5538"/>
                  </a:cubicBezTo>
                  <a:cubicBezTo>
                    <a:pt x="21716" y="6239"/>
                    <a:pt x="22250" y="6906"/>
                    <a:pt x="22917" y="7540"/>
                  </a:cubicBezTo>
                  <a:cubicBezTo>
                    <a:pt x="22851" y="8407"/>
                    <a:pt x="22917" y="9408"/>
                    <a:pt x="23318" y="10408"/>
                  </a:cubicBezTo>
                  <a:cubicBezTo>
                    <a:pt x="22550" y="10708"/>
                    <a:pt x="21850" y="11209"/>
                    <a:pt x="21316" y="11909"/>
                  </a:cubicBezTo>
                  <a:lnTo>
                    <a:pt x="21049" y="12276"/>
                  </a:lnTo>
                  <a:cubicBezTo>
                    <a:pt x="20516" y="11943"/>
                    <a:pt x="19848" y="11576"/>
                    <a:pt x="18981" y="11409"/>
                  </a:cubicBezTo>
                  <a:cubicBezTo>
                    <a:pt x="18748" y="11376"/>
                    <a:pt x="18514" y="11376"/>
                    <a:pt x="18314" y="11376"/>
                  </a:cubicBezTo>
                  <a:cubicBezTo>
                    <a:pt x="17580" y="11376"/>
                    <a:pt x="16880" y="11576"/>
                    <a:pt x="16313" y="11909"/>
                  </a:cubicBezTo>
                  <a:cubicBezTo>
                    <a:pt x="14912" y="12777"/>
                    <a:pt x="14345" y="14378"/>
                    <a:pt x="14711" y="16046"/>
                  </a:cubicBezTo>
                  <a:cubicBezTo>
                    <a:pt x="14645" y="16046"/>
                    <a:pt x="14578" y="16046"/>
                    <a:pt x="14511" y="16079"/>
                  </a:cubicBezTo>
                  <a:cubicBezTo>
                    <a:pt x="12143" y="16413"/>
                    <a:pt x="10475" y="18080"/>
                    <a:pt x="10475" y="20115"/>
                  </a:cubicBezTo>
                  <a:cubicBezTo>
                    <a:pt x="10475" y="20616"/>
                    <a:pt x="10542" y="21083"/>
                    <a:pt x="10675" y="21450"/>
                  </a:cubicBezTo>
                  <a:cubicBezTo>
                    <a:pt x="10642" y="21450"/>
                    <a:pt x="10642" y="21450"/>
                    <a:pt x="10575" y="21516"/>
                  </a:cubicBezTo>
                  <a:cubicBezTo>
                    <a:pt x="9708" y="21783"/>
                    <a:pt x="8974" y="22350"/>
                    <a:pt x="8407" y="23051"/>
                  </a:cubicBezTo>
                  <a:cubicBezTo>
                    <a:pt x="6839" y="25085"/>
                    <a:pt x="7840" y="27187"/>
                    <a:pt x="8307" y="28088"/>
                  </a:cubicBezTo>
                  <a:cubicBezTo>
                    <a:pt x="8340" y="28221"/>
                    <a:pt x="8407" y="28388"/>
                    <a:pt x="8507" y="28521"/>
                  </a:cubicBezTo>
                  <a:cubicBezTo>
                    <a:pt x="8374" y="28688"/>
                    <a:pt x="8173" y="28922"/>
                    <a:pt x="8040" y="29122"/>
                  </a:cubicBezTo>
                  <a:cubicBezTo>
                    <a:pt x="7340" y="30056"/>
                    <a:pt x="6205" y="31390"/>
                    <a:pt x="6506" y="33358"/>
                  </a:cubicBezTo>
                  <a:cubicBezTo>
                    <a:pt x="6639" y="34192"/>
                    <a:pt x="6973" y="34859"/>
                    <a:pt x="7340" y="35359"/>
                  </a:cubicBezTo>
                  <a:cubicBezTo>
                    <a:pt x="4704" y="37895"/>
                    <a:pt x="2703" y="41064"/>
                    <a:pt x="1535" y="44466"/>
                  </a:cubicBezTo>
                  <a:cubicBezTo>
                    <a:pt x="201" y="48469"/>
                    <a:pt x="1" y="52872"/>
                    <a:pt x="968" y="56942"/>
                  </a:cubicBezTo>
                  <a:cubicBezTo>
                    <a:pt x="701" y="57976"/>
                    <a:pt x="802" y="59110"/>
                    <a:pt x="1202" y="60277"/>
                  </a:cubicBezTo>
                  <a:cubicBezTo>
                    <a:pt x="1335" y="60644"/>
                    <a:pt x="1702" y="61778"/>
                    <a:pt x="2836" y="62446"/>
                  </a:cubicBezTo>
                  <a:cubicBezTo>
                    <a:pt x="3303" y="62712"/>
                    <a:pt x="3804" y="62879"/>
                    <a:pt x="4337" y="62913"/>
                  </a:cubicBezTo>
                  <a:cubicBezTo>
                    <a:pt x="4871" y="63246"/>
                    <a:pt x="5505" y="63413"/>
                    <a:pt x="6139" y="63413"/>
                  </a:cubicBezTo>
                  <a:cubicBezTo>
                    <a:pt x="6472" y="63413"/>
                    <a:pt x="6839" y="63380"/>
                    <a:pt x="7173" y="63246"/>
                  </a:cubicBezTo>
                  <a:cubicBezTo>
                    <a:pt x="7373" y="63146"/>
                    <a:pt x="7540" y="63079"/>
                    <a:pt x="7740" y="62979"/>
                  </a:cubicBezTo>
                  <a:cubicBezTo>
                    <a:pt x="7907" y="63646"/>
                    <a:pt x="8340" y="64213"/>
                    <a:pt x="8907" y="64547"/>
                  </a:cubicBezTo>
                  <a:cubicBezTo>
                    <a:pt x="9308" y="64747"/>
                    <a:pt x="9741" y="64881"/>
                    <a:pt x="10175" y="64881"/>
                  </a:cubicBezTo>
                  <a:lnTo>
                    <a:pt x="10208" y="64881"/>
                  </a:lnTo>
                  <a:cubicBezTo>
                    <a:pt x="8874" y="65481"/>
                    <a:pt x="8207" y="66415"/>
                    <a:pt x="8207" y="67649"/>
                  </a:cubicBezTo>
                  <a:cubicBezTo>
                    <a:pt x="8207" y="67816"/>
                    <a:pt x="8207" y="67983"/>
                    <a:pt x="8240" y="68150"/>
                  </a:cubicBezTo>
                  <a:lnTo>
                    <a:pt x="9208" y="73387"/>
                  </a:lnTo>
                  <a:cubicBezTo>
                    <a:pt x="7340" y="74487"/>
                    <a:pt x="6005" y="76255"/>
                    <a:pt x="5538" y="78123"/>
                  </a:cubicBezTo>
                  <a:cubicBezTo>
                    <a:pt x="5538" y="78223"/>
                    <a:pt x="5505" y="78257"/>
                    <a:pt x="5505" y="78324"/>
                  </a:cubicBezTo>
                  <a:cubicBezTo>
                    <a:pt x="4671" y="82160"/>
                    <a:pt x="7340" y="85729"/>
                    <a:pt x="10408" y="87163"/>
                  </a:cubicBezTo>
                  <a:cubicBezTo>
                    <a:pt x="13044" y="88431"/>
                    <a:pt x="15979" y="88498"/>
                    <a:pt x="18381" y="88564"/>
                  </a:cubicBezTo>
                  <a:cubicBezTo>
                    <a:pt x="18247" y="88998"/>
                    <a:pt x="18181" y="89498"/>
                    <a:pt x="18181" y="89999"/>
                  </a:cubicBezTo>
                  <a:cubicBezTo>
                    <a:pt x="18147" y="93601"/>
                    <a:pt x="21016" y="96570"/>
                    <a:pt x="24585" y="96603"/>
                  </a:cubicBezTo>
                  <a:lnTo>
                    <a:pt x="24685" y="96603"/>
                  </a:lnTo>
                  <a:cubicBezTo>
                    <a:pt x="28221" y="96603"/>
                    <a:pt x="31157" y="93735"/>
                    <a:pt x="31190" y="90165"/>
                  </a:cubicBezTo>
                  <a:cubicBezTo>
                    <a:pt x="31190" y="89632"/>
                    <a:pt x="31157" y="89098"/>
                    <a:pt x="30990" y="88564"/>
                  </a:cubicBezTo>
                  <a:lnTo>
                    <a:pt x="42531" y="88564"/>
                  </a:lnTo>
                  <a:cubicBezTo>
                    <a:pt x="42365" y="89098"/>
                    <a:pt x="42265" y="89665"/>
                    <a:pt x="42265" y="90265"/>
                  </a:cubicBezTo>
                  <a:cubicBezTo>
                    <a:pt x="42265" y="92000"/>
                    <a:pt x="42898" y="93635"/>
                    <a:pt x="44099" y="94902"/>
                  </a:cubicBezTo>
                  <a:cubicBezTo>
                    <a:pt x="45333" y="96136"/>
                    <a:pt x="46935" y="96803"/>
                    <a:pt x="48702" y="96837"/>
                  </a:cubicBezTo>
                  <a:lnTo>
                    <a:pt x="48769" y="96837"/>
                  </a:lnTo>
                  <a:cubicBezTo>
                    <a:pt x="52338" y="96837"/>
                    <a:pt x="55240" y="93968"/>
                    <a:pt x="55274" y="90432"/>
                  </a:cubicBezTo>
                  <a:cubicBezTo>
                    <a:pt x="55274" y="89765"/>
                    <a:pt x="55207" y="89165"/>
                    <a:pt x="55040" y="88564"/>
                  </a:cubicBezTo>
                  <a:lnTo>
                    <a:pt x="60044" y="88564"/>
                  </a:lnTo>
                  <a:cubicBezTo>
                    <a:pt x="62346" y="88564"/>
                    <a:pt x="64881" y="88564"/>
                    <a:pt x="67516" y="88498"/>
                  </a:cubicBezTo>
                  <a:lnTo>
                    <a:pt x="67516" y="88498"/>
                  </a:lnTo>
                  <a:cubicBezTo>
                    <a:pt x="67416" y="88931"/>
                    <a:pt x="67383" y="89331"/>
                    <a:pt x="67383" y="89798"/>
                  </a:cubicBezTo>
                  <a:cubicBezTo>
                    <a:pt x="67349" y="93401"/>
                    <a:pt x="70218" y="96336"/>
                    <a:pt x="73787" y="96403"/>
                  </a:cubicBezTo>
                  <a:lnTo>
                    <a:pt x="73887" y="96403"/>
                  </a:lnTo>
                  <a:cubicBezTo>
                    <a:pt x="77423" y="96403"/>
                    <a:pt x="80358" y="93501"/>
                    <a:pt x="80392" y="89965"/>
                  </a:cubicBezTo>
                  <a:cubicBezTo>
                    <a:pt x="80392" y="89331"/>
                    <a:pt x="80292" y="88764"/>
                    <a:pt x="80192" y="88164"/>
                  </a:cubicBezTo>
                  <a:cubicBezTo>
                    <a:pt x="80759" y="88131"/>
                    <a:pt x="81359" y="88131"/>
                    <a:pt x="81893" y="88097"/>
                  </a:cubicBezTo>
                  <a:cubicBezTo>
                    <a:pt x="84628" y="87930"/>
                    <a:pt x="87297" y="87664"/>
                    <a:pt x="89765" y="86396"/>
                  </a:cubicBezTo>
                  <a:cubicBezTo>
                    <a:pt x="92467" y="84962"/>
                    <a:pt x="95036" y="81826"/>
                    <a:pt x="94535" y="78123"/>
                  </a:cubicBezTo>
                  <a:cubicBezTo>
                    <a:pt x="94469" y="77957"/>
                    <a:pt x="94469" y="77790"/>
                    <a:pt x="94435" y="77623"/>
                  </a:cubicBezTo>
                  <a:cubicBezTo>
                    <a:pt x="93868" y="74821"/>
                    <a:pt x="91433" y="72453"/>
                    <a:pt x="88297" y="71552"/>
                  </a:cubicBezTo>
                  <a:cubicBezTo>
                    <a:pt x="87363" y="71252"/>
                    <a:pt x="86296" y="71118"/>
                    <a:pt x="85095" y="71085"/>
                  </a:cubicBezTo>
                  <a:lnTo>
                    <a:pt x="85095" y="65348"/>
                  </a:lnTo>
                  <a:cubicBezTo>
                    <a:pt x="85095" y="63046"/>
                    <a:pt x="83527" y="61078"/>
                    <a:pt x="81393" y="60511"/>
                  </a:cubicBezTo>
                  <a:lnTo>
                    <a:pt x="81393" y="59577"/>
                  </a:lnTo>
                  <a:cubicBezTo>
                    <a:pt x="81393" y="58443"/>
                    <a:pt x="80926" y="57409"/>
                    <a:pt x="80225" y="56675"/>
                  </a:cubicBezTo>
                  <a:cubicBezTo>
                    <a:pt x="80358" y="56675"/>
                    <a:pt x="80459" y="56675"/>
                    <a:pt x="80592" y="56608"/>
                  </a:cubicBezTo>
                  <a:cubicBezTo>
                    <a:pt x="84061" y="56274"/>
                    <a:pt x="86930" y="53439"/>
                    <a:pt x="87263" y="49970"/>
                  </a:cubicBezTo>
                  <a:cubicBezTo>
                    <a:pt x="87397" y="48636"/>
                    <a:pt x="87197" y="47401"/>
                    <a:pt x="86896" y="46267"/>
                  </a:cubicBezTo>
                  <a:cubicBezTo>
                    <a:pt x="89398" y="46201"/>
                    <a:pt x="91700" y="45433"/>
                    <a:pt x="93434" y="44066"/>
                  </a:cubicBezTo>
                  <a:cubicBezTo>
                    <a:pt x="95136" y="42765"/>
                    <a:pt x="96437" y="40930"/>
                    <a:pt x="97237" y="38729"/>
                  </a:cubicBezTo>
                  <a:cubicBezTo>
                    <a:pt x="97471" y="38028"/>
                    <a:pt x="97704" y="37328"/>
                    <a:pt x="97871" y="36527"/>
                  </a:cubicBezTo>
                  <a:cubicBezTo>
                    <a:pt x="97904" y="36227"/>
                    <a:pt x="97971" y="35893"/>
                    <a:pt x="98038" y="35526"/>
                  </a:cubicBezTo>
                  <a:cubicBezTo>
                    <a:pt x="98104" y="35059"/>
                    <a:pt x="98138" y="34592"/>
                    <a:pt x="98138" y="34159"/>
                  </a:cubicBezTo>
                  <a:lnTo>
                    <a:pt x="98138" y="33758"/>
                  </a:lnTo>
                  <a:cubicBezTo>
                    <a:pt x="98605" y="33158"/>
                    <a:pt x="98905" y="32357"/>
                    <a:pt x="98972" y="31423"/>
                  </a:cubicBezTo>
                  <a:cubicBezTo>
                    <a:pt x="99038" y="31056"/>
                    <a:pt x="99038" y="30723"/>
                    <a:pt x="99038" y="30389"/>
                  </a:cubicBezTo>
                  <a:cubicBezTo>
                    <a:pt x="99038" y="30156"/>
                    <a:pt x="99038" y="29889"/>
                    <a:pt x="99072" y="29722"/>
                  </a:cubicBezTo>
                  <a:cubicBezTo>
                    <a:pt x="99105" y="29555"/>
                    <a:pt x="99139" y="29355"/>
                    <a:pt x="99239" y="29155"/>
                  </a:cubicBezTo>
                  <a:cubicBezTo>
                    <a:pt x="99606" y="28421"/>
                    <a:pt x="99939" y="27487"/>
                    <a:pt x="99739" y="26353"/>
                  </a:cubicBezTo>
                  <a:cubicBezTo>
                    <a:pt x="99606" y="25619"/>
                    <a:pt x="99372" y="25052"/>
                    <a:pt x="98938" y="24552"/>
                  </a:cubicBezTo>
                  <a:cubicBezTo>
                    <a:pt x="98538" y="24051"/>
                    <a:pt x="97938" y="23718"/>
                    <a:pt x="97371" y="23551"/>
                  </a:cubicBezTo>
                  <a:cubicBezTo>
                    <a:pt x="97304" y="23484"/>
                    <a:pt x="97237" y="23384"/>
                    <a:pt x="97170" y="23318"/>
                  </a:cubicBezTo>
                  <a:cubicBezTo>
                    <a:pt x="96570" y="22550"/>
                    <a:pt x="95636" y="22083"/>
                    <a:pt x="94669" y="22083"/>
                  </a:cubicBezTo>
                  <a:cubicBezTo>
                    <a:pt x="94068" y="22083"/>
                    <a:pt x="93468" y="22250"/>
                    <a:pt x="92967" y="22650"/>
                  </a:cubicBezTo>
                  <a:cubicBezTo>
                    <a:pt x="92767" y="22750"/>
                    <a:pt x="92601" y="22917"/>
                    <a:pt x="92434" y="23084"/>
                  </a:cubicBezTo>
                  <a:cubicBezTo>
                    <a:pt x="91533" y="23318"/>
                    <a:pt x="90566" y="24018"/>
                    <a:pt x="90132" y="25386"/>
                  </a:cubicBezTo>
                  <a:cubicBezTo>
                    <a:pt x="89031" y="25586"/>
                    <a:pt x="88064" y="26353"/>
                    <a:pt x="87630" y="27387"/>
                  </a:cubicBezTo>
                  <a:cubicBezTo>
                    <a:pt x="87564" y="27587"/>
                    <a:pt x="87464" y="27821"/>
                    <a:pt x="87430" y="28021"/>
                  </a:cubicBezTo>
                  <a:cubicBezTo>
                    <a:pt x="87097" y="27821"/>
                    <a:pt x="86730" y="27554"/>
                    <a:pt x="86696" y="27420"/>
                  </a:cubicBezTo>
                  <a:cubicBezTo>
                    <a:pt x="86596" y="27220"/>
                    <a:pt x="86930" y="26253"/>
                    <a:pt x="87130" y="25753"/>
                  </a:cubicBezTo>
                  <a:cubicBezTo>
                    <a:pt x="87397" y="25052"/>
                    <a:pt x="87730" y="24218"/>
                    <a:pt x="87864" y="23351"/>
                  </a:cubicBezTo>
                  <a:cubicBezTo>
                    <a:pt x="88231" y="20983"/>
                    <a:pt x="87297" y="18381"/>
                    <a:pt x="85462" y="16846"/>
                  </a:cubicBezTo>
                  <a:cubicBezTo>
                    <a:pt x="84195" y="15745"/>
                    <a:pt x="82560" y="15178"/>
                    <a:pt x="80859" y="15178"/>
                  </a:cubicBezTo>
                  <a:cubicBezTo>
                    <a:pt x="80092" y="15178"/>
                    <a:pt x="79358" y="15312"/>
                    <a:pt x="78624" y="15512"/>
                  </a:cubicBezTo>
                  <a:cubicBezTo>
                    <a:pt x="78090" y="15679"/>
                    <a:pt x="77590" y="15912"/>
                    <a:pt x="77190" y="16146"/>
                  </a:cubicBezTo>
                  <a:cubicBezTo>
                    <a:pt x="76856" y="16312"/>
                    <a:pt x="76389" y="16513"/>
                    <a:pt x="76189" y="16546"/>
                  </a:cubicBezTo>
                  <a:cubicBezTo>
                    <a:pt x="75955" y="16413"/>
                    <a:pt x="75588" y="15979"/>
                    <a:pt x="75355" y="15679"/>
                  </a:cubicBezTo>
                  <a:cubicBezTo>
                    <a:pt x="75021" y="15245"/>
                    <a:pt x="74588" y="14745"/>
                    <a:pt x="74087" y="14344"/>
                  </a:cubicBezTo>
                  <a:cubicBezTo>
                    <a:pt x="73454" y="13744"/>
                    <a:pt x="72686" y="13277"/>
                    <a:pt x="71886" y="13010"/>
                  </a:cubicBezTo>
                  <a:cubicBezTo>
                    <a:pt x="72219" y="11943"/>
                    <a:pt x="72219" y="10909"/>
                    <a:pt x="72086" y="10041"/>
                  </a:cubicBezTo>
                  <a:cubicBezTo>
                    <a:pt x="72720" y="9374"/>
                    <a:pt x="73220" y="8674"/>
                    <a:pt x="73620" y="7906"/>
                  </a:cubicBezTo>
                  <a:cubicBezTo>
                    <a:pt x="73854" y="7506"/>
                    <a:pt x="74121" y="6872"/>
                    <a:pt x="74121" y="6005"/>
                  </a:cubicBezTo>
                  <a:cubicBezTo>
                    <a:pt x="74121" y="4738"/>
                    <a:pt x="73420" y="3570"/>
                    <a:pt x="72353" y="3070"/>
                  </a:cubicBezTo>
                  <a:cubicBezTo>
                    <a:pt x="71919" y="2870"/>
                    <a:pt x="71452" y="2769"/>
                    <a:pt x="71018" y="2769"/>
                  </a:cubicBezTo>
                  <a:cubicBezTo>
                    <a:pt x="70118" y="2769"/>
                    <a:pt x="69284" y="3103"/>
                    <a:pt x="68583" y="3770"/>
                  </a:cubicBezTo>
                  <a:cubicBezTo>
                    <a:pt x="68450" y="3737"/>
                    <a:pt x="68383" y="3703"/>
                    <a:pt x="68250" y="3670"/>
                  </a:cubicBezTo>
                  <a:cubicBezTo>
                    <a:pt x="67950" y="3570"/>
                    <a:pt x="67716" y="3537"/>
                    <a:pt x="67416" y="3537"/>
                  </a:cubicBezTo>
                  <a:cubicBezTo>
                    <a:pt x="66882" y="3537"/>
                    <a:pt x="66382" y="3670"/>
                    <a:pt x="65881" y="3904"/>
                  </a:cubicBezTo>
                  <a:cubicBezTo>
                    <a:pt x="65748" y="3904"/>
                    <a:pt x="65581" y="3870"/>
                    <a:pt x="65448" y="3870"/>
                  </a:cubicBezTo>
                  <a:cubicBezTo>
                    <a:pt x="65081" y="3870"/>
                    <a:pt x="64714" y="3904"/>
                    <a:pt x="64380" y="4037"/>
                  </a:cubicBezTo>
                  <a:cubicBezTo>
                    <a:pt x="64347" y="4004"/>
                    <a:pt x="64280" y="3937"/>
                    <a:pt x="64247" y="3937"/>
                  </a:cubicBezTo>
                  <a:cubicBezTo>
                    <a:pt x="63680" y="3503"/>
                    <a:pt x="62946" y="3203"/>
                    <a:pt x="62212" y="3103"/>
                  </a:cubicBezTo>
                  <a:lnTo>
                    <a:pt x="61912" y="3103"/>
                  </a:lnTo>
                  <a:cubicBezTo>
                    <a:pt x="61111" y="3103"/>
                    <a:pt x="60377" y="3370"/>
                    <a:pt x="59777" y="3870"/>
                  </a:cubicBezTo>
                  <a:cubicBezTo>
                    <a:pt x="59544" y="4070"/>
                    <a:pt x="59377" y="4271"/>
                    <a:pt x="59177" y="4537"/>
                  </a:cubicBezTo>
                  <a:cubicBezTo>
                    <a:pt x="58710" y="5238"/>
                    <a:pt x="58509" y="6072"/>
                    <a:pt x="58610" y="6939"/>
                  </a:cubicBezTo>
                  <a:cubicBezTo>
                    <a:pt x="58676" y="7373"/>
                    <a:pt x="58843" y="7740"/>
                    <a:pt x="59010" y="8173"/>
                  </a:cubicBezTo>
                  <a:cubicBezTo>
                    <a:pt x="59110" y="8407"/>
                    <a:pt x="59243" y="8607"/>
                    <a:pt x="59410" y="8907"/>
                  </a:cubicBezTo>
                  <a:cubicBezTo>
                    <a:pt x="60077" y="9941"/>
                    <a:pt x="60544" y="11209"/>
                    <a:pt x="60778" y="12443"/>
                  </a:cubicBezTo>
                  <a:lnTo>
                    <a:pt x="59910" y="15045"/>
                  </a:lnTo>
                  <a:cubicBezTo>
                    <a:pt x="59610" y="14945"/>
                    <a:pt x="59243" y="14911"/>
                    <a:pt x="58876" y="14878"/>
                  </a:cubicBezTo>
                  <a:cubicBezTo>
                    <a:pt x="58743" y="14878"/>
                    <a:pt x="58610" y="14845"/>
                    <a:pt x="58509" y="14845"/>
                  </a:cubicBezTo>
                  <a:cubicBezTo>
                    <a:pt x="58276" y="14211"/>
                    <a:pt x="58076" y="13611"/>
                    <a:pt x="57876" y="13010"/>
                  </a:cubicBezTo>
                  <a:lnTo>
                    <a:pt x="57075" y="10608"/>
                  </a:lnTo>
                  <a:cubicBezTo>
                    <a:pt x="56875" y="10008"/>
                    <a:pt x="56541" y="9074"/>
                    <a:pt x="55841" y="8273"/>
                  </a:cubicBezTo>
                  <a:cubicBezTo>
                    <a:pt x="54940" y="7339"/>
                    <a:pt x="53673" y="6839"/>
                    <a:pt x="52172" y="6839"/>
                  </a:cubicBezTo>
                  <a:cubicBezTo>
                    <a:pt x="51871" y="6839"/>
                    <a:pt x="51571" y="6839"/>
                    <a:pt x="51271" y="6872"/>
                  </a:cubicBezTo>
                  <a:cubicBezTo>
                    <a:pt x="50570" y="6939"/>
                    <a:pt x="49937" y="7173"/>
                    <a:pt x="49403" y="7339"/>
                  </a:cubicBezTo>
                  <a:cubicBezTo>
                    <a:pt x="49103" y="7406"/>
                    <a:pt x="48836" y="7506"/>
                    <a:pt x="48569" y="7573"/>
                  </a:cubicBezTo>
                  <a:cubicBezTo>
                    <a:pt x="48202" y="7673"/>
                    <a:pt x="47869" y="7706"/>
                    <a:pt x="47502" y="7706"/>
                  </a:cubicBezTo>
                  <a:cubicBezTo>
                    <a:pt x="46935" y="7706"/>
                    <a:pt x="46401" y="7606"/>
                    <a:pt x="45900" y="7439"/>
                  </a:cubicBezTo>
                  <a:lnTo>
                    <a:pt x="45534" y="7339"/>
                  </a:lnTo>
                  <a:cubicBezTo>
                    <a:pt x="44866" y="7073"/>
                    <a:pt x="44066" y="6772"/>
                    <a:pt x="43098" y="6772"/>
                  </a:cubicBezTo>
                  <a:cubicBezTo>
                    <a:pt x="42698" y="6772"/>
                    <a:pt x="42331" y="6839"/>
                    <a:pt x="41931" y="6939"/>
                  </a:cubicBezTo>
                  <a:cubicBezTo>
                    <a:pt x="40563" y="7339"/>
                    <a:pt x="39696" y="8273"/>
                    <a:pt x="39096" y="9074"/>
                  </a:cubicBezTo>
                  <a:cubicBezTo>
                    <a:pt x="38662" y="9708"/>
                    <a:pt x="38195" y="10375"/>
                    <a:pt x="37761" y="11109"/>
                  </a:cubicBezTo>
                  <a:cubicBezTo>
                    <a:pt x="37561" y="11376"/>
                    <a:pt x="37394" y="11676"/>
                    <a:pt x="37261" y="12009"/>
                  </a:cubicBezTo>
                  <a:cubicBezTo>
                    <a:pt x="37027" y="12510"/>
                    <a:pt x="36727" y="13043"/>
                    <a:pt x="36427" y="13677"/>
                  </a:cubicBezTo>
                  <a:cubicBezTo>
                    <a:pt x="36427" y="13677"/>
                    <a:pt x="36427" y="13711"/>
                    <a:pt x="36394" y="13711"/>
                  </a:cubicBezTo>
                  <a:cubicBezTo>
                    <a:pt x="36260" y="13711"/>
                    <a:pt x="36194" y="13711"/>
                    <a:pt x="36060" y="13744"/>
                  </a:cubicBezTo>
                  <a:lnTo>
                    <a:pt x="34326" y="9341"/>
                  </a:lnTo>
                  <a:cubicBezTo>
                    <a:pt x="34492" y="8007"/>
                    <a:pt x="34859" y="6706"/>
                    <a:pt x="35493" y="5571"/>
                  </a:cubicBezTo>
                  <a:cubicBezTo>
                    <a:pt x="36394" y="3870"/>
                    <a:pt x="36394" y="2369"/>
                    <a:pt x="35426" y="1202"/>
                  </a:cubicBezTo>
                  <a:cubicBezTo>
                    <a:pt x="34826" y="401"/>
                    <a:pt x="33892" y="1"/>
                    <a:pt x="3285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67" name="Google Shape;1367;p40"/>
            <p:cNvSpPr/>
            <p:nvPr/>
          </p:nvSpPr>
          <p:spPr>
            <a:xfrm>
              <a:off x="10701175" y="7761000"/>
              <a:ext cx="2124050" cy="196000"/>
            </a:xfrm>
            <a:custGeom>
              <a:avLst/>
              <a:gdLst/>
              <a:ahLst/>
              <a:cxnLst/>
              <a:rect l="l" t="t" r="r" b="b"/>
              <a:pathLst>
                <a:path w="84962" h="7840" extrusionOk="0">
                  <a:moveTo>
                    <a:pt x="84594" y="0"/>
                  </a:moveTo>
                  <a:cubicBezTo>
                    <a:pt x="84161" y="1735"/>
                    <a:pt x="82860" y="3269"/>
                    <a:pt x="81225" y="4103"/>
                  </a:cubicBezTo>
                  <a:cubicBezTo>
                    <a:pt x="79124" y="5237"/>
                    <a:pt x="76689" y="5404"/>
                    <a:pt x="74354" y="5504"/>
                  </a:cubicBezTo>
                  <a:cubicBezTo>
                    <a:pt x="65914" y="5971"/>
                    <a:pt x="57441" y="5971"/>
                    <a:pt x="49002" y="5971"/>
                  </a:cubicBezTo>
                  <a:lnTo>
                    <a:pt x="25085" y="5938"/>
                  </a:lnTo>
                  <a:lnTo>
                    <a:pt x="11542" y="5938"/>
                  </a:lnTo>
                  <a:cubicBezTo>
                    <a:pt x="9007" y="5938"/>
                    <a:pt x="6405" y="5905"/>
                    <a:pt x="4137" y="4804"/>
                  </a:cubicBezTo>
                  <a:cubicBezTo>
                    <a:pt x="2402" y="3970"/>
                    <a:pt x="968" y="2335"/>
                    <a:pt x="567" y="567"/>
                  </a:cubicBezTo>
                  <a:cubicBezTo>
                    <a:pt x="534" y="601"/>
                    <a:pt x="534" y="601"/>
                    <a:pt x="534" y="634"/>
                  </a:cubicBezTo>
                  <a:cubicBezTo>
                    <a:pt x="0" y="3103"/>
                    <a:pt x="1802" y="5604"/>
                    <a:pt x="4070" y="6672"/>
                  </a:cubicBezTo>
                  <a:cubicBezTo>
                    <a:pt x="6372" y="7773"/>
                    <a:pt x="8940" y="7806"/>
                    <a:pt x="11509" y="7806"/>
                  </a:cubicBezTo>
                  <a:lnTo>
                    <a:pt x="25052" y="7806"/>
                  </a:lnTo>
                  <a:lnTo>
                    <a:pt x="48935" y="7839"/>
                  </a:lnTo>
                  <a:cubicBezTo>
                    <a:pt x="57408" y="7839"/>
                    <a:pt x="65881" y="7839"/>
                    <a:pt x="74287" y="7406"/>
                  </a:cubicBezTo>
                  <a:cubicBezTo>
                    <a:pt x="76655" y="7272"/>
                    <a:pt x="79090" y="7072"/>
                    <a:pt x="81158" y="5971"/>
                  </a:cubicBezTo>
                  <a:cubicBezTo>
                    <a:pt x="83293" y="4904"/>
                    <a:pt x="84961" y="2636"/>
                    <a:pt x="84628" y="301"/>
                  </a:cubicBezTo>
                  <a:cubicBezTo>
                    <a:pt x="84628" y="234"/>
                    <a:pt x="84628" y="100"/>
                    <a:pt x="84594" y="0"/>
                  </a:cubicBezTo>
                  <a:close/>
                </a:path>
              </a:pathLst>
            </a:custGeom>
            <a:solidFill>
              <a:srgbClr val="EC833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68" name="Google Shape;1368;p40"/>
            <p:cNvSpPr/>
            <p:nvPr/>
          </p:nvSpPr>
          <p:spPr>
            <a:xfrm>
              <a:off x="10715350" y="7639725"/>
              <a:ext cx="2100700" cy="270575"/>
            </a:xfrm>
            <a:custGeom>
              <a:avLst/>
              <a:gdLst/>
              <a:ahLst/>
              <a:cxnLst/>
              <a:rect l="l" t="t" r="r" b="b"/>
              <a:pathLst>
                <a:path w="84028" h="10823" extrusionOk="0">
                  <a:moveTo>
                    <a:pt x="18912" y="1"/>
                  </a:moveTo>
                  <a:cubicBezTo>
                    <a:pt x="15025" y="1"/>
                    <a:pt x="11134" y="101"/>
                    <a:pt x="7306" y="682"/>
                  </a:cubicBezTo>
                  <a:cubicBezTo>
                    <a:pt x="5771" y="882"/>
                    <a:pt x="4237" y="1215"/>
                    <a:pt x="2836" y="1983"/>
                  </a:cubicBezTo>
                  <a:cubicBezTo>
                    <a:pt x="1501" y="2683"/>
                    <a:pt x="401" y="3884"/>
                    <a:pt x="0" y="5385"/>
                  </a:cubicBezTo>
                  <a:cubicBezTo>
                    <a:pt x="401" y="7186"/>
                    <a:pt x="1835" y="8821"/>
                    <a:pt x="3570" y="9655"/>
                  </a:cubicBezTo>
                  <a:cubicBezTo>
                    <a:pt x="5838" y="10756"/>
                    <a:pt x="8440" y="10789"/>
                    <a:pt x="10975" y="10789"/>
                  </a:cubicBezTo>
                  <a:lnTo>
                    <a:pt x="24518" y="10789"/>
                  </a:lnTo>
                  <a:lnTo>
                    <a:pt x="48435" y="10822"/>
                  </a:lnTo>
                  <a:cubicBezTo>
                    <a:pt x="56874" y="10822"/>
                    <a:pt x="65347" y="10822"/>
                    <a:pt x="73787" y="10355"/>
                  </a:cubicBezTo>
                  <a:cubicBezTo>
                    <a:pt x="76155" y="10255"/>
                    <a:pt x="78557" y="10022"/>
                    <a:pt x="80658" y="8954"/>
                  </a:cubicBezTo>
                  <a:cubicBezTo>
                    <a:pt x="82293" y="8120"/>
                    <a:pt x="83627" y="6586"/>
                    <a:pt x="84027" y="4851"/>
                  </a:cubicBezTo>
                  <a:cubicBezTo>
                    <a:pt x="83560" y="2783"/>
                    <a:pt x="81659" y="1249"/>
                    <a:pt x="79624" y="648"/>
                  </a:cubicBezTo>
                  <a:cubicBezTo>
                    <a:pt x="78709" y="381"/>
                    <a:pt x="77769" y="304"/>
                    <a:pt x="76819" y="304"/>
                  </a:cubicBezTo>
                  <a:cubicBezTo>
                    <a:pt x="75518" y="304"/>
                    <a:pt x="74196" y="448"/>
                    <a:pt x="72886" y="448"/>
                  </a:cubicBezTo>
                  <a:cubicBezTo>
                    <a:pt x="55940" y="315"/>
                    <a:pt x="38962" y="148"/>
                    <a:pt x="21983" y="15"/>
                  </a:cubicBezTo>
                  <a:cubicBezTo>
                    <a:pt x="20960" y="8"/>
                    <a:pt x="19936" y="1"/>
                    <a:pt x="18912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69" name="Google Shape;1369;p40"/>
            <p:cNvSpPr/>
            <p:nvPr/>
          </p:nvSpPr>
          <p:spPr>
            <a:xfrm>
              <a:off x="10702000" y="7637575"/>
              <a:ext cx="2123225" cy="319425"/>
            </a:xfrm>
            <a:custGeom>
              <a:avLst/>
              <a:gdLst/>
              <a:ahLst/>
              <a:cxnLst/>
              <a:rect l="l" t="t" r="r" b="b"/>
              <a:pathLst>
                <a:path w="84929" h="12777" fill="none" extrusionOk="0">
                  <a:moveTo>
                    <a:pt x="84561" y="4937"/>
                  </a:moveTo>
                  <a:cubicBezTo>
                    <a:pt x="84161" y="2869"/>
                    <a:pt x="82226" y="1335"/>
                    <a:pt x="80191" y="701"/>
                  </a:cubicBezTo>
                  <a:cubicBezTo>
                    <a:pt x="78023" y="67"/>
                    <a:pt x="75755" y="534"/>
                    <a:pt x="73487" y="501"/>
                  </a:cubicBezTo>
                  <a:cubicBezTo>
                    <a:pt x="56508" y="367"/>
                    <a:pt x="39529" y="234"/>
                    <a:pt x="22550" y="67"/>
                  </a:cubicBezTo>
                  <a:cubicBezTo>
                    <a:pt x="17647" y="34"/>
                    <a:pt x="12710" y="1"/>
                    <a:pt x="7873" y="734"/>
                  </a:cubicBezTo>
                  <a:cubicBezTo>
                    <a:pt x="6339" y="1001"/>
                    <a:pt x="4804" y="1268"/>
                    <a:pt x="3436" y="2035"/>
                  </a:cubicBezTo>
                  <a:cubicBezTo>
                    <a:pt x="2102" y="2769"/>
                    <a:pt x="935" y="4003"/>
                    <a:pt x="601" y="5438"/>
                  </a:cubicBezTo>
                  <a:cubicBezTo>
                    <a:pt x="601" y="5504"/>
                    <a:pt x="601" y="5504"/>
                    <a:pt x="534" y="5538"/>
                  </a:cubicBezTo>
                  <a:cubicBezTo>
                    <a:pt x="1" y="8006"/>
                    <a:pt x="1835" y="10508"/>
                    <a:pt x="4104" y="11576"/>
                  </a:cubicBezTo>
                  <a:cubicBezTo>
                    <a:pt x="6372" y="12676"/>
                    <a:pt x="8974" y="12710"/>
                    <a:pt x="11509" y="12710"/>
                  </a:cubicBezTo>
                  <a:lnTo>
                    <a:pt x="25052" y="12710"/>
                  </a:lnTo>
                  <a:lnTo>
                    <a:pt x="48969" y="12743"/>
                  </a:lnTo>
                  <a:cubicBezTo>
                    <a:pt x="57408" y="12743"/>
                    <a:pt x="65881" y="12776"/>
                    <a:pt x="74321" y="12276"/>
                  </a:cubicBezTo>
                  <a:cubicBezTo>
                    <a:pt x="76689" y="12176"/>
                    <a:pt x="79091" y="11942"/>
                    <a:pt x="81192" y="10875"/>
                  </a:cubicBezTo>
                  <a:cubicBezTo>
                    <a:pt x="83260" y="9774"/>
                    <a:pt x="84928" y="7539"/>
                    <a:pt x="84628" y="5204"/>
                  </a:cubicBezTo>
                  <a:cubicBezTo>
                    <a:pt x="84595" y="5171"/>
                    <a:pt x="84561" y="5037"/>
                    <a:pt x="84561" y="4937"/>
                  </a:cubicBezTo>
                  <a:close/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0" name="Google Shape;1370;p40"/>
            <p:cNvSpPr/>
            <p:nvPr/>
          </p:nvSpPr>
          <p:spPr>
            <a:xfrm>
              <a:off x="10715350" y="7761000"/>
              <a:ext cx="2100700" cy="149300"/>
            </a:xfrm>
            <a:custGeom>
              <a:avLst/>
              <a:gdLst/>
              <a:ahLst/>
              <a:cxnLst/>
              <a:rect l="l" t="t" r="r" b="b"/>
              <a:pathLst>
                <a:path w="84028" h="5972" fill="none" extrusionOk="0">
                  <a:moveTo>
                    <a:pt x="0" y="567"/>
                  </a:moveTo>
                  <a:cubicBezTo>
                    <a:pt x="401" y="2335"/>
                    <a:pt x="1835" y="3970"/>
                    <a:pt x="3570" y="4804"/>
                  </a:cubicBezTo>
                  <a:cubicBezTo>
                    <a:pt x="5838" y="5905"/>
                    <a:pt x="8440" y="5938"/>
                    <a:pt x="10975" y="5938"/>
                  </a:cubicBezTo>
                  <a:lnTo>
                    <a:pt x="24518" y="5938"/>
                  </a:lnTo>
                  <a:lnTo>
                    <a:pt x="48435" y="5971"/>
                  </a:lnTo>
                  <a:cubicBezTo>
                    <a:pt x="56874" y="5971"/>
                    <a:pt x="65347" y="5971"/>
                    <a:pt x="73787" y="5504"/>
                  </a:cubicBezTo>
                  <a:cubicBezTo>
                    <a:pt x="76155" y="5404"/>
                    <a:pt x="78557" y="5171"/>
                    <a:pt x="80658" y="4103"/>
                  </a:cubicBezTo>
                  <a:cubicBezTo>
                    <a:pt x="82293" y="3269"/>
                    <a:pt x="83594" y="1735"/>
                    <a:pt x="84027" y="0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1" name="Google Shape;1371;p40"/>
            <p:cNvSpPr/>
            <p:nvPr/>
          </p:nvSpPr>
          <p:spPr>
            <a:xfrm>
              <a:off x="11032250" y="7957800"/>
              <a:ext cx="202650" cy="201000"/>
            </a:xfrm>
            <a:custGeom>
              <a:avLst/>
              <a:gdLst/>
              <a:ahLst/>
              <a:cxnLst/>
              <a:rect l="l" t="t" r="r" b="b"/>
              <a:pathLst>
                <a:path w="8106" h="8040" extrusionOk="0">
                  <a:moveTo>
                    <a:pt x="4043" y="0"/>
                  </a:moveTo>
                  <a:cubicBezTo>
                    <a:pt x="1869" y="0"/>
                    <a:pt x="100" y="1789"/>
                    <a:pt x="67" y="3970"/>
                  </a:cubicBezTo>
                  <a:cubicBezTo>
                    <a:pt x="0" y="6172"/>
                    <a:pt x="1801" y="7973"/>
                    <a:pt x="4003" y="8040"/>
                  </a:cubicBezTo>
                  <a:cubicBezTo>
                    <a:pt x="6238" y="8040"/>
                    <a:pt x="8006" y="6272"/>
                    <a:pt x="8073" y="4070"/>
                  </a:cubicBezTo>
                  <a:cubicBezTo>
                    <a:pt x="8106" y="1869"/>
                    <a:pt x="6305" y="67"/>
                    <a:pt x="4103" y="1"/>
                  </a:cubicBezTo>
                  <a:cubicBezTo>
                    <a:pt x="4083" y="0"/>
                    <a:pt x="4063" y="0"/>
                    <a:pt x="4043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2" name="Google Shape;1372;p40"/>
            <p:cNvSpPr/>
            <p:nvPr/>
          </p:nvSpPr>
          <p:spPr>
            <a:xfrm>
              <a:off x="11088125" y="8012850"/>
              <a:ext cx="90075" cy="90075"/>
            </a:xfrm>
            <a:custGeom>
              <a:avLst/>
              <a:gdLst/>
              <a:ahLst/>
              <a:cxnLst/>
              <a:rect l="l" t="t" r="r" b="b"/>
              <a:pathLst>
                <a:path w="3603" h="3603" extrusionOk="0">
                  <a:moveTo>
                    <a:pt x="1835" y="0"/>
                  </a:moveTo>
                  <a:cubicBezTo>
                    <a:pt x="834" y="0"/>
                    <a:pt x="33" y="768"/>
                    <a:pt x="0" y="1768"/>
                  </a:cubicBezTo>
                  <a:cubicBezTo>
                    <a:pt x="0" y="2769"/>
                    <a:pt x="767" y="3570"/>
                    <a:pt x="1768" y="3603"/>
                  </a:cubicBezTo>
                  <a:cubicBezTo>
                    <a:pt x="2769" y="3603"/>
                    <a:pt x="3569" y="2836"/>
                    <a:pt x="3603" y="1835"/>
                  </a:cubicBezTo>
                  <a:cubicBezTo>
                    <a:pt x="3603" y="834"/>
                    <a:pt x="2835" y="34"/>
                    <a:pt x="1835" y="0"/>
                  </a:cubicBezTo>
                  <a:close/>
                </a:path>
              </a:pathLst>
            </a:custGeom>
            <a:solidFill>
              <a:schemeClr val="accent3"/>
            </a:solidFill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3" name="Google Shape;1373;p40"/>
            <p:cNvSpPr/>
            <p:nvPr/>
          </p:nvSpPr>
          <p:spPr>
            <a:xfrm>
              <a:off x="11621825" y="7963400"/>
              <a:ext cx="227700" cy="200650"/>
            </a:xfrm>
            <a:custGeom>
              <a:avLst/>
              <a:gdLst/>
              <a:ahLst/>
              <a:cxnLst/>
              <a:rect l="l" t="t" r="r" b="b"/>
              <a:pathLst>
                <a:path w="9108" h="8026" extrusionOk="0">
                  <a:moveTo>
                    <a:pt x="4551" y="0"/>
                  </a:moveTo>
                  <a:cubicBezTo>
                    <a:pt x="4012" y="0"/>
                    <a:pt x="3463" y="111"/>
                    <a:pt x="2936" y="344"/>
                  </a:cubicBezTo>
                  <a:cubicBezTo>
                    <a:pt x="935" y="1244"/>
                    <a:pt x="1" y="3613"/>
                    <a:pt x="901" y="5614"/>
                  </a:cubicBezTo>
                  <a:cubicBezTo>
                    <a:pt x="1569" y="7122"/>
                    <a:pt x="3024" y="8026"/>
                    <a:pt x="4561" y="8026"/>
                  </a:cubicBezTo>
                  <a:cubicBezTo>
                    <a:pt x="5098" y="8026"/>
                    <a:pt x="5645" y="7916"/>
                    <a:pt x="6172" y="7682"/>
                  </a:cubicBezTo>
                  <a:cubicBezTo>
                    <a:pt x="8207" y="6782"/>
                    <a:pt x="9107" y="4413"/>
                    <a:pt x="8207" y="2412"/>
                  </a:cubicBezTo>
                  <a:cubicBezTo>
                    <a:pt x="7564" y="904"/>
                    <a:pt x="6096" y="0"/>
                    <a:pt x="4551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4" name="Google Shape;1374;p40"/>
            <p:cNvSpPr/>
            <p:nvPr/>
          </p:nvSpPr>
          <p:spPr>
            <a:xfrm>
              <a:off x="11689375" y="8019525"/>
              <a:ext cx="91750" cy="90925"/>
            </a:xfrm>
            <a:custGeom>
              <a:avLst/>
              <a:gdLst/>
              <a:ahLst/>
              <a:cxnLst/>
              <a:rect l="l" t="t" r="r" b="b"/>
              <a:pathLst>
                <a:path w="3670" h="3637" extrusionOk="0">
                  <a:moveTo>
                    <a:pt x="1869" y="0"/>
                  </a:moveTo>
                  <a:cubicBezTo>
                    <a:pt x="868" y="0"/>
                    <a:pt x="67" y="801"/>
                    <a:pt x="34" y="1801"/>
                  </a:cubicBezTo>
                  <a:cubicBezTo>
                    <a:pt x="1" y="2802"/>
                    <a:pt x="835" y="3603"/>
                    <a:pt x="1835" y="3636"/>
                  </a:cubicBezTo>
                  <a:cubicBezTo>
                    <a:pt x="2836" y="3636"/>
                    <a:pt x="3670" y="2836"/>
                    <a:pt x="3670" y="1835"/>
                  </a:cubicBezTo>
                  <a:cubicBezTo>
                    <a:pt x="3670" y="834"/>
                    <a:pt x="2869" y="67"/>
                    <a:pt x="1869" y="0"/>
                  </a:cubicBezTo>
                  <a:close/>
                </a:path>
              </a:pathLst>
            </a:custGeom>
            <a:solidFill>
              <a:schemeClr val="accent3"/>
            </a:solidFill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5" name="Google Shape;1375;p40"/>
            <p:cNvSpPr/>
            <p:nvPr/>
          </p:nvSpPr>
          <p:spPr>
            <a:xfrm>
              <a:off x="12261450" y="7954425"/>
              <a:ext cx="201850" cy="200200"/>
            </a:xfrm>
            <a:custGeom>
              <a:avLst/>
              <a:gdLst/>
              <a:ahLst/>
              <a:cxnLst/>
              <a:rect l="l" t="t" r="r" b="b"/>
              <a:pathLst>
                <a:path w="8074" h="8008" extrusionOk="0">
                  <a:moveTo>
                    <a:pt x="3983" y="0"/>
                  </a:moveTo>
                  <a:cubicBezTo>
                    <a:pt x="1806" y="0"/>
                    <a:pt x="100" y="1776"/>
                    <a:pt x="34" y="3938"/>
                  </a:cubicBezTo>
                  <a:cubicBezTo>
                    <a:pt x="1" y="6140"/>
                    <a:pt x="1802" y="7941"/>
                    <a:pt x="4004" y="8008"/>
                  </a:cubicBezTo>
                  <a:cubicBezTo>
                    <a:pt x="6205" y="8008"/>
                    <a:pt x="8006" y="6240"/>
                    <a:pt x="8040" y="4039"/>
                  </a:cubicBezTo>
                  <a:cubicBezTo>
                    <a:pt x="8073" y="1837"/>
                    <a:pt x="6305" y="36"/>
                    <a:pt x="4104" y="2"/>
                  </a:cubicBezTo>
                  <a:cubicBezTo>
                    <a:pt x="4063" y="1"/>
                    <a:pt x="4023" y="0"/>
                    <a:pt x="3983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6" name="Google Shape;1376;p40"/>
            <p:cNvSpPr/>
            <p:nvPr/>
          </p:nvSpPr>
          <p:spPr>
            <a:xfrm>
              <a:off x="12316500" y="8008675"/>
              <a:ext cx="90925" cy="90100"/>
            </a:xfrm>
            <a:custGeom>
              <a:avLst/>
              <a:gdLst/>
              <a:ahLst/>
              <a:cxnLst/>
              <a:rect l="l" t="t" r="r" b="b"/>
              <a:pathLst>
                <a:path w="3637" h="3604" extrusionOk="0">
                  <a:moveTo>
                    <a:pt x="1835" y="1"/>
                  </a:moveTo>
                  <a:cubicBezTo>
                    <a:pt x="834" y="1"/>
                    <a:pt x="67" y="768"/>
                    <a:pt x="0" y="1768"/>
                  </a:cubicBezTo>
                  <a:cubicBezTo>
                    <a:pt x="0" y="2769"/>
                    <a:pt x="801" y="3570"/>
                    <a:pt x="1802" y="3603"/>
                  </a:cubicBezTo>
                  <a:cubicBezTo>
                    <a:pt x="2802" y="3603"/>
                    <a:pt x="3636" y="2836"/>
                    <a:pt x="3636" y="1835"/>
                  </a:cubicBezTo>
                  <a:cubicBezTo>
                    <a:pt x="3636" y="834"/>
                    <a:pt x="2836" y="34"/>
                    <a:pt x="1835" y="1"/>
                  </a:cubicBezTo>
                  <a:close/>
                </a:path>
              </a:pathLst>
            </a:custGeom>
            <a:solidFill>
              <a:schemeClr val="accent3"/>
            </a:solidFill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7" name="Google Shape;1377;p40"/>
            <p:cNvSpPr/>
            <p:nvPr/>
          </p:nvSpPr>
          <p:spPr>
            <a:xfrm flipH="1">
              <a:off x="11878675" y="7379050"/>
              <a:ext cx="702200" cy="371975"/>
            </a:xfrm>
            <a:custGeom>
              <a:avLst/>
              <a:gdLst/>
              <a:ahLst/>
              <a:cxnLst/>
              <a:rect l="l" t="t" r="r" b="b"/>
              <a:pathLst>
                <a:path w="28088" h="14879" extrusionOk="0">
                  <a:moveTo>
                    <a:pt x="2502" y="1"/>
                  </a:moveTo>
                  <a:cubicBezTo>
                    <a:pt x="1135" y="1"/>
                    <a:pt x="1" y="1102"/>
                    <a:pt x="1" y="2503"/>
                  </a:cubicBezTo>
                  <a:lnTo>
                    <a:pt x="1" y="12376"/>
                  </a:lnTo>
                  <a:cubicBezTo>
                    <a:pt x="1" y="13744"/>
                    <a:pt x="1135" y="14878"/>
                    <a:pt x="2502" y="14878"/>
                  </a:cubicBezTo>
                  <a:lnTo>
                    <a:pt x="25586" y="14878"/>
                  </a:lnTo>
                  <a:cubicBezTo>
                    <a:pt x="26953" y="14878"/>
                    <a:pt x="28087" y="13744"/>
                    <a:pt x="28087" y="12376"/>
                  </a:cubicBezTo>
                  <a:lnTo>
                    <a:pt x="28087" y="2503"/>
                  </a:lnTo>
                  <a:cubicBezTo>
                    <a:pt x="28087" y="1102"/>
                    <a:pt x="26953" y="1"/>
                    <a:pt x="25586" y="1"/>
                  </a:cubicBezTo>
                  <a:close/>
                </a:path>
              </a:pathLst>
            </a:custGeom>
            <a:solidFill>
              <a:schemeClr val="accent3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8" name="Google Shape;1378;p40"/>
            <p:cNvSpPr/>
            <p:nvPr/>
          </p:nvSpPr>
          <p:spPr>
            <a:xfrm>
              <a:off x="11920375" y="7480575"/>
              <a:ext cx="173475" cy="167250"/>
            </a:xfrm>
            <a:custGeom>
              <a:avLst/>
              <a:gdLst/>
              <a:ahLst/>
              <a:cxnLst/>
              <a:rect l="l" t="t" r="r" b="b"/>
              <a:pathLst>
                <a:path w="6939" h="6690" extrusionOk="0">
                  <a:moveTo>
                    <a:pt x="3450" y="0"/>
                  </a:moveTo>
                  <a:cubicBezTo>
                    <a:pt x="3368" y="0"/>
                    <a:pt x="3286" y="3"/>
                    <a:pt x="3203" y="9"/>
                  </a:cubicBezTo>
                  <a:cubicBezTo>
                    <a:pt x="1368" y="176"/>
                    <a:pt x="1" y="1777"/>
                    <a:pt x="134" y="3612"/>
                  </a:cubicBezTo>
                  <a:cubicBezTo>
                    <a:pt x="293" y="5364"/>
                    <a:pt x="1760" y="6690"/>
                    <a:pt x="3490" y="6690"/>
                  </a:cubicBezTo>
                  <a:cubicBezTo>
                    <a:pt x="3571" y="6690"/>
                    <a:pt x="3654" y="6687"/>
                    <a:pt x="3737" y="6681"/>
                  </a:cubicBezTo>
                  <a:cubicBezTo>
                    <a:pt x="5571" y="6514"/>
                    <a:pt x="6939" y="4913"/>
                    <a:pt x="6805" y="3078"/>
                  </a:cubicBezTo>
                  <a:cubicBezTo>
                    <a:pt x="6646" y="1326"/>
                    <a:pt x="5179" y="0"/>
                    <a:pt x="3450" y="0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79" name="Google Shape;1379;p40"/>
            <p:cNvSpPr/>
            <p:nvPr/>
          </p:nvSpPr>
          <p:spPr>
            <a:xfrm>
              <a:off x="11964575" y="7522500"/>
              <a:ext cx="83425" cy="83400"/>
            </a:xfrm>
            <a:custGeom>
              <a:avLst/>
              <a:gdLst/>
              <a:ahLst/>
              <a:cxnLst/>
              <a:rect l="l" t="t" r="r" b="b"/>
              <a:pathLst>
                <a:path w="3337" h="3336" extrusionOk="0">
                  <a:moveTo>
                    <a:pt x="1668" y="0"/>
                  </a:moveTo>
                  <a:cubicBezTo>
                    <a:pt x="734" y="0"/>
                    <a:pt x="0" y="734"/>
                    <a:pt x="0" y="1668"/>
                  </a:cubicBezTo>
                  <a:cubicBezTo>
                    <a:pt x="0" y="2602"/>
                    <a:pt x="734" y="3336"/>
                    <a:pt x="1668" y="3336"/>
                  </a:cubicBezTo>
                  <a:cubicBezTo>
                    <a:pt x="2636" y="3336"/>
                    <a:pt x="3336" y="2602"/>
                    <a:pt x="3336" y="1668"/>
                  </a:cubicBezTo>
                  <a:cubicBezTo>
                    <a:pt x="3336" y="734"/>
                    <a:pt x="2569" y="0"/>
                    <a:pt x="1668" y="0"/>
                  </a:cubicBezTo>
                  <a:close/>
                </a:path>
              </a:pathLst>
            </a:custGeom>
            <a:solidFill>
              <a:srgbClr val="FEF7F2"/>
            </a:solidFill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0" name="Google Shape;1380;p40"/>
            <p:cNvSpPr/>
            <p:nvPr/>
          </p:nvSpPr>
          <p:spPr>
            <a:xfrm>
              <a:off x="12362350" y="7480125"/>
              <a:ext cx="176825" cy="167150"/>
            </a:xfrm>
            <a:custGeom>
              <a:avLst/>
              <a:gdLst/>
              <a:ahLst/>
              <a:cxnLst/>
              <a:rect l="l" t="t" r="r" b="b"/>
              <a:pathLst>
                <a:path w="7073" h="6686" extrusionOk="0">
                  <a:moveTo>
                    <a:pt x="3563" y="0"/>
                  </a:moveTo>
                  <a:cubicBezTo>
                    <a:pt x="3422" y="0"/>
                    <a:pt x="3280" y="9"/>
                    <a:pt x="3136" y="27"/>
                  </a:cubicBezTo>
                  <a:cubicBezTo>
                    <a:pt x="1302" y="261"/>
                    <a:pt x="1" y="1929"/>
                    <a:pt x="234" y="3763"/>
                  </a:cubicBezTo>
                  <a:cubicBezTo>
                    <a:pt x="421" y="5442"/>
                    <a:pt x="1882" y="6686"/>
                    <a:pt x="3564" y="6686"/>
                  </a:cubicBezTo>
                  <a:cubicBezTo>
                    <a:pt x="3687" y="6686"/>
                    <a:pt x="3812" y="6679"/>
                    <a:pt x="3937" y="6665"/>
                  </a:cubicBezTo>
                  <a:cubicBezTo>
                    <a:pt x="5772" y="6432"/>
                    <a:pt x="7073" y="4764"/>
                    <a:pt x="6839" y="2929"/>
                  </a:cubicBezTo>
                  <a:cubicBezTo>
                    <a:pt x="6655" y="1238"/>
                    <a:pt x="5223" y="0"/>
                    <a:pt x="3563" y="0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1" name="Google Shape;1381;p40"/>
            <p:cNvSpPr/>
            <p:nvPr/>
          </p:nvSpPr>
          <p:spPr>
            <a:xfrm>
              <a:off x="12409900" y="7522500"/>
              <a:ext cx="83400" cy="83400"/>
            </a:xfrm>
            <a:custGeom>
              <a:avLst/>
              <a:gdLst/>
              <a:ahLst/>
              <a:cxnLst/>
              <a:rect l="l" t="t" r="r" b="b"/>
              <a:pathLst>
                <a:path w="3336" h="3336" extrusionOk="0">
                  <a:moveTo>
                    <a:pt x="1668" y="0"/>
                  </a:moveTo>
                  <a:cubicBezTo>
                    <a:pt x="734" y="0"/>
                    <a:pt x="0" y="734"/>
                    <a:pt x="0" y="1668"/>
                  </a:cubicBezTo>
                  <a:cubicBezTo>
                    <a:pt x="0" y="2602"/>
                    <a:pt x="734" y="3336"/>
                    <a:pt x="1668" y="3336"/>
                  </a:cubicBezTo>
                  <a:cubicBezTo>
                    <a:pt x="2569" y="3336"/>
                    <a:pt x="3336" y="2602"/>
                    <a:pt x="3336" y="1668"/>
                  </a:cubicBezTo>
                  <a:cubicBezTo>
                    <a:pt x="3336" y="734"/>
                    <a:pt x="2569" y="0"/>
                    <a:pt x="1668" y="0"/>
                  </a:cubicBezTo>
                  <a:close/>
                </a:path>
              </a:pathLst>
            </a:custGeom>
            <a:solidFill>
              <a:srgbClr val="FEF7F2"/>
            </a:solidFill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2" name="Google Shape;1382;p40"/>
            <p:cNvSpPr/>
            <p:nvPr/>
          </p:nvSpPr>
          <p:spPr>
            <a:xfrm>
              <a:off x="12120525" y="7491650"/>
              <a:ext cx="218500" cy="146775"/>
            </a:xfrm>
            <a:custGeom>
              <a:avLst/>
              <a:gdLst/>
              <a:ahLst/>
              <a:cxnLst/>
              <a:rect l="l" t="t" r="r" b="b"/>
              <a:pathLst>
                <a:path w="8740" h="5871" extrusionOk="0">
                  <a:moveTo>
                    <a:pt x="934" y="0"/>
                  </a:moveTo>
                  <a:cubicBezTo>
                    <a:pt x="434" y="0"/>
                    <a:pt x="0" y="400"/>
                    <a:pt x="0" y="901"/>
                  </a:cubicBezTo>
                  <a:lnTo>
                    <a:pt x="0" y="4937"/>
                  </a:lnTo>
                  <a:cubicBezTo>
                    <a:pt x="0" y="5437"/>
                    <a:pt x="434" y="5871"/>
                    <a:pt x="934" y="5871"/>
                  </a:cubicBezTo>
                  <a:lnTo>
                    <a:pt x="7806" y="5871"/>
                  </a:lnTo>
                  <a:cubicBezTo>
                    <a:pt x="8306" y="5871"/>
                    <a:pt x="8673" y="5504"/>
                    <a:pt x="8740" y="5004"/>
                  </a:cubicBezTo>
                  <a:lnTo>
                    <a:pt x="8740" y="901"/>
                  </a:lnTo>
                  <a:cubicBezTo>
                    <a:pt x="8740" y="400"/>
                    <a:pt x="8306" y="0"/>
                    <a:pt x="7806" y="0"/>
                  </a:cubicBezTo>
                  <a:close/>
                </a:path>
              </a:pathLst>
            </a:custGeom>
            <a:solidFill>
              <a:srgbClr val="F6C9D6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3" name="Google Shape;1383;p40"/>
            <p:cNvSpPr/>
            <p:nvPr/>
          </p:nvSpPr>
          <p:spPr>
            <a:xfrm>
              <a:off x="12120525" y="7530000"/>
              <a:ext cx="217675" cy="67575"/>
            </a:xfrm>
            <a:custGeom>
              <a:avLst/>
              <a:gdLst/>
              <a:ahLst/>
              <a:cxnLst/>
              <a:rect l="l" t="t" r="r" b="b"/>
              <a:pathLst>
                <a:path w="8707" h="2703" extrusionOk="0">
                  <a:moveTo>
                    <a:pt x="0" y="0"/>
                  </a:moveTo>
                  <a:lnTo>
                    <a:pt x="0" y="2702"/>
                  </a:lnTo>
                  <a:lnTo>
                    <a:pt x="8707" y="2702"/>
                  </a:lnTo>
                  <a:lnTo>
                    <a:pt x="8707" y="0"/>
                  </a:lnTo>
                  <a:close/>
                </a:path>
              </a:pathLst>
            </a:custGeom>
            <a:solidFill>
              <a:srgbClr val="F4BF42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4" name="Google Shape;1384;p40"/>
            <p:cNvSpPr/>
            <p:nvPr/>
          </p:nvSpPr>
          <p:spPr>
            <a:xfrm>
              <a:off x="12078000" y="7665100"/>
              <a:ext cx="301900" cy="43375"/>
            </a:xfrm>
            <a:custGeom>
              <a:avLst/>
              <a:gdLst/>
              <a:ahLst/>
              <a:cxnLst/>
              <a:rect l="l" t="t" r="r" b="b"/>
              <a:pathLst>
                <a:path w="12076" h="1735" extrusionOk="0">
                  <a:moveTo>
                    <a:pt x="834" y="0"/>
                  </a:moveTo>
                  <a:cubicBezTo>
                    <a:pt x="367" y="0"/>
                    <a:pt x="0" y="401"/>
                    <a:pt x="0" y="834"/>
                  </a:cubicBezTo>
                  <a:lnTo>
                    <a:pt x="0" y="901"/>
                  </a:lnTo>
                  <a:cubicBezTo>
                    <a:pt x="0" y="1335"/>
                    <a:pt x="367" y="1735"/>
                    <a:pt x="834" y="1735"/>
                  </a:cubicBezTo>
                  <a:lnTo>
                    <a:pt x="11241" y="1735"/>
                  </a:lnTo>
                  <a:cubicBezTo>
                    <a:pt x="11708" y="1735"/>
                    <a:pt x="12042" y="1335"/>
                    <a:pt x="12075" y="901"/>
                  </a:cubicBezTo>
                  <a:lnTo>
                    <a:pt x="12075" y="834"/>
                  </a:lnTo>
                  <a:cubicBezTo>
                    <a:pt x="12075" y="401"/>
                    <a:pt x="11708" y="0"/>
                    <a:pt x="11241" y="0"/>
                  </a:cubicBezTo>
                  <a:close/>
                </a:path>
              </a:pathLst>
            </a:custGeom>
            <a:solidFill>
              <a:srgbClr val="EC833C"/>
            </a:solidFill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5" name="Google Shape;1385;p40"/>
            <p:cNvSpPr/>
            <p:nvPr/>
          </p:nvSpPr>
          <p:spPr>
            <a:xfrm>
              <a:off x="12078000" y="7377400"/>
              <a:ext cx="301050" cy="89250"/>
            </a:xfrm>
            <a:custGeom>
              <a:avLst/>
              <a:gdLst/>
              <a:ahLst/>
              <a:cxnLst/>
              <a:rect l="l" t="t" r="r" b="b"/>
              <a:pathLst>
                <a:path w="12042" h="3570" extrusionOk="0">
                  <a:moveTo>
                    <a:pt x="0" y="0"/>
                  </a:moveTo>
                  <a:lnTo>
                    <a:pt x="0" y="2135"/>
                  </a:lnTo>
                  <a:cubicBezTo>
                    <a:pt x="0" y="2936"/>
                    <a:pt x="634" y="3569"/>
                    <a:pt x="1434" y="3569"/>
                  </a:cubicBezTo>
                  <a:lnTo>
                    <a:pt x="10641" y="3569"/>
                  </a:lnTo>
                  <a:cubicBezTo>
                    <a:pt x="11442" y="3569"/>
                    <a:pt x="12042" y="2936"/>
                    <a:pt x="12042" y="2135"/>
                  </a:cubicBezTo>
                  <a:lnTo>
                    <a:pt x="12042" y="0"/>
                  </a:lnTo>
                  <a:close/>
                </a:path>
              </a:pathLst>
            </a:custGeom>
            <a:solidFill>
              <a:srgbClr val="EC833C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6" name="Google Shape;1386;p40"/>
            <p:cNvSpPr/>
            <p:nvPr/>
          </p:nvSpPr>
          <p:spPr>
            <a:xfrm>
              <a:off x="11970400" y="7252300"/>
              <a:ext cx="518750" cy="125125"/>
            </a:xfrm>
            <a:custGeom>
              <a:avLst/>
              <a:gdLst/>
              <a:ahLst/>
              <a:cxnLst/>
              <a:rect l="l" t="t" r="r" b="b"/>
              <a:pathLst>
                <a:path w="20750" h="5005" extrusionOk="0">
                  <a:moveTo>
                    <a:pt x="1802" y="1"/>
                  </a:moveTo>
                  <a:cubicBezTo>
                    <a:pt x="802" y="1"/>
                    <a:pt x="1" y="801"/>
                    <a:pt x="1" y="1802"/>
                  </a:cubicBezTo>
                  <a:lnTo>
                    <a:pt x="1" y="5004"/>
                  </a:lnTo>
                  <a:lnTo>
                    <a:pt x="1469" y="5004"/>
                  </a:lnTo>
                  <a:lnTo>
                    <a:pt x="1469" y="2102"/>
                  </a:lnTo>
                  <a:cubicBezTo>
                    <a:pt x="1469" y="1768"/>
                    <a:pt x="1702" y="1502"/>
                    <a:pt x="2069" y="1502"/>
                  </a:cubicBezTo>
                  <a:lnTo>
                    <a:pt x="18681" y="1502"/>
                  </a:lnTo>
                  <a:cubicBezTo>
                    <a:pt x="19015" y="1502"/>
                    <a:pt x="19281" y="1768"/>
                    <a:pt x="19281" y="2102"/>
                  </a:cubicBezTo>
                  <a:lnTo>
                    <a:pt x="19281" y="5004"/>
                  </a:lnTo>
                  <a:lnTo>
                    <a:pt x="20749" y="5004"/>
                  </a:lnTo>
                  <a:lnTo>
                    <a:pt x="20749" y="1802"/>
                  </a:lnTo>
                  <a:cubicBezTo>
                    <a:pt x="20749" y="801"/>
                    <a:pt x="19949" y="1"/>
                    <a:pt x="18948" y="1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7" name="Google Shape;1387;p40"/>
            <p:cNvSpPr/>
            <p:nvPr/>
          </p:nvSpPr>
          <p:spPr>
            <a:xfrm>
              <a:off x="11028075" y="7497475"/>
              <a:ext cx="25" cy="2525"/>
            </a:xfrm>
            <a:custGeom>
              <a:avLst/>
              <a:gdLst/>
              <a:ahLst/>
              <a:cxnLst/>
              <a:rect l="l" t="t" r="r" b="b"/>
              <a:pathLst>
                <a:path w="1" h="101" extrusionOk="0">
                  <a:moveTo>
                    <a:pt x="0" y="101"/>
                  </a:moveTo>
                  <a:lnTo>
                    <a:pt x="0" y="1"/>
                  </a:lnTo>
                  <a:close/>
                </a:path>
              </a:pathLst>
            </a:custGeom>
            <a:solidFill>
              <a:srgbClr val="FEF7F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8" name="Google Shape;1388;p40"/>
            <p:cNvSpPr/>
            <p:nvPr/>
          </p:nvSpPr>
          <p:spPr>
            <a:xfrm>
              <a:off x="10785400" y="7499975"/>
              <a:ext cx="242700" cy="60650"/>
            </a:xfrm>
            <a:custGeom>
              <a:avLst/>
              <a:gdLst/>
              <a:ahLst/>
              <a:cxnLst/>
              <a:rect l="l" t="t" r="r" b="b"/>
              <a:pathLst>
                <a:path w="9708" h="2426" extrusionOk="0">
                  <a:moveTo>
                    <a:pt x="9707" y="1"/>
                  </a:moveTo>
                  <a:cubicBezTo>
                    <a:pt x="9541" y="601"/>
                    <a:pt x="7439" y="1101"/>
                    <a:pt x="4837" y="1101"/>
                  </a:cubicBezTo>
                  <a:cubicBezTo>
                    <a:pt x="2302" y="1101"/>
                    <a:pt x="201" y="601"/>
                    <a:pt x="0" y="34"/>
                  </a:cubicBezTo>
                  <a:lnTo>
                    <a:pt x="0" y="34"/>
                  </a:lnTo>
                  <a:lnTo>
                    <a:pt x="301" y="1602"/>
                  </a:lnTo>
                  <a:cubicBezTo>
                    <a:pt x="604" y="1710"/>
                    <a:pt x="2617" y="2426"/>
                    <a:pt x="5152" y="2426"/>
                  </a:cubicBezTo>
                  <a:cubicBezTo>
                    <a:pt x="6514" y="2426"/>
                    <a:pt x="8027" y="2219"/>
                    <a:pt x="9507" y="1602"/>
                  </a:cubicBezTo>
                  <a:lnTo>
                    <a:pt x="9707" y="1"/>
                  </a:lnTo>
                  <a:close/>
                </a:path>
              </a:pathLst>
            </a:custGeom>
            <a:solidFill>
              <a:srgbClr val="EC833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9" name="Google Shape;1389;p40"/>
            <p:cNvSpPr/>
            <p:nvPr/>
          </p:nvSpPr>
          <p:spPr>
            <a:xfrm>
              <a:off x="10792075" y="7539175"/>
              <a:ext cx="231025" cy="258800"/>
            </a:xfrm>
            <a:custGeom>
              <a:avLst/>
              <a:gdLst/>
              <a:ahLst/>
              <a:cxnLst/>
              <a:rect l="l" t="t" r="r" b="b"/>
              <a:pathLst>
                <a:path w="9241" h="10352" extrusionOk="0">
                  <a:moveTo>
                    <a:pt x="0" y="0"/>
                  </a:moveTo>
                  <a:lnTo>
                    <a:pt x="1601" y="8773"/>
                  </a:lnTo>
                  <a:cubicBezTo>
                    <a:pt x="1735" y="9440"/>
                    <a:pt x="2202" y="9941"/>
                    <a:pt x="2836" y="10108"/>
                  </a:cubicBezTo>
                  <a:cubicBezTo>
                    <a:pt x="3307" y="10235"/>
                    <a:pt x="3937" y="10352"/>
                    <a:pt x="4702" y="10352"/>
                  </a:cubicBezTo>
                  <a:cubicBezTo>
                    <a:pt x="5345" y="10352"/>
                    <a:pt x="6083" y="10269"/>
                    <a:pt x="6905" y="10041"/>
                  </a:cubicBezTo>
                  <a:cubicBezTo>
                    <a:pt x="7572" y="9874"/>
                    <a:pt x="8073" y="9307"/>
                    <a:pt x="8173" y="8640"/>
                  </a:cubicBezTo>
                  <a:lnTo>
                    <a:pt x="9240" y="34"/>
                  </a:lnTo>
                  <a:lnTo>
                    <a:pt x="9240" y="34"/>
                  </a:lnTo>
                  <a:cubicBezTo>
                    <a:pt x="7765" y="649"/>
                    <a:pt x="6258" y="856"/>
                    <a:pt x="4898" y="856"/>
                  </a:cubicBezTo>
                  <a:cubicBezTo>
                    <a:pt x="2353" y="856"/>
                    <a:pt x="326" y="131"/>
                    <a:pt x="0" y="0"/>
                  </a:cubicBezTo>
                  <a:close/>
                </a:path>
              </a:pathLst>
            </a:custGeom>
            <a:solidFill>
              <a:srgbClr val="F4BF4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0" name="Google Shape;1390;p40"/>
            <p:cNvSpPr/>
            <p:nvPr/>
          </p:nvSpPr>
          <p:spPr>
            <a:xfrm>
              <a:off x="10784575" y="7497475"/>
              <a:ext cx="243525" cy="30050"/>
            </a:xfrm>
            <a:custGeom>
              <a:avLst/>
              <a:gdLst/>
              <a:ahLst/>
              <a:cxnLst/>
              <a:rect l="l" t="t" r="r" b="b"/>
              <a:pathLst>
                <a:path w="9741" h="1202" extrusionOk="0">
                  <a:moveTo>
                    <a:pt x="0" y="1"/>
                  </a:moveTo>
                  <a:lnTo>
                    <a:pt x="33" y="134"/>
                  </a:lnTo>
                  <a:cubicBezTo>
                    <a:pt x="200" y="768"/>
                    <a:pt x="2335" y="1201"/>
                    <a:pt x="4870" y="1201"/>
                  </a:cubicBezTo>
                  <a:cubicBezTo>
                    <a:pt x="7505" y="1201"/>
                    <a:pt x="9574" y="701"/>
                    <a:pt x="9740" y="101"/>
                  </a:cubicBezTo>
                  <a:lnTo>
                    <a:pt x="9740" y="1"/>
                  </a:lnTo>
                  <a:close/>
                </a:path>
              </a:pathLst>
            </a:custGeom>
            <a:solidFill>
              <a:srgbClr val="FEF7F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1" name="Google Shape;1391;p40"/>
            <p:cNvSpPr/>
            <p:nvPr/>
          </p:nvSpPr>
          <p:spPr>
            <a:xfrm>
              <a:off x="10785400" y="7498300"/>
              <a:ext cx="25" cy="2525"/>
            </a:xfrm>
            <a:custGeom>
              <a:avLst/>
              <a:gdLst/>
              <a:ahLst/>
              <a:cxnLst/>
              <a:rect l="l" t="t" r="r" b="b"/>
              <a:pathLst>
                <a:path w="1" h="101" extrusionOk="0">
                  <a:moveTo>
                    <a:pt x="0" y="101"/>
                  </a:moveTo>
                  <a:lnTo>
                    <a:pt x="0" y="1"/>
                  </a:lnTo>
                  <a:close/>
                </a:path>
              </a:pathLst>
            </a:custGeom>
            <a:solidFill>
              <a:srgbClr val="FEF7F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2" name="Google Shape;1392;p40"/>
            <p:cNvSpPr/>
            <p:nvPr/>
          </p:nvSpPr>
          <p:spPr>
            <a:xfrm>
              <a:off x="10784575" y="7468300"/>
              <a:ext cx="243525" cy="29200"/>
            </a:xfrm>
            <a:custGeom>
              <a:avLst/>
              <a:gdLst/>
              <a:ahLst/>
              <a:cxnLst/>
              <a:rect l="l" t="t" r="r" b="b"/>
              <a:pathLst>
                <a:path w="9741" h="1168" extrusionOk="0">
                  <a:moveTo>
                    <a:pt x="4870" y="0"/>
                  </a:moveTo>
                  <a:cubicBezTo>
                    <a:pt x="2168" y="0"/>
                    <a:pt x="0" y="500"/>
                    <a:pt x="0" y="1168"/>
                  </a:cubicBezTo>
                  <a:lnTo>
                    <a:pt x="9740" y="1168"/>
                  </a:lnTo>
                  <a:cubicBezTo>
                    <a:pt x="9740" y="534"/>
                    <a:pt x="7572" y="0"/>
                    <a:pt x="4870" y="0"/>
                  </a:cubicBezTo>
                  <a:close/>
                </a:path>
              </a:pathLst>
            </a:custGeom>
            <a:solidFill>
              <a:srgbClr val="FEF7F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3" name="Google Shape;1393;p40"/>
            <p:cNvSpPr/>
            <p:nvPr/>
          </p:nvSpPr>
          <p:spPr>
            <a:xfrm>
              <a:off x="10785400" y="7500800"/>
              <a:ext cx="244375" cy="303575"/>
            </a:xfrm>
            <a:custGeom>
              <a:avLst/>
              <a:gdLst/>
              <a:ahLst/>
              <a:cxnLst/>
              <a:rect l="l" t="t" r="r" b="b"/>
              <a:pathLst>
                <a:path w="9775" h="12143" fill="none" extrusionOk="0">
                  <a:moveTo>
                    <a:pt x="0" y="1"/>
                  </a:moveTo>
                  <a:lnTo>
                    <a:pt x="301" y="1569"/>
                  </a:lnTo>
                  <a:lnTo>
                    <a:pt x="1935" y="10342"/>
                  </a:lnTo>
                  <a:cubicBezTo>
                    <a:pt x="2035" y="10975"/>
                    <a:pt x="2502" y="11476"/>
                    <a:pt x="3136" y="11676"/>
                  </a:cubicBezTo>
                  <a:cubicBezTo>
                    <a:pt x="4003" y="11909"/>
                    <a:pt x="5438" y="12143"/>
                    <a:pt x="7206" y="11643"/>
                  </a:cubicBezTo>
                  <a:cubicBezTo>
                    <a:pt x="7873" y="11476"/>
                    <a:pt x="8373" y="10875"/>
                    <a:pt x="8473" y="10208"/>
                  </a:cubicBezTo>
                  <a:lnTo>
                    <a:pt x="9541" y="1635"/>
                  </a:lnTo>
                  <a:lnTo>
                    <a:pt x="9774" y="1"/>
                  </a:ln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4" name="Google Shape;1394;p40"/>
            <p:cNvSpPr/>
            <p:nvPr/>
          </p:nvSpPr>
          <p:spPr>
            <a:xfrm>
              <a:off x="10792900" y="7540000"/>
              <a:ext cx="230200" cy="44225"/>
            </a:xfrm>
            <a:custGeom>
              <a:avLst/>
              <a:gdLst/>
              <a:ahLst/>
              <a:cxnLst/>
              <a:rect l="l" t="t" r="r" b="b"/>
              <a:pathLst>
                <a:path w="9208" h="1769" fill="none" extrusionOk="0">
                  <a:moveTo>
                    <a:pt x="1" y="1"/>
                  </a:moveTo>
                  <a:cubicBezTo>
                    <a:pt x="468" y="168"/>
                    <a:pt x="4971" y="1769"/>
                    <a:pt x="9207" y="1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5" name="Google Shape;1395;p40"/>
            <p:cNvSpPr/>
            <p:nvPr/>
          </p:nvSpPr>
          <p:spPr>
            <a:xfrm>
              <a:off x="10785400" y="7468300"/>
              <a:ext cx="242700" cy="59225"/>
            </a:xfrm>
            <a:custGeom>
              <a:avLst/>
              <a:gdLst/>
              <a:ahLst/>
              <a:cxnLst/>
              <a:rect l="l" t="t" r="r" b="b"/>
              <a:pathLst>
                <a:path w="9708" h="2369" fill="none" extrusionOk="0">
                  <a:moveTo>
                    <a:pt x="9707" y="1168"/>
                  </a:moveTo>
                  <a:lnTo>
                    <a:pt x="9707" y="1268"/>
                  </a:lnTo>
                  <a:cubicBezTo>
                    <a:pt x="9541" y="1868"/>
                    <a:pt x="7472" y="2368"/>
                    <a:pt x="4837" y="2368"/>
                  </a:cubicBezTo>
                  <a:cubicBezTo>
                    <a:pt x="2302" y="2368"/>
                    <a:pt x="167" y="1935"/>
                    <a:pt x="0" y="1301"/>
                  </a:cubicBezTo>
                  <a:lnTo>
                    <a:pt x="0" y="1201"/>
                  </a:lnTo>
                  <a:cubicBezTo>
                    <a:pt x="0" y="534"/>
                    <a:pt x="2169" y="33"/>
                    <a:pt x="4871" y="33"/>
                  </a:cubicBezTo>
                  <a:cubicBezTo>
                    <a:pt x="7539" y="0"/>
                    <a:pt x="9707" y="534"/>
                    <a:pt x="9707" y="1168"/>
                  </a:cubicBezTo>
                  <a:close/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6" name="Google Shape;1396;p40"/>
            <p:cNvSpPr/>
            <p:nvPr/>
          </p:nvSpPr>
          <p:spPr>
            <a:xfrm>
              <a:off x="10858775" y="7484125"/>
              <a:ext cx="95925" cy="18375"/>
            </a:xfrm>
            <a:custGeom>
              <a:avLst/>
              <a:gdLst/>
              <a:ahLst/>
              <a:cxnLst/>
              <a:rect l="l" t="t" r="r" b="b"/>
              <a:pathLst>
                <a:path w="3837" h="735" extrusionOk="0">
                  <a:moveTo>
                    <a:pt x="1902" y="1"/>
                  </a:moveTo>
                  <a:cubicBezTo>
                    <a:pt x="835" y="1"/>
                    <a:pt x="1" y="168"/>
                    <a:pt x="1" y="368"/>
                  </a:cubicBezTo>
                  <a:cubicBezTo>
                    <a:pt x="1" y="568"/>
                    <a:pt x="835" y="735"/>
                    <a:pt x="1902" y="735"/>
                  </a:cubicBezTo>
                  <a:cubicBezTo>
                    <a:pt x="2970" y="735"/>
                    <a:pt x="3837" y="568"/>
                    <a:pt x="3837" y="368"/>
                  </a:cubicBezTo>
                  <a:cubicBezTo>
                    <a:pt x="3837" y="168"/>
                    <a:pt x="2970" y="1"/>
                    <a:pt x="1902" y="1"/>
                  </a:cubicBezTo>
                  <a:close/>
                </a:path>
              </a:pathLst>
            </a:custGeom>
            <a:solidFill>
              <a:srgbClr val="222221"/>
            </a:solidFill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7" name="Google Shape;1397;p40"/>
            <p:cNvSpPr/>
            <p:nvPr/>
          </p:nvSpPr>
          <p:spPr>
            <a:xfrm>
              <a:off x="10764550" y="7312000"/>
              <a:ext cx="159300" cy="190500"/>
            </a:xfrm>
            <a:custGeom>
              <a:avLst/>
              <a:gdLst/>
              <a:ahLst/>
              <a:cxnLst/>
              <a:rect l="l" t="t" r="r" b="b"/>
              <a:pathLst>
                <a:path w="6372" h="7620" extrusionOk="0">
                  <a:moveTo>
                    <a:pt x="3639" y="1"/>
                  </a:moveTo>
                  <a:cubicBezTo>
                    <a:pt x="3550" y="1"/>
                    <a:pt x="3459" y="16"/>
                    <a:pt x="3370" y="48"/>
                  </a:cubicBezTo>
                  <a:lnTo>
                    <a:pt x="0" y="1048"/>
                  </a:lnTo>
                  <a:lnTo>
                    <a:pt x="267" y="2182"/>
                  </a:lnTo>
                  <a:lnTo>
                    <a:pt x="3169" y="1349"/>
                  </a:lnTo>
                  <a:cubicBezTo>
                    <a:pt x="3223" y="1329"/>
                    <a:pt x="3275" y="1319"/>
                    <a:pt x="3324" y="1319"/>
                  </a:cubicBezTo>
                  <a:cubicBezTo>
                    <a:pt x="3523" y="1319"/>
                    <a:pt x="3683" y="1469"/>
                    <a:pt x="3736" y="1682"/>
                  </a:cubicBezTo>
                  <a:lnTo>
                    <a:pt x="4904" y="6285"/>
                  </a:lnTo>
                  <a:lnTo>
                    <a:pt x="5071" y="6919"/>
                  </a:lnTo>
                  <a:lnTo>
                    <a:pt x="5238" y="7620"/>
                  </a:lnTo>
                  <a:lnTo>
                    <a:pt x="5304" y="7620"/>
                  </a:lnTo>
                  <a:cubicBezTo>
                    <a:pt x="5671" y="7620"/>
                    <a:pt x="6038" y="7586"/>
                    <a:pt x="6372" y="7553"/>
                  </a:cubicBezTo>
                  <a:lnTo>
                    <a:pt x="6172" y="6852"/>
                  </a:lnTo>
                  <a:lnTo>
                    <a:pt x="6005" y="6219"/>
                  </a:lnTo>
                  <a:lnTo>
                    <a:pt x="4470" y="615"/>
                  </a:lnTo>
                  <a:cubicBezTo>
                    <a:pt x="4362" y="264"/>
                    <a:pt x="4015" y="1"/>
                    <a:pt x="3639" y="1"/>
                  </a:cubicBezTo>
                  <a:close/>
                </a:path>
              </a:pathLst>
            </a:custGeom>
            <a:solidFill>
              <a:srgbClr val="F4BF42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8" name="Google Shape;1398;p40"/>
            <p:cNvSpPr/>
            <p:nvPr/>
          </p:nvSpPr>
          <p:spPr>
            <a:xfrm>
              <a:off x="12148875" y="7785175"/>
              <a:ext cx="191000" cy="32925"/>
            </a:xfrm>
            <a:custGeom>
              <a:avLst/>
              <a:gdLst/>
              <a:ahLst/>
              <a:cxnLst/>
              <a:rect l="l" t="t" r="r" b="b"/>
              <a:pathLst>
                <a:path w="7640" h="1317" extrusionOk="0">
                  <a:moveTo>
                    <a:pt x="7306" y="1"/>
                  </a:moveTo>
                  <a:cubicBezTo>
                    <a:pt x="7206" y="134"/>
                    <a:pt x="7072" y="268"/>
                    <a:pt x="6972" y="301"/>
                  </a:cubicBezTo>
                  <a:cubicBezTo>
                    <a:pt x="6739" y="434"/>
                    <a:pt x="6505" y="434"/>
                    <a:pt x="6238" y="434"/>
                  </a:cubicBezTo>
                  <a:lnTo>
                    <a:pt x="301" y="434"/>
                  </a:lnTo>
                  <a:cubicBezTo>
                    <a:pt x="134" y="434"/>
                    <a:pt x="0" y="668"/>
                    <a:pt x="34" y="835"/>
                  </a:cubicBezTo>
                  <a:cubicBezTo>
                    <a:pt x="67" y="1001"/>
                    <a:pt x="234" y="1135"/>
                    <a:pt x="401" y="1202"/>
                  </a:cubicBezTo>
                  <a:cubicBezTo>
                    <a:pt x="568" y="1302"/>
                    <a:pt x="801" y="1302"/>
                    <a:pt x="968" y="1302"/>
                  </a:cubicBezTo>
                  <a:cubicBezTo>
                    <a:pt x="1312" y="1313"/>
                    <a:pt x="1665" y="1317"/>
                    <a:pt x="2020" y="1317"/>
                  </a:cubicBezTo>
                  <a:cubicBezTo>
                    <a:pt x="2732" y="1317"/>
                    <a:pt x="3458" y="1302"/>
                    <a:pt x="4170" y="1302"/>
                  </a:cubicBezTo>
                  <a:cubicBezTo>
                    <a:pt x="4837" y="1302"/>
                    <a:pt x="5504" y="1268"/>
                    <a:pt x="6172" y="1268"/>
                  </a:cubicBezTo>
                  <a:cubicBezTo>
                    <a:pt x="6472" y="1268"/>
                    <a:pt x="6705" y="1268"/>
                    <a:pt x="6972" y="1168"/>
                  </a:cubicBezTo>
                  <a:cubicBezTo>
                    <a:pt x="7206" y="1102"/>
                    <a:pt x="7472" y="935"/>
                    <a:pt x="7539" y="668"/>
                  </a:cubicBezTo>
                  <a:cubicBezTo>
                    <a:pt x="7639" y="434"/>
                    <a:pt x="7573" y="134"/>
                    <a:pt x="7339" y="1"/>
                  </a:cubicBezTo>
                  <a:close/>
                </a:path>
              </a:pathLst>
            </a:custGeom>
            <a:solidFill>
              <a:srgbClr val="FEF7F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99" name="Google Shape;1399;p40"/>
            <p:cNvSpPr/>
            <p:nvPr/>
          </p:nvSpPr>
          <p:spPr>
            <a:xfrm>
              <a:off x="12369025" y="7784350"/>
              <a:ext cx="191825" cy="32925"/>
            </a:xfrm>
            <a:custGeom>
              <a:avLst/>
              <a:gdLst/>
              <a:ahLst/>
              <a:cxnLst/>
              <a:rect l="l" t="t" r="r" b="b"/>
              <a:pathLst>
                <a:path w="7673" h="1317" extrusionOk="0">
                  <a:moveTo>
                    <a:pt x="7306" y="0"/>
                  </a:moveTo>
                  <a:cubicBezTo>
                    <a:pt x="7206" y="134"/>
                    <a:pt x="7072" y="234"/>
                    <a:pt x="6972" y="301"/>
                  </a:cubicBezTo>
                  <a:cubicBezTo>
                    <a:pt x="6739" y="401"/>
                    <a:pt x="6505" y="401"/>
                    <a:pt x="6239" y="401"/>
                  </a:cubicBezTo>
                  <a:lnTo>
                    <a:pt x="301" y="401"/>
                  </a:lnTo>
                  <a:cubicBezTo>
                    <a:pt x="134" y="401"/>
                    <a:pt x="1" y="668"/>
                    <a:pt x="34" y="834"/>
                  </a:cubicBezTo>
                  <a:cubicBezTo>
                    <a:pt x="67" y="1001"/>
                    <a:pt x="234" y="1135"/>
                    <a:pt x="401" y="1201"/>
                  </a:cubicBezTo>
                  <a:cubicBezTo>
                    <a:pt x="568" y="1301"/>
                    <a:pt x="768" y="1301"/>
                    <a:pt x="935" y="1301"/>
                  </a:cubicBezTo>
                  <a:cubicBezTo>
                    <a:pt x="1291" y="1312"/>
                    <a:pt x="1646" y="1316"/>
                    <a:pt x="2003" y="1316"/>
                  </a:cubicBezTo>
                  <a:cubicBezTo>
                    <a:pt x="2717" y="1316"/>
                    <a:pt x="3437" y="1301"/>
                    <a:pt x="4170" y="1301"/>
                  </a:cubicBezTo>
                  <a:cubicBezTo>
                    <a:pt x="4838" y="1301"/>
                    <a:pt x="5505" y="1235"/>
                    <a:pt x="6172" y="1235"/>
                  </a:cubicBezTo>
                  <a:cubicBezTo>
                    <a:pt x="6439" y="1235"/>
                    <a:pt x="6706" y="1235"/>
                    <a:pt x="6939" y="1168"/>
                  </a:cubicBezTo>
                  <a:cubicBezTo>
                    <a:pt x="7206" y="1068"/>
                    <a:pt x="7439" y="901"/>
                    <a:pt x="7539" y="668"/>
                  </a:cubicBezTo>
                  <a:cubicBezTo>
                    <a:pt x="7673" y="401"/>
                    <a:pt x="7573" y="134"/>
                    <a:pt x="7339" y="0"/>
                  </a:cubicBezTo>
                  <a:close/>
                </a:path>
              </a:pathLst>
            </a:custGeom>
            <a:solidFill>
              <a:srgbClr val="FEF7F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0" name="Google Shape;1400;p40"/>
            <p:cNvSpPr/>
            <p:nvPr/>
          </p:nvSpPr>
          <p:spPr>
            <a:xfrm>
              <a:off x="12376525" y="7665925"/>
              <a:ext cx="181000" cy="130125"/>
            </a:xfrm>
            <a:custGeom>
              <a:avLst/>
              <a:gdLst/>
              <a:ahLst/>
              <a:cxnLst/>
              <a:rect l="l" t="t" r="r" b="b"/>
              <a:pathLst>
                <a:path w="7240" h="5205" extrusionOk="0">
                  <a:moveTo>
                    <a:pt x="3403" y="1"/>
                  </a:moveTo>
                  <a:lnTo>
                    <a:pt x="3403" y="1"/>
                  </a:lnTo>
                  <a:cubicBezTo>
                    <a:pt x="2569" y="101"/>
                    <a:pt x="1736" y="101"/>
                    <a:pt x="902" y="101"/>
                  </a:cubicBezTo>
                  <a:cubicBezTo>
                    <a:pt x="668" y="1802"/>
                    <a:pt x="335" y="3470"/>
                    <a:pt x="1" y="5204"/>
                  </a:cubicBezTo>
                  <a:lnTo>
                    <a:pt x="5939" y="5204"/>
                  </a:lnTo>
                  <a:cubicBezTo>
                    <a:pt x="6205" y="5204"/>
                    <a:pt x="6439" y="5204"/>
                    <a:pt x="6672" y="5071"/>
                  </a:cubicBezTo>
                  <a:cubicBezTo>
                    <a:pt x="6772" y="4971"/>
                    <a:pt x="6906" y="4904"/>
                    <a:pt x="7006" y="4771"/>
                  </a:cubicBezTo>
                  <a:cubicBezTo>
                    <a:pt x="7106" y="4604"/>
                    <a:pt x="7206" y="4370"/>
                    <a:pt x="7206" y="4137"/>
                  </a:cubicBezTo>
                  <a:cubicBezTo>
                    <a:pt x="7239" y="3770"/>
                    <a:pt x="7073" y="3436"/>
                    <a:pt x="6906" y="3103"/>
                  </a:cubicBezTo>
                  <a:cubicBezTo>
                    <a:pt x="6323" y="2070"/>
                    <a:pt x="5152" y="1437"/>
                    <a:pt x="3942" y="1437"/>
                  </a:cubicBezTo>
                  <a:cubicBezTo>
                    <a:pt x="3629" y="1437"/>
                    <a:pt x="3312" y="1479"/>
                    <a:pt x="3003" y="1568"/>
                  </a:cubicBezTo>
                  <a:cubicBezTo>
                    <a:pt x="3170" y="1068"/>
                    <a:pt x="3270" y="568"/>
                    <a:pt x="3403" y="1"/>
                  </a:cubicBezTo>
                  <a:close/>
                </a:path>
              </a:pathLst>
            </a:custGeom>
            <a:solidFill>
              <a:srgbClr val="EC833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1" name="Google Shape;1401;p40"/>
            <p:cNvSpPr/>
            <p:nvPr/>
          </p:nvSpPr>
          <p:spPr>
            <a:xfrm>
              <a:off x="12156375" y="7665925"/>
              <a:ext cx="181000" cy="130125"/>
            </a:xfrm>
            <a:custGeom>
              <a:avLst/>
              <a:gdLst/>
              <a:ahLst/>
              <a:cxnLst/>
              <a:rect l="l" t="t" r="r" b="b"/>
              <a:pathLst>
                <a:path w="7240" h="5205" extrusionOk="0">
                  <a:moveTo>
                    <a:pt x="3403" y="1"/>
                  </a:moveTo>
                  <a:cubicBezTo>
                    <a:pt x="2569" y="101"/>
                    <a:pt x="1735" y="101"/>
                    <a:pt x="901" y="101"/>
                  </a:cubicBezTo>
                  <a:cubicBezTo>
                    <a:pt x="668" y="1802"/>
                    <a:pt x="334" y="3470"/>
                    <a:pt x="1" y="5204"/>
                  </a:cubicBezTo>
                  <a:lnTo>
                    <a:pt x="5972" y="5204"/>
                  </a:lnTo>
                  <a:cubicBezTo>
                    <a:pt x="6205" y="5204"/>
                    <a:pt x="6472" y="5204"/>
                    <a:pt x="6672" y="5071"/>
                  </a:cubicBezTo>
                  <a:cubicBezTo>
                    <a:pt x="6806" y="4971"/>
                    <a:pt x="6906" y="4904"/>
                    <a:pt x="7006" y="4771"/>
                  </a:cubicBezTo>
                  <a:cubicBezTo>
                    <a:pt x="7139" y="4604"/>
                    <a:pt x="7206" y="4370"/>
                    <a:pt x="7206" y="4137"/>
                  </a:cubicBezTo>
                  <a:cubicBezTo>
                    <a:pt x="7239" y="3770"/>
                    <a:pt x="7072" y="3436"/>
                    <a:pt x="6906" y="3103"/>
                  </a:cubicBezTo>
                  <a:cubicBezTo>
                    <a:pt x="6323" y="2070"/>
                    <a:pt x="5172" y="1437"/>
                    <a:pt x="3955" y="1437"/>
                  </a:cubicBezTo>
                  <a:cubicBezTo>
                    <a:pt x="3639" y="1437"/>
                    <a:pt x="3319" y="1479"/>
                    <a:pt x="3003" y="1568"/>
                  </a:cubicBezTo>
                  <a:cubicBezTo>
                    <a:pt x="3170" y="1068"/>
                    <a:pt x="3303" y="568"/>
                    <a:pt x="3403" y="1"/>
                  </a:cubicBezTo>
                  <a:close/>
                </a:path>
              </a:pathLst>
            </a:custGeom>
            <a:solidFill>
              <a:srgbClr val="EC833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2" name="Google Shape;1402;p40"/>
            <p:cNvSpPr/>
            <p:nvPr/>
          </p:nvSpPr>
          <p:spPr>
            <a:xfrm>
              <a:off x="12057150" y="7127200"/>
              <a:ext cx="223500" cy="540725"/>
            </a:xfrm>
            <a:custGeom>
              <a:avLst/>
              <a:gdLst/>
              <a:ahLst/>
              <a:cxnLst/>
              <a:rect l="l" t="t" r="r" b="b"/>
              <a:pathLst>
                <a:path w="8940" h="21629" extrusionOk="0">
                  <a:moveTo>
                    <a:pt x="0" y="1"/>
                  </a:moveTo>
                  <a:lnTo>
                    <a:pt x="0" y="1"/>
                  </a:lnTo>
                  <a:cubicBezTo>
                    <a:pt x="3269" y="3237"/>
                    <a:pt x="5137" y="8140"/>
                    <a:pt x="5471" y="12743"/>
                  </a:cubicBezTo>
                  <a:cubicBezTo>
                    <a:pt x="5704" y="15679"/>
                    <a:pt x="5404" y="18648"/>
                    <a:pt x="4970" y="21616"/>
                  </a:cubicBezTo>
                  <a:cubicBezTo>
                    <a:pt x="5179" y="21625"/>
                    <a:pt x="5387" y="21629"/>
                    <a:pt x="5596" y="21629"/>
                  </a:cubicBezTo>
                  <a:cubicBezTo>
                    <a:pt x="6221" y="21629"/>
                    <a:pt x="6847" y="21591"/>
                    <a:pt x="7472" y="21516"/>
                  </a:cubicBezTo>
                  <a:cubicBezTo>
                    <a:pt x="8940" y="15312"/>
                    <a:pt x="8139" y="8574"/>
                    <a:pt x="5271" y="2903"/>
                  </a:cubicBezTo>
                  <a:cubicBezTo>
                    <a:pt x="4804" y="2136"/>
                    <a:pt x="4303" y="1402"/>
                    <a:pt x="3603" y="902"/>
                  </a:cubicBezTo>
                  <a:cubicBezTo>
                    <a:pt x="2535" y="168"/>
                    <a:pt x="1301" y="68"/>
                    <a:pt x="0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3" name="Google Shape;1403;p40"/>
            <p:cNvSpPr/>
            <p:nvPr/>
          </p:nvSpPr>
          <p:spPr>
            <a:xfrm>
              <a:off x="12354025" y="7177250"/>
              <a:ext cx="143450" cy="490375"/>
            </a:xfrm>
            <a:custGeom>
              <a:avLst/>
              <a:gdLst/>
              <a:ahLst/>
              <a:cxnLst/>
              <a:rect l="l" t="t" r="r" b="b"/>
              <a:pathLst>
                <a:path w="5738" h="19615" extrusionOk="0">
                  <a:moveTo>
                    <a:pt x="1835" y="0"/>
                  </a:moveTo>
                  <a:cubicBezTo>
                    <a:pt x="1134" y="567"/>
                    <a:pt x="601" y="1435"/>
                    <a:pt x="0" y="2169"/>
                  </a:cubicBezTo>
                  <a:cubicBezTo>
                    <a:pt x="1401" y="4804"/>
                    <a:pt x="2135" y="7773"/>
                    <a:pt x="2335" y="10741"/>
                  </a:cubicBezTo>
                  <a:cubicBezTo>
                    <a:pt x="2602" y="13677"/>
                    <a:pt x="2302" y="16646"/>
                    <a:pt x="1835" y="19614"/>
                  </a:cubicBezTo>
                  <a:cubicBezTo>
                    <a:pt x="2669" y="19614"/>
                    <a:pt x="3503" y="19614"/>
                    <a:pt x="4337" y="19514"/>
                  </a:cubicBezTo>
                  <a:cubicBezTo>
                    <a:pt x="5738" y="13243"/>
                    <a:pt x="4670" y="5171"/>
                    <a:pt x="1835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4" name="Google Shape;1404;p40"/>
            <p:cNvSpPr/>
            <p:nvPr/>
          </p:nvSpPr>
          <p:spPr>
            <a:xfrm>
              <a:off x="12820175" y="6658550"/>
              <a:ext cx="87600" cy="32650"/>
            </a:xfrm>
            <a:custGeom>
              <a:avLst/>
              <a:gdLst/>
              <a:ahLst/>
              <a:cxnLst/>
              <a:rect l="l" t="t" r="r" b="b"/>
              <a:pathLst>
                <a:path w="3504" h="1306" extrusionOk="0">
                  <a:moveTo>
                    <a:pt x="3503" y="0"/>
                  </a:moveTo>
                  <a:lnTo>
                    <a:pt x="3503" y="0"/>
                  </a:lnTo>
                  <a:cubicBezTo>
                    <a:pt x="2920" y="155"/>
                    <a:pt x="2327" y="230"/>
                    <a:pt x="1730" y="230"/>
                  </a:cubicBezTo>
                  <a:cubicBezTo>
                    <a:pt x="1167" y="230"/>
                    <a:pt x="601" y="163"/>
                    <a:pt x="34" y="34"/>
                  </a:cubicBezTo>
                  <a:cubicBezTo>
                    <a:pt x="34" y="400"/>
                    <a:pt x="34" y="767"/>
                    <a:pt x="1" y="1101"/>
                  </a:cubicBezTo>
                  <a:lnTo>
                    <a:pt x="101" y="1101"/>
                  </a:lnTo>
                  <a:cubicBezTo>
                    <a:pt x="724" y="1237"/>
                    <a:pt x="1369" y="1305"/>
                    <a:pt x="2011" y="1305"/>
                  </a:cubicBezTo>
                  <a:cubicBezTo>
                    <a:pt x="2469" y="1305"/>
                    <a:pt x="2925" y="1271"/>
                    <a:pt x="3370" y="1201"/>
                  </a:cubicBezTo>
                  <a:cubicBezTo>
                    <a:pt x="3437" y="767"/>
                    <a:pt x="3470" y="400"/>
                    <a:pt x="3503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5" name="Google Shape;1405;p40"/>
            <p:cNvSpPr/>
            <p:nvPr/>
          </p:nvSpPr>
          <p:spPr>
            <a:xfrm>
              <a:off x="12816850" y="6686050"/>
              <a:ext cx="89250" cy="28300"/>
            </a:xfrm>
            <a:custGeom>
              <a:avLst/>
              <a:gdLst/>
              <a:ahLst/>
              <a:cxnLst/>
              <a:rect l="l" t="t" r="r" b="b"/>
              <a:pathLst>
                <a:path w="3570" h="1132" extrusionOk="0">
                  <a:moveTo>
                    <a:pt x="167" y="1"/>
                  </a:moveTo>
                  <a:cubicBezTo>
                    <a:pt x="134" y="301"/>
                    <a:pt x="101" y="601"/>
                    <a:pt x="1" y="902"/>
                  </a:cubicBezTo>
                  <a:lnTo>
                    <a:pt x="34" y="902"/>
                  </a:lnTo>
                  <a:cubicBezTo>
                    <a:pt x="601" y="1056"/>
                    <a:pt x="1185" y="1131"/>
                    <a:pt x="1764" y="1131"/>
                  </a:cubicBezTo>
                  <a:cubicBezTo>
                    <a:pt x="2310" y="1131"/>
                    <a:pt x="2852" y="1064"/>
                    <a:pt x="3370" y="935"/>
                  </a:cubicBezTo>
                  <a:cubicBezTo>
                    <a:pt x="3436" y="635"/>
                    <a:pt x="3470" y="368"/>
                    <a:pt x="3570" y="101"/>
                  </a:cubicBezTo>
                  <a:lnTo>
                    <a:pt x="3570" y="101"/>
                  </a:lnTo>
                  <a:cubicBezTo>
                    <a:pt x="3096" y="158"/>
                    <a:pt x="2616" y="191"/>
                    <a:pt x="2138" y="191"/>
                  </a:cubicBezTo>
                  <a:cubicBezTo>
                    <a:pt x="1505" y="191"/>
                    <a:pt x="875" y="134"/>
                    <a:pt x="267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6" name="Google Shape;1406;p40"/>
            <p:cNvSpPr/>
            <p:nvPr/>
          </p:nvSpPr>
          <p:spPr>
            <a:xfrm>
              <a:off x="12753475" y="6423175"/>
              <a:ext cx="194325" cy="242300"/>
            </a:xfrm>
            <a:custGeom>
              <a:avLst/>
              <a:gdLst/>
              <a:ahLst/>
              <a:cxnLst/>
              <a:rect l="l" t="t" r="r" b="b"/>
              <a:pathLst>
                <a:path w="7773" h="9692" extrusionOk="0">
                  <a:moveTo>
                    <a:pt x="6005" y="3244"/>
                  </a:moveTo>
                  <a:cubicBezTo>
                    <a:pt x="6005" y="3478"/>
                    <a:pt x="6005" y="3744"/>
                    <a:pt x="5971" y="3978"/>
                  </a:cubicBezTo>
                  <a:cubicBezTo>
                    <a:pt x="5971" y="3744"/>
                    <a:pt x="5971" y="3478"/>
                    <a:pt x="6005" y="3244"/>
                  </a:cubicBezTo>
                  <a:close/>
                  <a:moveTo>
                    <a:pt x="5026" y="1"/>
                  </a:moveTo>
                  <a:cubicBezTo>
                    <a:pt x="4931" y="1"/>
                    <a:pt x="4843" y="23"/>
                    <a:pt x="4770" y="75"/>
                  </a:cubicBezTo>
                  <a:cubicBezTo>
                    <a:pt x="4537" y="209"/>
                    <a:pt x="4504" y="542"/>
                    <a:pt x="4470" y="776"/>
                  </a:cubicBezTo>
                  <a:cubicBezTo>
                    <a:pt x="4337" y="1910"/>
                    <a:pt x="4370" y="3077"/>
                    <a:pt x="4437" y="4245"/>
                  </a:cubicBezTo>
                  <a:cubicBezTo>
                    <a:pt x="4303" y="3444"/>
                    <a:pt x="4203" y="2610"/>
                    <a:pt x="4103" y="1776"/>
                  </a:cubicBezTo>
                  <a:cubicBezTo>
                    <a:pt x="4037" y="1576"/>
                    <a:pt x="4003" y="1376"/>
                    <a:pt x="3937" y="1209"/>
                  </a:cubicBezTo>
                  <a:cubicBezTo>
                    <a:pt x="3803" y="1009"/>
                    <a:pt x="3636" y="909"/>
                    <a:pt x="3403" y="909"/>
                  </a:cubicBezTo>
                  <a:cubicBezTo>
                    <a:pt x="3103" y="942"/>
                    <a:pt x="2902" y="1376"/>
                    <a:pt x="2869" y="1710"/>
                  </a:cubicBezTo>
                  <a:cubicBezTo>
                    <a:pt x="2702" y="2744"/>
                    <a:pt x="2669" y="3878"/>
                    <a:pt x="2769" y="4979"/>
                  </a:cubicBezTo>
                  <a:cubicBezTo>
                    <a:pt x="2602" y="4445"/>
                    <a:pt x="2335" y="3811"/>
                    <a:pt x="1835" y="3478"/>
                  </a:cubicBezTo>
                  <a:cubicBezTo>
                    <a:pt x="1630" y="3341"/>
                    <a:pt x="1364" y="3266"/>
                    <a:pt x="1108" y="3266"/>
                  </a:cubicBezTo>
                  <a:cubicBezTo>
                    <a:pt x="737" y="3266"/>
                    <a:pt x="386" y="3423"/>
                    <a:pt x="267" y="3778"/>
                  </a:cubicBezTo>
                  <a:cubicBezTo>
                    <a:pt x="0" y="4345"/>
                    <a:pt x="534" y="4945"/>
                    <a:pt x="1001" y="5446"/>
                  </a:cubicBezTo>
                  <a:cubicBezTo>
                    <a:pt x="2035" y="6513"/>
                    <a:pt x="2602" y="7981"/>
                    <a:pt x="2669" y="9482"/>
                  </a:cubicBezTo>
                  <a:cubicBezTo>
                    <a:pt x="3205" y="9624"/>
                    <a:pt x="3755" y="9691"/>
                    <a:pt x="4307" y="9691"/>
                  </a:cubicBezTo>
                  <a:cubicBezTo>
                    <a:pt x="4923" y="9691"/>
                    <a:pt x="5540" y="9607"/>
                    <a:pt x="6138" y="9449"/>
                  </a:cubicBezTo>
                  <a:cubicBezTo>
                    <a:pt x="6171" y="9015"/>
                    <a:pt x="6171" y="8648"/>
                    <a:pt x="6171" y="8248"/>
                  </a:cubicBezTo>
                  <a:cubicBezTo>
                    <a:pt x="6705" y="7914"/>
                    <a:pt x="6939" y="7280"/>
                    <a:pt x="7005" y="6647"/>
                  </a:cubicBezTo>
                  <a:cubicBezTo>
                    <a:pt x="7105" y="6013"/>
                    <a:pt x="7005" y="5412"/>
                    <a:pt x="7139" y="4779"/>
                  </a:cubicBezTo>
                  <a:cubicBezTo>
                    <a:pt x="7306" y="3911"/>
                    <a:pt x="7773" y="3044"/>
                    <a:pt x="7639" y="2143"/>
                  </a:cubicBezTo>
                  <a:cubicBezTo>
                    <a:pt x="7639" y="1943"/>
                    <a:pt x="7539" y="1776"/>
                    <a:pt x="7439" y="1610"/>
                  </a:cubicBezTo>
                  <a:cubicBezTo>
                    <a:pt x="7323" y="1494"/>
                    <a:pt x="7182" y="1403"/>
                    <a:pt x="7016" y="1403"/>
                  </a:cubicBezTo>
                  <a:cubicBezTo>
                    <a:pt x="6991" y="1403"/>
                    <a:pt x="6965" y="1405"/>
                    <a:pt x="6939" y="1409"/>
                  </a:cubicBezTo>
                  <a:cubicBezTo>
                    <a:pt x="6638" y="1443"/>
                    <a:pt x="6472" y="1743"/>
                    <a:pt x="6338" y="2043"/>
                  </a:cubicBezTo>
                  <a:cubicBezTo>
                    <a:pt x="6171" y="2410"/>
                    <a:pt x="6038" y="2810"/>
                    <a:pt x="6005" y="3244"/>
                  </a:cubicBezTo>
                  <a:cubicBezTo>
                    <a:pt x="6038" y="2544"/>
                    <a:pt x="6005" y="1876"/>
                    <a:pt x="5905" y="1209"/>
                  </a:cubicBezTo>
                  <a:cubicBezTo>
                    <a:pt x="5871" y="876"/>
                    <a:pt x="5838" y="542"/>
                    <a:pt x="5638" y="275"/>
                  </a:cubicBezTo>
                  <a:cubicBezTo>
                    <a:pt x="5477" y="114"/>
                    <a:pt x="5236" y="1"/>
                    <a:pt x="5026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7" name="Google Shape;1407;p40"/>
            <p:cNvSpPr/>
            <p:nvPr/>
          </p:nvSpPr>
          <p:spPr>
            <a:xfrm>
              <a:off x="12610875" y="6709400"/>
              <a:ext cx="290225" cy="193875"/>
            </a:xfrm>
            <a:custGeom>
              <a:avLst/>
              <a:gdLst/>
              <a:ahLst/>
              <a:cxnLst/>
              <a:rect l="l" t="t" r="r" b="b"/>
              <a:pathLst>
                <a:path w="11609" h="7755" extrusionOk="0">
                  <a:moveTo>
                    <a:pt x="8240" y="1"/>
                  </a:moveTo>
                  <a:cubicBezTo>
                    <a:pt x="8106" y="468"/>
                    <a:pt x="7939" y="968"/>
                    <a:pt x="7706" y="1369"/>
                  </a:cubicBezTo>
                  <a:cubicBezTo>
                    <a:pt x="6579" y="3392"/>
                    <a:pt x="4325" y="4664"/>
                    <a:pt x="2050" y="4664"/>
                  </a:cubicBezTo>
                  <a:cubicBezTo>
                    <a:pt x="1700" y="4664"/>
                    <a:pt x="1349" y="4633"/>
                    <a:pt x="1001" y="4571"/>
                  </a:cubicBezTo>
                  <a:lnTo>
                    <a:pt x="868" y="4538"/>
                  </a:lnTo>
                  <a:cubicBezTo>
                    <a:pt x="534" y="5038"/>
                    <a:pt x="234" y="5572"/>
                    <a:pt x="134" y="6172"/>
                  </a:cubicBezTo>
                  <a:cubicBezTo>
                    <a:pt x="34" y="6639"/>
                    <a:pt x="0" y="7039"/>
                    <a:pt x="34" y="7506"/>
                  </a:cubicBezTo>
                  <a:cubicBezTo>
                    <a:pt x="873" y="7666"/>
                    <a:pt x="1737" y="7754"/>
                    <a:pt x="2596" y="7754"/>
                  </a:cubicBezTo>
                  <a:cubicBezTo>
                    <a:pt x="4603" y="7754"/>
                    <a:pt x="6584" y="7273"/>
                    <a:pt x="8173" y="6105"/>
                  </a:cubicBezTo>
                  <a:cubicBezTo>
                    <a:pt x="9540" y="5005"/>
                    <a:pt x="10541" y="3503"/>
                    <a:pt x="11108" y="1869"/>
                  </a:cubicBezTo>
                  <a:cubicBezTo>
                    <a:pt x="11342" y="1302"/>
                    <a:pt x="11509" y="668"/>
                    <a:pt x="11609" y="34"/>
                  </a:cubicBezTo>
                  <a:lnTo>
                    <a:pt x="11609" y="34"/>
                  </a:lnTo>
                  <a:cubicBezTo>
                    <a:pt x="11091" y="164"/>
                    <a:pt x="10549" y="230"/>
                    <a:pt x="10003" y="230"/>
                  </a:cubicBezTo>
                  <a:cubicBezTo>
                    <a:pt x="9424" y="230"/>
                    <a:pt x="8840" y="155"/>
                    <a:pt x="8273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8" name="Google Shape;1408;p40"/>
            <p:cNvSpPr/>
            <p:nvPr/>
          </p:nvSpPr>
          <p:spPr>
            <a:xfrm>
              <a:off x="12190575" y="6751950"/>
              <a:ext cx="291050" cy="141775"/>
            </a:xfrm>
            <a:custGeom>
              <a:avLst/>
              <a:gdLst/>
              <a:ahLst/>
              <a:cxnLst/>
              <a:rect l="l" t="t" r="r" b="b"/>
              <a:pathLst>
                <a:path w="11642" h="5671" extrusionOk="0">
                  <a:moveTo>
                    <a:pt x="11542" y="0"/>
                  </a:moveTo>
                  <a:cubicBezTo>
                    <a:pt x="11008" y="334"/>
                    <a:pt x="10474" y="601"/>
                    <a:pt x="9874" y="834"/>
                  </a:cubicBezTo>
                  <a:lnTo>
                    <a:pt x="9907" y="934"/>
                  </a:lnTo>
                  <a:cubicBezTo>
                    <a:pt x="9907" y="1268"/>
                    <a:pt x="9874" y="1635"/>
                    <a:pt x="9807" y="1968"/>
                  </a:cubicBezTo>
                  <a:cubicBezTo>
                    <a:pt x="9707" y="2302"/>
                    <a:pt x="9540" y="2635"/>
                    <a:pt x="9240" y="2836"/>
                  </a:cubicBezTo>
                  <a:cubicBezTo>
                    <a:pt x="9026" y="3030"/>
                    <a:pt x="8722" y="3134"/>
                    <a:pt x="8420" y="3134"/>
                  </a:cubicBezTo>
                  <a:cubicBezTo>
                    <a:pt x="8203" y="3134"/>
                    <a:pt x="7987" y="3080"/>
                    <a:pt x="7806" y="2969"/>
                  </a:cubicBezTo>
                  <a:cubicBezTo>
                    <a:pt x="7339" y="2735"/>
                    <a:pt x="7072" y="2135"/>
                    <a:pt x="7172" y="1635"/>
                  </a:cubicBezTo>
                  <a:lnTo>
                    <a:pt x="7172" y="1635"/>
                  </a:lnTo>
                  <a:cubicBezTo>
                    <a:pt x="6872" y="1668"/>
                    <a:pt x="6638" y="1735"/>
                    <a:pt x="6338" y="1735"/>
                  </a:cubicBezTo>
                  <a:cubicBezTo>
                    <a:pt x="6121" y="1751"/>
                    <a:pt x="5905" y="1760"/>
                    <a:pt x="5688" y="1760"/>
                  </a:cubicBezTo>
                  <a:cubicBezTo>
                    <a:pt x="5471" y="1760"/>
                    <a:pt x="5254" y="1751"/>
                    <a:pt x="5037" y="1735"/>
                  </a:cubicBezTo>
                  <a:lnTo>
                    <a:pt x="5037" y="1768"/>
                  </a:lnTo>
                  <a:cubicBezTo>
                    <a:pt x="5004" y="2335"/>
                    <a:pt x="4637" y="2836"/>
                    <a:pt x="4103" y="3069"/>
                  </a:cubicBezTo>
                  <a:cubicBezTo>
                    <a:pt x="3925" y="3132"/>
                    <a:pt x="3743" y="3162"/>
                    <a:pt x="3564" y="3162"/>
                  </a:cubicBezTo>
                  <a:cubicBezTo>
                    <a:pt x="3175" y="3162"/>
                    <a:pt x="2799" y="3020"/>
                    <a:pt x="2502" y="2769"/>
                  </a:cubicBezTo>
                  <a:cubicBezTo>
                    <a:pt x="2102" y="2369"/>
                    <a:pt x="1935" y="1768"/>
                    <a:pt x="2035" y="1201"/>
                  </a:cubicBezTo>
                  <a:lnTo>
                    <a:pt x="2102" y="1134"/>
                  </a:lnTo>
                  <a:cubicBezTo>
                    <a:pt x="1468" y="934"/>
                    <a:pt x="868" y="634"/>
                    <a:pt x="301" y="334"/>
                  </a:cubicBezTo>
                  <a:lnTo>
                    <a:pt x="267" y="434"/>
                  </a:lnTo>
                  <a:cubicBezTo>
                    <a:pt x="100" y="1968"/>
                    <a:pt x="0" y="3603"/>
                    <a:pt x="701" y="4970"/>
                  </a:cubicBezTo>
                  <a:cubicBezTo>
                    <a:pt x="834" y="5237"/>
                    <a:pt x="1001" y="5471"/>
                    <a:pt x="1168" y="5671"/>
                  </a:cubicBezTo>
                  <a:lnTo>
                    <a:pt x="1201" y="5671"/>
                  </a:lnTo>
                  <a:cubicBezTo>
                    <a:pt x="2806" y="4620"/>
                    <a:pt x="4707" y="4094"/>
                    <a:pt x="6603" y="4094"/>
                  </a:cubicBezTo>
                  <a:cubicBezTo>
                    <a:pt x="8016" y="4094"/>
                    <a:pt x="9426" y="4386"/>
                    <a:pt x="10708" y="4970"/>
                  </a:cubicBezTo>
                  <a:cubicBezTo>
                    <a:pt x="10875" y="4637"/>
                    <a:pt x="11008" y="4303"/>
                    <a:pt x="11142" y="3970"/>
                  </a:cubicBezTo>
                  <a:cubicBezTo>
                    <a:pt x="11542" y="2735"/>
                    <a:pt x="11642" y="1401"/>
                    <a:pt x="11575" y="100"/>
                  </a:cubicBezTo>
                  <a:lnTo>
                    <a:pt x="1154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09" name="Google Shape;1409;p40"/>
            <p:cNvSpPr/>
            <p:nvPr/>
          </p:nvSpPr>
          <p:spPr>
            <a:xfrm>
              <a:off x="12220600" y="6853450"/>
              <a:ext cx="237675" cy="87325"/>
            </a:xfrm>
            <a:custGeom>
              <a:avLst/>
              <a:gdLst/>
              <a:ahLst/>
              <a:cxnLst/>
              <a:rect l="l" t="t" r="r" b="b"/>
              <a:pathLst>
                <a:path w="9507" h="3493" extrusionOk="0">
                  <a:moveTo>
                    <a:pt x="5391" y="1"/>
                  </a:moveTo>
                  <a:cubicBezTo>
                    <a:pt x="3490" y="1"/>
                    <a:pt x="1586" y="526"/>
                    <a:pt x="0" y="1578"/>
                  </a:cubicBezTo>
                  <a:cubicBezTo>
                    <a:pt x="434" y="2145"/>
                    <a:pt x="1068" y="2578"/>
                    <a:pt x="1735" y="2878"/>
                  </a:cubicBezTo>
                  <a:cubicBezTo>
                    <a:pt x="2635" y="3312"/>
                    <a:pt x="3669" y="3479"/>
                    <a:pt x="4670" y="3479"/>
                  </a:cubicBezTo>
                  <a:cubicBezTo>
                    <a:pt x="4809" y="3488"/>
                    <a:pt x="4949" y="3493"/>
                    <a:pt x="5090" y="3493"/>
                  </a:cubicBezTo>
                  <a:cubicBezTo>
                    <a:pt x="5963" y="3493"/>
                    <a:pt x="6859" y="3309"/>
                    <a:pt x="7606" y="2878"/>
                  </a:cubicBezTo>
                  <a:cubicBezTo>
                    <a:pt x="8440" y="2411"/>
                    <a:pt x="9073" y="1711"/>
                    <a:pt x="9507" y="877"/>
                  </a:cubicBezTo>
                  <a:cubicBezTo>
                    <a:pt x="8225" y="293"/>
                    <a:pt x="6809" y="1"/>
                    <a:pt x="5391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0" name="Google Shape;1410;p40"/>
            <p:cNvSpPr/>
            <p:nvPr/>
          </p:nvSpPr>
          <p:spPr>
            <a:xfrm>
              <a:off x="12238950" y="6778625"/>
              <a:ext cx="79225" cy="50075"/>
            </a:xfrm>
            <a:custGeom>
              <a:avLst/>
              <a:gdLst/>
              <a:ahLst/>
              <a:cxnLst/>
              <a:rect l="l" t="t" r="r" b="b"/>
              <a:pathLst>
                <a:path w="3169" h="2003" extrusionOk="0">
                  <a:moveTo>
                    <a:pt x="167" y="1"/>
                  </a:moveTo>
                  <a:lnTo>
                    <a:pt x="167" y="67"/>
                  </a:lnTo>
                  <a:cubicBezTo>
                    <a:pt x="0" y="601"/>
                    <a:pt x="200" y="1235"/>
                    <a:pt x="600" y="1602"/>
                  </a:cubicBezTo>
                  <a:cubicBezTo>
                    <a:pt x="890" y="1869"/>
                    <a:pt x="1268" y="2002"/>
                    <a:pt x="1646" y="2002"/>
                  </a:cubicBezTo>
                  <a:cubicBezTo>
                    <a:pt x="1835" y="2002"/>
                    <a:pt x="2024" y="1969"/>
                    <a:pt x="2202" y="1902"/>
                  </a:cubicBezTo>
                  <a:cubicBezTo>
                    <a:pt x="2702" y="1702"/>
                    <a:pt x="3102" y="1135"/>
                    <a:pt x="3169" y="601"/>
                  </a:cubicBezTo>
                  <a:lnTo>
                    <a:pt x="3169" y="568"/>
                  </a:lnTo>
                  <a:cubicBezTo>
                    <a:pt x="2102" y="534"/>
                    <a:pt x="1101" y="301"/>
                    <a:pt x="16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1" name="Google Shape;1411;p40"/>
            <p:cNvSpPr/>
            <p:nvPr/>
          </p:nvSpPr>
          <p:spPr>
            <a:xfrm>
              <a:off x="12369025" y="6772800"/>
              <a:ext cx="70925" cy="57500"/>
            </a:xfrm>
            <a:custGeom>
              <a:avLst/>
              <a:gdLst/>
              <a:ahLst/>
              <a:cxnLst/>
              <a:rect l="l" t="t" r="r" b="b"/>
              <a:pathLst>
                <a:path w="2837" h="2300" extrusionOk="0">
                  <a:moveTo>
                    <a:pt x="2803" y="0"/>
                  </a:moveTo>
                  <a:cubicBezTo>
                    <a:pt x="1902" y="334"/>
                    <a:pt x="1001" y="601"/>
                    <a:pt x="67" y="767"/>
                  </a:cubicBezTo>
                  <a:lnTo>
                    <a:pt x="67" y="801"/>
                  </a:lnTo>
                  <a:cubicBezTo>
                    <a:pt x="1" y="1301"/>
                    <a:pt x="234" y="1901"/>
                    <a:pt x="701" y="2135"/>
                  </a:cubicBezTo>
                  <a:cubicBezTo>
                    <a:pt x="896" y="2246"/>
                    <a:pt x="1109" y="2300"/>
                    <a:pt x="1321" y="2300"/>
                  </a:cubicBezTo>
                  <a:cubicBezTo>
                    <a:pt x="1618" y="2300"/>
                    <a:pt x="1916" y="2196"/>
                    <a:pt x="2169" y="2002"/>
                  </a:cubicBezTo>
                  <a:cubicBezTo>
                    <a:pt x="2469" y="1801"/>
                    <a:pt x="2636" y="1468"/>
                    <a:pt x="2703" y="1134"/>
                  </a:cubicBezTo>
                  <a:cubicBezTo>
                    <a:pt x="2803" y="801"/>
                    <a:pt x="2836" y="434"/>
                    <a:pt x="2836" y="100"/>
                  </a:cubicBezTo>
                  <a:lnTo>
                    <a:pt x="280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2" name="Google Shape;1412;p40"/>
            <p:cNvSpPr/>
            <p:nvPr/>
          </p:nvSpPr>
          <p:spPr>
            <a:xfrm>
              <a:off x="11877850" y="6184875"/>
              <a:ext cx="880650" cy="1098475"/>
            </a:xfrm>
            <a:custGeom>
              <a:avLst/>
              <a:gdLst/>
              <a:ahLst/>
              <a:cxnLst/>
              <a:rect l="l" t="t" r="r" b="b"/>
              <a:pathLst>
                <a:path w="35226" h="43939" extrusionOk="0">
                  <a:moveTo>
                    <a:pt x="24051" y="22683"/>
                  </a:moveTo>
                  <a:lnTo>
                    <a:pt x="24084" y="22783"/>
                  </a:lnTo>
                  <a:cubicBezTo>
                    <a:pt x="24151" y="24118"/>
                    <a:pt x="24051" y="25418"/>
                    <a:pt x="23651" y="26653"/>
                  </a:cubicBezTo>
                  <a:cubicBezTo>
                    <a:pt x="23551" y="26986"/>
                    <a:pt x="23384" y="27320"/>
                    <a:pt x="23217" y="27653"/>
                  </a:cubicBezTo>
                  <a:cubicBezTo>
                    <a:pt x="22750" y="28487"/>
                    <a:pt x="22150" y="29188"/>
                    <a:pt x="21316" y="29655"/>
                  </a:cubicBezTo>
                  <a:cubicBezTo>
                    <a:pt x="20415" y="30122"/>
                    <a:pt x="19381" y="30289"/>
                    <a:pt x="18380" y="30289"/>
                  </a:cubicBezTo>
                  <a:cubicBezTo>
                    <a:pt x="17379" y="30289"/>
                    <a:pt x="16345" y="30088"/>
                    <a:pt x="15411" y="29655"/>
                  </a:cubicBezTo>
                  <a:cubicBezTo>
                    <a:pt x="14744" y="29321"/>
                    <a:pt x="14144" y="28921"/>
                    <a:pt x="13677" y="28321"/>
                  </a:cubicBezTo>
                  <a:cubicBezTo>
                    <a:pt x="13510" y="28120"/>
                    <a:pt x="13343" y="27854"/>
                    <a:pt x="13210" y="27620"/>
                  </a:cubicBezTo>
                  <a:cubicBezTo>
                    <a:pt x="12509" y="26252"/>
                    <a:pt x="12643" y="24618"/>
                    <a:pt x="12776" y="23083"/>
                  </a:cubicBezTo>
                  <a:lnTo>
                    <a:pt x="12810" y="22983"/>
                  </a:lnTo>
                  <a:cubicBezTo>
                    <a:pt x="13343" y="23284"/>
                    <a:pt x="13977" y="23517"/>
                    <a:pt x="14544" y="23784"/>
                  </a:cubicBezTo>
                  <a:cubicBezTo>
                    <a:pt x="15511" y="24118"/>
                    <a:pt x="16546" y="24318"/>
                    <a:pt x="17546" y="24351"/>
                  </a:cubicBezTo>
                  <a:cubicBezTo>
                    <a:pt x="17763" y="24384"/>
                    <a:pt x="17980" y="24401"/>
                    <a:pt x="18197" y="24401"/>
                  </a:cubicBezTo>
                  <a:cubicBezTo>
                    <a:pt x="18414" y="24401"/>
                    <a:pt x="18630" y="24384"/>
                    <a:pt x="18847" y="24351"/>
                  </a:cubicBezTo>
                  <a:cubicBezTo>
                    <a:pt x="19147" y="24351"/>
                    <a:pt x="19381" y="24318"/>
                    <a:pt x="19681" y="24284"/>
                  </a:cubicBezTo>
                  <a:cubicBezTo>
                    <a:pt x="20582" y="24151"/>
                    <a:pt x="21516" y="23917"/>
                    <a:pt x="22383" y="23517"/>
                  </a:cubicBezTo>
                  <a:cubicBezTo>
                    <a:pt x="22983" y="23284"/>
                    <a:pt x="23517" y="23017"/>
                    <a:pt x="24051" y="22683"/>
                  </a:cubicBezTo>
                  <a:close/>
                  <a:moveTo>
                    <a:pt x="14704" y="0"/>
                  </a:moveTo>
                  <a:cubicBezTo>
                    <a:pt x="13086" y="0"/>
                    <a:pt x="11403" y="696"/>
                    <a:pt x="10274" y="1902"/>
                  </a:cubicBezTo>
                  <a:cubicBezTo>
                    <a:pt x="8306" y="3936"/>
                    <a:pt x="8840" y="7139"/>
                    <a:pt x="7839" y="9907"/>
                  </a:cubicBezTo>
                  <a:cubicBezTo>
                    <a:pt x="7506" y="10808"/>
                    <a:pt x="6638" y="11408"/>
                    <a:pt x="5704" y="11775"/>
                  </a:cubicBezTo>
                  <a:cubicBezTo>
                    <a:pt x="4837" y="12142"/>
                    <a:pt x="3870" y="12342"/>
                    <a:pt x="3002" y="12809"/>
                  </a:cubicBezTo>
                  <a:cubicBezTo>
                    <a:pt x="1668" y="13510"/>
                    <a:pt x="667" y="14844"/>
                    <a:pt x="334" y="16312"/>
                  </a:cubicBezTo>
                  <a:cubicBezTo>
                    <a:pt x="0" y="17780"/>
                    <a:pt x="334" y="19414"/>
                    <a:pt x="1268" y="20615"/>
                  </a:cubicBezTo>
                  <a:cubicBezTo>
                    <a:pt x="2469" y="22216"/>
                    <a:pt x="4770" y="23417"/>
                    <a:pt x="4837" y="25452"/>
                  </a:cubicBezTo>
                  <a:cubicBezTo>
                    <a:pt x="4937" y="27520"/>
                    <a:pt x="2669" y="28821"/>
                    <a:pt x="1501" y="30555"/>
                  </a:cubicBezTo>
                  <a:cubicBezTo>
                    <a:pt x="200" y="32524"/>
                    <a:pt x="434" y="35526"/>
                    <a:pt x="2369" y="36827"/>
                  </a:cubicBezTo>
                  <a:cubicBezTo>
                    <a:pt x="3703" y="37694"/>
                    <a:pt x="5471" y="37627"/>
                    <a:pt x="7139" y="37661"/>
                  </a:cubicBezTo>
                  <a:cubicBezTo>
                    <a:pt x="8440" y="37694"/>
                    <a:pt x="9674" y="37827"/>
                    <a:pt x="10708" y="38528"/>
                  </a:cubicBezTo>
                  <a:cubicBezTo>
                    <a:pt x="11475" y="39095"/>
                    <a:pt x="11976" y="39795"/>
                    <a:pt x="12443" y="40596"/>
                  </a:cubicBezTo>
                  <a:cubicBezTo>
                    <a:pt x="12676" y="40996"/>
                    <a:pt x="12943" y="41430"/>
                    <a:pt x="13110" y="41797"/>
                  </a:cubicBezTo>
                  <a:cubicBezTo>
                    <a:pt x="13812" y="42883"/>
                    <a:pt x="14882" y="43938"/>
                    <a:pt x="16172" y="43938"/>
                  </a:cubicBezTo>
                  <a:cubicBezTo>
                    <a:pt x="16229" y="43938"/>
                    <a:pt x="16287" y="43936"/>
                    <a:pt x="16345" y="43932"/>
                  </a:cubicBezTo>
                  <a:cubicBezTo>
                    <a:pt x="17546" y="43798"/>
                    <a:pt x="18313" y="42864"/>
                    <a:pt x="19014" y="41864"/>
                  </a:cubicBezTo>
                  <a:cubicBezTo>
                    <a:pt x="19614" y="41130"/>
                    <a:pt x="20148" y="40296"/>
                    <a:pt x="20849" y="39695"/>
                  </a:cubicBezTo>
                  <a:cubicBezTo>
                    <a:pt x="21115" y="39529"/>
                    <a:pt x="21316" y="39395"/>
                    <a:pt x="21549" y="39295"/>
                  </a:cubicBezTo>
                  <a:cubicBezTo>
                    <a:pt x="22106" y="39045"/>
                    <a:pt x="22703" y="38980"/>
                    <a:pt x="23312" y="38980"/>
                  </a:cubicBezTo>
                  <a:cubicBezTo>
                    <a:pt x="23962" y="38980"/>
                    <a:pt x="24626" y="39054"/>
                    <a:pt x="25267" y="39054"/>
                  </a:cubicBezTo>
                  <a:cubicBezTo>
                    <a:pt x="25464" y="39054"/>
                    <a:pt x="25660" y="39047"/>
                    <a:pt x="25852" y="39028"/>
                  </a:cubicBezTo>
                  <a:cubicBezTo>
                    <a:pt x="28120" y="38828"/>
                    <a:pt x="30022" y="36893"/>
                    <a:pt x="30289" y="34658"/>
                  </a:cubicBezTo>
                  <a:cubicBezTo>
                    <a:pt x="30489" y="32557"/>
                    <a:pt x="29388" y="30522"/>
                    <a:pt x="29321" y="28487"/>
                  </a:cubicBezTo>
                  <a:cubicBezTo>
                    <a:pt x="29321" y="28020"/>
                    <a:pt x="29321" y="27620"/>
                    <a:pt x="29455" y="27153"/>
                  </a:cubicBezTo>
                  <a:cubicBezTo>
                    <a:pt x="29622" y="26553"/>
                    <a:pt x="29855" y="26019"/>
                    <a:pt x="30189" y="25519"/>
                  </a:cubicBezTo>
                  <a:cubicBezTo>
                    <a:pt x="30956" y="24451"/>
                    <a:pt x="31990" y="23484"/>
                    <a:pt x="32891" y="22483"/>
                  </a:cubicBezTo>
                  <a:cubicBezTo>
                    <a:pt x="34191" y="21015"/>
                    <a:pt x="35226" y="18814"/>
                    <a:pt x="34191" y="17146"/>
                  </a:cubicBezTo>
                  <a:cubicBezTo>
                    <a:pt x="33191" y="15478"/>
                    <a:pt x="30622" y="15245"/>
                    <a:pt x="29822" y="13443"/>
                  </a:cubicBezTo>
                  <a:cubicBezTo>
                    <a:pt x="29054" y="11675"/>
                    <a:pt x="30522" y="9807"/>
                    <a:pt x="30822" y="7939"/>
                  </a:cubicBezTo>
                  <a:cubicBezTo>
                    <a:pt x="31056" y="6372"/>
                    <a:pt x="30489" y="4704"/>
                    <a:pt x="29288" y="3736"/>
                  </a:cubicBezTo>
                  <a:cubicBezTo>
                    <a:pt x="28431" y="2995"/>
                    <a:pt x="27349" y="2608"/>
                    <a:pt x="26265" y="2608"/>
                  </a:cubicBezTo>
                  <a:cubicBezTo>
                    <a:pt x="25788" y="2608"/>
                    <a:pt x="25310" y="2683"/>
                    <a:pt x="24851" y="2836"/>
                  </a:cubicBezTo>
                  <a:cubicBezTo>
                    <a:pt x="23759" y="3190"/>
                    <a:pt x="22719" y="4014"/>
                    <a:pt x="21593" y="4014"/>
                  </a:cubicBezTo>
                  <a:cubicBezTo>
                    <a:pt x="21446" y="4014"/>
                    <a:pt x="21298" y="4000"/>
                    <a:pt x="21149" y="3970"/>
                  </a:cubicBezTo>
                  <a:cubicBezTo>
                    <a:pt x="19681" y="3736"/>
                    <a:pt x="18947" y="2135"/>
                    <a:pt x="17846" y="1134"/>
                  </a:cubicBezTo>
                  <a:cubicBezTo>
                    <a:pt x="16984" y="356"/>
                    <a:pt x="15861" y="0"/>
                    <a:pt x="14704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3" name="Google Shape;1413;p40"/>
            <p:cNvSpPr/>
            <p:nvPr/>
          </p:nvSpPr>
          <p:spPr>
            <a:xfrm>
              <a:off x="12156375" y="6709400"/>
              <a:ext cx="376975" cy="85925"/>
            </a:xfrm>
            <a:custGeom>
              <a:avLst/>
              <a:gdLst/>
              <a:ahLst/>
              <a:cxnLst/>
              <a:rect l="l" t="t" r="r" b="b"/>
              <a:pathLst>
                <a:path w="15079" h="3437" fill="none" extrusionOk="0">
                  <a:moveTo>
                    <a:pt x="1" y="935"/>
                  </a:moveTo>
                  <a:cubicBezTo>
                    <a:pt x="501" y="1335"/>
                    <a:pt x="1068" y="1702"/>
                    <a:pt x="1635" y="2002"/>
                  </a:cubicBezTo>
                  <a:cubicBezTo>
                    <a:pt x="2202" y="2303"/>
                    <a:pt x="2803" y="2603"/>
                    <a:pt x="3403" y="2803"/>
                  </a:cubicBezTo>
                  <a:cubicBezTo>
                    <a:pt x="4370" y="3137"/>
                    <a:pt x="5371" y="3337"/>
                    <a:pt x="6405" y="3370"/>
                  </a:cubicBezTo>
                  <a:cubicBezTo>
                    <a:pt x="6839" y="3437"/>
                    <a:pt x="7273" y="3437"/>
                    <a:pt x="7706" y="3370"/>
                  </a:cubicBezTo>
                  <a:cubicBezTo>
                    <a:pt x="8006" y="3370"/>
                    <a:pt x="8240" y="3337"/>
                    <a:pt x="8540" y="3303"/>
                  </a:cubicBezTo>
                  <a:cubicBezTo>
                    <a:pt x="9474" y="3170"/>
                    <a:pt x="10408" y="2903"/>
                    <a:pt x="11242" y="2536"/>
                  </a:cubicBezTo>
                  <a:cubicBezTo>
                    <a:pt x="11842" y="2303"/>
                    <a:pt x="12376" y="2036"/>
                    <a:pt x="12910" y="1702"/>
                  </a:cubicBezTo>
                  <a:cubicBezTo>
                    <a:pt x="13710" y="1202"/>
                    <a:pt x="14411" y="668"/>
                    <a:pt x="15078" y="1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4" name="Google Shape;1414;p40"/>
            <p:cNvSpPr/>
            <p:nvPr/>
          </p:nvSpPr>
          <p:spPr>
            <a:xfrm>
              <a:off x="12190575" y="6754450"/>
              <a:ext cx="291050" cy="187650"/>
            </a:xfrm>
            <a:custGeom>
              <a:avLst/>
              <a:gdLst/>
              <a:ahLst/>
              <a:cxnLst/>
              <a:rect l="l" t="t" r="r" b="b"/>
              <a:pathLst>
                <a:path w="11642" h="7506" fill="none" extrusionOk="0">
                  <a:moveTo>
                    <a:pt x="267" y="267"/>
                  </a:moveTo>
                  <a:cubicBezTo>
                    <a:pt x="134" y="1835"/>
                    <a:pt x="0" y="3469"/>
                    <a:pt x="701" y="4837"/>
                  </a:cubicBezTo>
                  <a:cubicBezTo>
                    <a:pt x="834" y="5071"/>
                    <a:pt x="1001" y="5337"/>
                    <a:pt x="1168" y="5538"/>
                  </a:cubicBezTo>
                  <a:cubicBezTo>
                    <a:pt x="1635" y="6105"/>
                    <a:pt x="2235" y="6538"/>
                    <a:pt x="2902" y="6872"/>
                  </a:cubicBezTo>
                  <a:cubicBezTo>
                    <a:pt x="3836" y="7305"/>
                    <a:pt x="4870" y="7506"/>
                    <a:pt x="5871" y="7506"/>
                  </a:cubicBezTo>
                  <a:cubicBezTo>
                    <a:pt x="6872" y="7506"/>
                    <a:pt x="7906" y="7339"/>
                    <a:pt x="8807" y="6872"/>
                  </a:cubicBezTo>
                  <a:cubicBezTo>
                    <a:pt x="9641" y="6405"/>
                    <a:pt x="10241" y="5704"/>
                    <a:pt x="10708" y="4870"/>
                  </a:cubicBezTo>
                  <a:cubicBezTo>
                    <a:pt x="10875" y="4537"/>
                    <a:pt x="11042" y="4203"/>
                    <a:pt x="11142" y="3870"/>
                  </a:cubicBezTo>
                  <a:cubicBezTo>
                    <a:pt x="11542" y="2635"/>
                    <a:pt x="11642" y="1335"/>
                    <a:pt x="11575" y="0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5" name="Google Shape;1415;p40"/>
            <p:cNvSpPr/>
            <p:nvPr/>
          </p:nvSpPr>
          <p:spPr>
            <a:xfrm>
              <a:off x="12220600" y="6841175"/>
              <a:ext cx="237675" cy="51725"/>
            </a:xfrm>
            <a:custGeom>
              <a:avLst/>
              <a:gdLst/>
              <a:ahLst/>
              <a:cxnLst/>
              <a:rect l="l" t="t" r="r" b="b"/>
              <a:pathLst>
                <a:path w="9507" h="2069" fill="none" extrusionOk="0">
                  <a:moveTo>
                    <a:pt x="0" y="2069"/>
                  </a:moveTo>
                  <a:cubicBezTo>
                    <a:pt x="2769" y="234"/>
                    <a:pt x="6505" y="0"/>
                    <a:pt x="9507" y="1368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6" name="Google Shape;1416;p40"/>
            <p:cNvSpPr/>
            <p:nvPr/>
          </p:nvSpPr>
          <p:spPr>
            <a:xfrm>
              <a:off x="12238950" y="6780300"/>
              <a:ext cx="77575" cy="50900"/>
            </a:xfrm>
            <a:custGeom>
              <a:avLst/>
              <a:gdLst/>
              <a:ahLst/>
              <a:cxnLst/>
              <a:rect l="l" t="t" r="r" b="b"/>
              <a:pathLst>
                <a:path w="3103" h="2036" fill="none" extrusionOk="0">
                  <a:moveTo>
                    <a:pt x="100" y="0"/>
                  </a:moveTo>
                  <a:cubicBezTo>
                    <a:pt x="0" y="534"/>
                    <a:pt x="133" y="1168"/>
                    <a:pt x="567" y="1535"/>
                  </a:cubicBezTo>
                  <a:cubicBezTo>
                    <a:pt x="967" y="1935"/>
                    <a:pt x="1601" y="2035"/>
                    <a:pt x="2135" y="1835"/>
                  </a:cubicBezTo>
                  <a:cubicBezTo>
                    <a:pt x="2702" y="1635"/>
                    <a:pt x="3069" y="1134"/>
                    <a:pt x="3102" y="534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7" name="Google Shape;1417;p40"/>
            <p:cNvSpPr/>
            <p:nvPr/>
          </p:nvSpPr>
          <p:spPr>
            <a:xfrm>
              <a:off x="12367375" y="6775300"/>
              <a:ext cx="70900" cy="57550"/>
            </a:xfrm>
            <a:custGeom>
              <a:avLst/>
              <a:gdLst/>
              <a:ahLst/>
              <a:cxnLst/>
              <a:rect l="l" t="t" r="r" b="b"/>
              <a:pathLst>
                <a:path w="2836" h="2302" fill="none" extrusionOk="0">
                  <a:moveTo>
                    <a:pt x="100" y="701"/>
                  </a:moveTo>
                  <a:cubicBezTo>
                    <a:pt x="0" y="1201"/>
                    <a:pt x="267" y="1801"/>
                    <a:pt x="734" y="2035"/>
                  </a:cubicBezTo>
                  <a:cubicBezTo>
                    <a:pt x="1168" y="2302"/>
                    <a:pt x="1801" y="2235"/>
                    <a:pt x="2168" y="1902"/>
                  </a:cubicBezTo>
                  <a:cubicBezTo>
                    <a:pt x="2468" y="1701"/>
                    <a:pt x="2635" y="1368"/>
                    <a:pt x="2735" y="1034"/>
                  </a:cubicBezTo>
                  <a:cubicBezTo>
                    <a:pt x="2802" y="701"/>
                    <a:pt x="2835" y="334"/>
                    <a:pt x="2835" y="0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8" name="Google Shape;1418;p40"/>
            <p:cNvSpPr/>
            <p:nvPr/>
          </p:nvSpPr>
          <p:spPr>
            <a:xfrm>
              <a:off x="12524975" y="6681050"/>
              <a:ext cx="40900" cy="39225"/>
            </a:xfrm>
            <a:custGeom>
              <a:avLst/>
              <a:gdLst/>
              <a:ahLst/>
              <a:cxnLst/>
              <a:rect l="l" t="t" r="r" b="b"/>
              <a:pathLst>
                <a:path w="1636" h="1569" fill="none" extrusionOk="0">
                  <a:moveTo>
                    <a:pt x="134" y="1"/>
                  </a:moveTo>
                  <a:cubicBezTo>
                    <a:pt x="1" y="401"/>
                    <a:pt x="101" y="801"/>
                    <a:pt x="334" y="1102"/>
                  </a:cubicBezTo>
                  <a:lnTo>
                    <a:pt x="434" y="1168"/>
                  </a:lnTo>
                  <a:cubicBezTo>
                    <a:pt x="734" y="1469"/>
                    <a:pt x="1235" y="1569"/>
                    <a:pt x="1635" y="1435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19" name="Google Shape;1419;p40"/>
            <p:cNvSpPr/>
            <p:nvPr/>
          </p:nvSpPr>
          <p:spPr>
            <a:xfrm>
              <a:off x="12122200" y="6701900"/>
              <a:ext cx="38375" cy="52575"/>
            </a:xfrm>
            <a:custGeom>
              <a:avLst/>
              <a:gdLst/>
              <a:ahLst/>
              <a:cxnLst/>
              <a:rect l="l" t="t" r="r" b="b"/>
              <a:pathLst>
                <a:path w="1535" h="2103" fill="none" extrusionOk="0">
                  <a:moveTo>
                    <a:pt x="1368" y="1"/>
                  </a:moveTo>
                  <a:cubicBezTo>
                    <a:pt x="1534" y="401"/>
                    <a:pt x="1534" y="835"/>
                    <a:pt x="1368" y="1235"/>
                  </a:cubicBezTo>
                  <a:cubicBezTo>
                    <a:pt x="1334" y="1302"/>
                    <a:pt x="1268" y="1402"/>
                    <a:pt x="1234" y="1435"/>
                  </a:cubicBezTo>
                  <a:cubicBezTo>
                    <a:pt x="934" y="1835"/>
                    <a:pt x="500" y="2102"/>
                    <a:pt x="0" y="2069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0" name="Google Shape;1420;p40"/>
            <p:cNvSpPr/>
            <p:nvPr/>
          </p:nvSpPr>
          <p:spPr>
            <a:xfrm>
              <a:off x="11877850" y="6165700"/>
              <a:ext cx="880650" cy="1119150"/>
            </a:xfrm>
            <a:custGeom>
              <a:avLst/>
              <a:gdLst/>
              <a:ahLst/>
              <a:cxnLst/>
              <a:rect l="l" t="t" r="r" b="b"/>
              <a:pathLst>
                <a:path w="35226" h="44766" fill="none" extrusionOk="0">
                  <a:moveTo>
                    <a:pt x="30189" y="26252"/>
                  </a:moveTo>
                  <a:cubicBezTo>
                    <a:pt x="30889" y="25118"/>
                    <a:pt x="31990" y="24217"/>
                    <a:pt x="32891" y="23217"/>
                  </a:cubicBezTo>
                  <a:cubicBezTo>
                    <a:pt x="34191" y="21749"/>
                    <a:pt x="35226" y="19547"/>
                    <a:pt x="34191" y="17880"/>
                  </a:cubicBezTo>
                  <a:cubicBezTo>
                    <a:pt x="33157" y="16212"/>
                    <a:pt x="30556" y="15945"/>
                    <a:pt x="29822" y="14177"/>
                  </a:cubicBezTo>
                  <a:cubicBezTo>
                    <a:pt x="29054" y="12409"/>
                    <a:pt x="30522" y="10541"/>
                    <a:pt x="30822" y="8673"/>
                  </a:cubicBezTo>
                  <a:cubicBezTo>
                    <a:pt x="31056" y="7105"/>
                    <a:pt x="30422" y="5437"/>
                    <a:pt x="29255" y="4437"/>
                  </a:cubicBezTo>
                  <a:cubicBezTo>
                    <a:pt x="28054" y="3436"/>
                    <a:pt x="26353" y="3102"/>
                    <a:pt x="24851" y="3569"/>
                  </a:cubicBezTo>
                  <a:cubicBezTo>
                    <a:pt x="23617" y="4003"/>
                    <a:pt x="22450" y="4937"/>
                    <a:pt x="21149" y="4703"/>
                  </a:cubicBezTo>
                  <a:cubicBezTo>
                    <a:pt x="19681" y="4437"/>
                    <a:pt x="18981" y="2835"/>
                    <a:pt x="17846" y="1868"/>
                  </a:cubicBezTo>
                  <a:cubicBezTo>
                    <a:pt x="15745" y="0"/>
                    <a:pt x="12176" y="567"/>
                    <a:pt x="10241" y="2602"/>
                  </a:cubicBezTo>
                  <a:cubicBezTo>
                    <a:pt x="8306" y="4670"/>
                    <a:pt x="8840" y="7872"/>
                    <a:pt x="7839" y="10608"/>
                  </a:cubicBezTo>
                  <a:cubicBezTo>
                    <a:pt x="7506" y="11542"/>
                    <a:pt x="6638" y="12109"/>
                    <a:pt x="5704" y="12509"/>
                  </a:cubicBezTo>
                  <a:cubicBezTo>
                    <a:pt x="4804" y="12876"/>
                    <a:pt x="3836" y="13076"/>
                    <a:pt x="3002" y="13543"/>
                  </a:cubicBezTo>
                  <a:cubicBezTo>
                    <a:pt x="1668" y="14244"/>
                    <a:pt x="667" y="15578"/>
                    <a:pt x="334" y="17046"/>
                  </a:cubicBezTo>
                  <a:cubicBezTo>
                    <a:pt x="0" y="18513"/>
                    <a:pt x="334" y="20114"/>
                    <a:pt x="1235" y="21349"/>
                  </a:cubicBezTo>
                  <a:cubicBezTo>
                    <a:pt x="2502" y="23017"/>
                    <a:pt x="4770" y="24117"/>
                    <a:pt x="4837" y="26185"/>
                  </a:cubicBezTo>
                  <a:cubicBezTo>
                    <a:pt x="4904" y="28254"/>
                    <a:pt x="2669" y="29588"/>
                    <a:pt x="1501" y="31289"/>
                  </a:cubicBezTo>
                  <a:cubicBezTo>
                    <a:pt x="200" y="33224"/>
                    <a:pt x="401" y="36259"/>
                    <a:pt x="2369" y="37560"/>
                  </a:cubicBezTo>
                  <a:cubicBezTo>
                    <a:pt x="3736" y="38461"/>
                    <a:pt x="5471" y="38361"/>
                    <a:pt x="7139" y="38394"/>
                  </a:cubicBezTo>
                  <a:cubicBezTo>
                    <a:pt x="8406" y="38428"/>
                    <a:pt x="9674" y="38561"/>
                    <a:pt x="10708" y="39262"/>
                  </a:cubicBezTo>
                  <a:cubicBezTo>
                    <a:pt x="11475" y="39762"/>
                    <a:pt x="11976" y="40529"/>
                    <a:pt x="12409" y="41296"/>
                  </a:cubicBezTo>
                  <a:cubicBezTo>
                    <a:pt x="12676" y="41730"/>
                    <a:pt x="12910" y="42130"/>
                    <a:pt x="13176" y="42531"/>
                  </a:cubicBezTo>
                  <a:cubicBezTo>
                    <a:pt x="13910" y="43631"/>
                    <a:pt x="15044" y="44765"/>
                    <a:pt x="16412" y="44632"/>
                  </a:cubicBezTo>
                  <a:cubicBezTo>
                    <a:pt x="17646" y="44532"/>
                    <a:pt x="18347" y="43598"/>
                    <a:pt x="19081" y="42597"/>
                  </a:cubicBezTo>
                  <a:cubicBezTo>
                    <a:pt x="19648" y="41797"/>
                    <a:pt x="20215" y="40963"/>
                    <a:pt x="20915" y="40429"/>
                  </a:cubicBezTo>
                  <a:cubicBezTo>
                    <a:pt x="21149" y="40262"/>
                    <a:pt x="21382" y="40129"/>
                    <a:pt x="21649" y="40029"/>
                  </a:cubicBezTo>
                  <a:cubicBezTo>
                    <a:pt x="22983" y="39428"/>
                    <a:pt x="24485" y="39895"/>
                    <a:pt x="25919" y="39762"/>
                  </a:cubicBezTo>
                  <a:cubicBezTo>
                    <a:pt x="28187" y="39562"/>
                    <a:pt x="30155" y="37594"/>
                    <a:pt x="30355" y="35392"/>
                  </a:cubicBezTo>
                  <a:cubicBezTo>
                    <a:pt x="30556" y="33291"/>
                    <a:pt x="29488" y="31256"/>
                    <a:pt x="29388" y="29221"/>
                  </a:cubicBezTo>
                  <a:cubicBezTo>
                    <a:pt x="29388" y="28754"/>
                    <a:pt x="29388" y="28354"/>
                    <a:pt x="29521" y="27887"/>
                  </a:cubicBezTo>
                  <a:cubicBezTo>
                    <a:pt x="29622" y="27286"/>
                    <a:pt x="29855" y="26753"/>
                    <a:pt x="30189" y="26252"/>
                  </a:cubicBezTo>
                  <a:close/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1" name="Google Shape;1421;p40"/>
            <p:cNvSpPr/>
            <p:nvPr/>
          </p:nvSpPr>
          <p:spPr>
            <a:xfrm>
              <a:off x="12055475" y="7127200"/>
              <a:ext cx="281900" cy="667175"/>
            </a:xfrm>
            <a:custGeom>
              <a:avLst/>
              <a:gdLst/>
              <a:ahLst/>
              <a:cxnLst/>
              <a:rect l="l" t="t" r="r" b="b"/>
              <a:pathLst>
                <a:path w="11276" h="26687" fill="none" extrusionOk="0">
                  <a:moveTo>
                    <a:pt x="5271" y="2803"/>
                  </a:moveTo>
                  <a:cubicBezTo>
                    <a:pt x="5271" y="2836"/>
                    <a:pt x="5304" y="2903"/>
                    <a:pt x="5304" y="2903"/>
                  </a:cubicBezTo>
                  <a:cubicBezTo>
                    <a:pt x="8206" y="8574"/>
                    <a:pt x="8974" y="15312"/>
                    <a:pt x="7539" y="21516"/>
                  </a:cubicBezTo>
                  <a:cubicBezTo>
                    <a:pt x="7406" y="22083"/>
                    <a:pt x="7272" y="22584"/>
                    <a:pt x="7106" y="23084"/>
                  </a:cubicBezTo>
                  <a:cubicBezTo>
                    <a:pt x="8573" y="22684"/>
                    <a:pt x="10208" y="23351"/>
                    <a:pt x="10942" y="24619"/>
                  </a:cubicBezTo>
                  <a:cubicBezTo>
                    <a:pt x="11108" y="24952"/>
                    <a:pt x="11275" y="25286"/>
                    <a:pt x="11242" y="25653"/>
                  </a:cubicBezTo>
                  <a:cubicBezTo>
                    <a:pt x="11242" y="25853"/>
                    <a:pt x="11142" y="26120"/>
                    <a:pt x="11042" y="26286"/>
                  </a:cubicBezTo>
                  <a:cubicBezTo>
                    <a:pt x="10942" y="26420"/>
                    <a:pt x="10808" y="26487"/>
                    <a:pt x="10708" y="26587"/>
                  </a:cubicBezTo>
                  <a:cubicBezTo>
                    <a:pt x="10475" y="26687"/>
                    <a:pt x="10241" y="26687"/>
                    <a:pt x="9974" y="26687"/>
                  </a:cubicBezTo>
                  <a:lnTo>
                    <a:pt x="4037" y="26687"/>
                  </a:lnTo>
                  <a:lnTo>
                    <a:pt x="4037" y="26687"/>
                  </a:lnTo>
                  <a:cubicBezTo>
                    <a:pt x="4370" y="24985"/>
                    <a:pt x="4704" y="23318"/>
                    <a:pt x="4937" y="21616"/>
                  </a:cubicBezTo>
                  <a:cubicBezTo>
                    <a:pt x="5404" y="18648"/>
                    <a:pt x="5705" y="15679"/>
                    <a:pt x="5438" y="12743"/>
                  </a:cubicBezTo>
                  <a:cubicBezTo>
                    <a:pt x="5104" y="8140"/>
                    <a:pt x="3236" y="3237"/>
                    <a:pt x="0" y="1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2" name="Google Shape;1422;p40"/>
            <p:cNvSpPr/>
            <p:nvPr/>
          </p:nvSpPr>
          <p:spPr>
            <a:xfrm>
              <a:off x="12611700" y="6455900"/>
              <a:ext cx="336925" cy="454525"/>
            </a:xfrm>
            <a:custGeom>
              <a:avLst/>
              <a:gdLst/>
              <a:ahLst/>
              <a:cxnLst/>
              <a:rect l="l" t="t" r="r" b="b"/>
              <a:pathLst>
                <a:path w="13477" h="18181" fill="none" extrusionOk="0">
                  <a:moveTo>
                    <a:pt x="11709" y="1902"/>
                  </a:moveTo>
                  <a:cubicBezTo>
                    <a:pt x="11776" y="1468"/>
                    <a:pt x="11876" y="1068"/>
                    <a:pt x="12043" y="668"/>
                  </a:cubicBezTo>
                  <a:cubicBezTo>
                    <a:pt x="12176" y="401"/>
                    <a:pt x="12343" y="100"/>
                    <a:pt x="12643" y="67"/>
                  </a:cubicBezTo>
                  <a:cubicBezTo>
                    <a:pt x="12843" y="0"/>
                    <a:pt x="13010" y="134"/>
                    <a:pt x="13143" y="267"/>
                  </a:cubicBezTo>
                  <a:cubicBezTo>
                    <a:pt x="13277" y="434"/>
                    <a:pt x="13344" y="601"/>
                    <a:pt x="13344" y="801"/>
                  </a:cubicBezTo>
                  <a:cubicBezTo>
                    <a:pt x="13477" y="1668"/>
                    <a:pt x="13010" y="2569"/>
                    <a:pt x="12843" y="3436"/>
                  </a:cubicBezTo>
                  <a:cubicBezTo>
                    <a:pt x="12710" y="4037"/>
                    <a:pt x="12810" y="4670"/>
                    <a:pt x="12710" y="5304"/>
                  </a:cubicBezTo>
                  <a:cubicBezTo>
                    <a:pt x="12643" y="5938"/>
                    <a:pt x="12443" y="6538"/>
                    <a:pt x="11876" y="6872"/>
                  </a:cubicBezTo>
                  <a:cubicBezTo>
                    <a:pt x="11876" y="7306"/>
                    <a:pt x="11876" y="7673"/>
                    <a:pt x="11842" y="8106"/>
                  </a:cubicBezTo>
                  <a:cubicBezTo>
                    <a:pt x="11809" y="8506"/>
                    <a:pt x="11776" y="8873"/>
                    <a:pt x="11709" y="9307"/>
                  </a:cubicBezTo>
                  <a:cubicBezTo>
                    <a:pt x="11676" y="9607"/>
                    <a:pt x="11642" y="9874"/>
                    <a:pt x="11609" y="10141"/>
                  </a:cubicBezTo>
                  <a:cubicBezTo>
                    <a:pt x="11476" y="10775"/>
                    <a:pt x="11309" y="11375"/>
                    <a:pt x="11109" y="11976"/>
                  </a:cubicBezTo>
                  <a:cubicBezTo>
                    <a:pt x="10508" y="13610"/>
                    <a:pt x="9507" y="15111"/>
                    <a:pt x="8140" y="16179"/>
                  </a:cubicBezTo>
                  <a:cubicBezTo>
                    <a:pt x="5872" y="17880"/>
                    <a:pt x="2803" y="18180"/>
                    <a:pt x="1" y="17646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3" name="Google Shape;1423;p40"/>
            <p:cNvSpPr/>
            <p:nvPr/>
          </p:nvSpPr>
          <p:spPr>
            <a:xfrm>
              <a:off x="12902750" y="6503425"/>
              <a:ext cx="1700" cy="18375"/>
            </a:xfrm>
            <a:custGeom>
              <a:avLst/>
              <a:gdLst/>
              <a:ahLst/>
              <a:cxnLst/>
              <a:rect l="l" t="t" r="r" b="b"/>
              <a:pathLst>
                <a:path w="68" h="735" fill="none" extrusionOk="0">
                  <a:moveTo>
                    <a:pt x="67" y="1"/>
                  </a:moveTo>
                  <a:cubicBezTo>
                    <a:pt x="67" y="234"/>
                    <a:pt x="34" y="501"/>
                    <a:pt x="34" y="735"/>
                  </a:cubicBezTo>
                  <a:cubicBezTo>
                    <a:pt x="0" y="501"/>
                    <a:pt x="34" y="234"/>
                    <a:pt x="67" y="1"/>
                  </a:cubicBezTo>
                  <a:close/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4" name="Google Shape;1424;p40"/>
            <p:cNvSpPr/>
            <p:nvPr/>
          </p:nvSpPr>
          <p:spPr>
            <a:xfrm>
              <a:off x="12635900" y="6420875"/>
              <a:ext cx="269375" cy="413650"/>
            </a:xfrm>
            <a:custGeom>
              <a:avLst/>
              <a:gdLst/>
              <a:ahLst/>
              <a:cxnLst/>
              <a:rect l="l" t="t" r="r" b="b"/>
              <a:pathLst>
                <a:path w="10775" h="16546" fill="none" extrusionOk="0">
                  <a:moveTo>
                    <a:pt x="0" y="16079"/>
                  </a:moveTo>
                  <a:cubicBezTo>
                    <a:pt x="2602" y="16546"/>
                    <a:pt x="5404" y="15211"/>
                    <a:pt x="6705" y="12876"/>
                  </a:cubicBezTo>
                  <a:cubicBezTo>
                    <a:pt x="6938" y="12476"/>
                    <a:pt x="7105" y="11942"/>
                    <a:pt x="7239" y="11509"/>
                  </a:cubicBezTo>
                  <a:cubicBezTo>
                    <a:pt x="7339" y="11208"/>
                    <a:pt x="7372" y="10908"/>
                    <a:pt x="7405" y="10641"/>
                  </a:cubicBezTo>
                  <a:cubicBezTo>
                    <a:pt x="7439" y="10308"/>
                    <a:pt x="7439" y="9907"/>
                    <a:pt x="7439" y="9541"/>
                  </a:cubicBezTo>
                  <a:cubicBezTo>
                    <a:pt x="7372" y="8039"/>
                    <a:pt x="6838" y="6572"/>
                    <a:pt x="5771" y="5504"/>
                  </a:cubicBezTo>
                  <a:cubicBezTo>
                    <a:pt x="5337" y="5004"/>
                    <a:pt x="4770" y="4404"/>
                    <a:pt x="5037" y="3836"/>
                  </a:cubicBezTo>
                  <a:cubicBezTo>
                    <a:pt x="5237" y="3236"/>
                    <a:pt x="6104" y="3203"/>
                    <a:pt x="6605" y="3536"/>
                  </a:cubicBezTo>
                  <a:cubicBezTo>
                    <a:pt x="7105" y="3870"/>
                    <a:pt x="7372" y="4504"/>
                    <a:pt x="7539" y="5037"/>
                  </a:cubicBezTo>
                  <a:cubicBezTo>
                    <a:pt x="7405" y="3937"/>
                    <a:pt x="7439" y="2869"/>
                    <a:pt x="7605" y="1802"/>
                  </a:cubicBezTo>
                  <a:cubicBezTo>
                    <a:pt x="7672" y="1468"/>
                    <a:pt x="7839" y="1034"/>
                    <a:pt x="8173" y="1001"/>
                  </a:cubicBezTo>
                  <a:cubicBezTo>
                    <a:pt x="8373" y="1001"/>
                    <a:pt x="8539" y="1101"/>
                    <a:pt x="8673" y="1301"/>
                  </a:cubicBezTo>
                  <a:cubicBezTo>
                    <a:pt x="8740" y="1468"/>
                    <a:pt x="8773" y="1668"/>
                    <a:pt x="8840" y="1868"/>
                  </a:cubicBezTo>
                  <a:cubicBezTo>
                    <a:pt x="8940" y="2702"/>
                    <a:pt x="9040" y="3536"/>
                    <a:pt x="9173" y="4337"/>
                  </a:cubicBezTo>
                  <a:cubicBezTo>
                    <a:pt x="9140" y="3169"/>
                    <a:pt x="9073" y="2002"/>
                    <a:pt x="9207" y="868"/>
                  </a:cubicBezTo>
                  <a:cubicBezTo>
                    <a:pt x="9240" y="634"/>
                    <a:pt x="9273" y="301"/>
                    <a:pt x="9507" y="167"/>
                  </a:cubicBezTo>
                  <a:cubicBezTo>
                    <a:pt x="9740" y="0"/>
                    <a:pt x="10174" y="134"/>
                    <a:pt x="10374" y="367"/>
                  </a:cubicBezTo>
                  <a:cubicBezTo>
                    <a:pt x="10574" y="634"/>
                    <a:pt x="10608" y="968"/>
                    <a:pt x="10674" y="1301"/>
                  </a:cubicBezTo>
                  <a:cubicBezTo>
                    <a:pt x="10741" y="1968"/>
                    <a:pt x="10774" y="2636"/>
                    <a:pt x="10741" y="3336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5" name="Google Shape;1425;p40"/>
            <p:cNvSpPr/>
            <p:nvPr/>
          </p:nvSpPr>
          <p:spPr>
            <a:xfrm>
              <a:off x="12822700" y="6658550"/>
              <a:ext cx="85900" cy="7525"/>
            </a:xfrm>
            <a:custGeom>
              <a:avLst/>
              <a:gdLst/>
              <a:ahLst/>
              <a:cxnLst/>
              <a:rect l="l" t="t" r="r" b="b"/>
              <a:pathLst>
                <a:path w="3436" h="301" fill="none" extrusionOk="0">
                  <a:moveTo>
                    <a:pt x="0" y="34"/>
                  </a:moveTo>
                  <a:cubicBezTo>
                    <a:pt x="1101" y="300"/>
                    <a:pt x="2302" y="300"/>
                    <a:pt x="3436" y="0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6" name="Google Shape;1426;p40"/>
            <p:cNvSpPr/>
            <p:nvPr/>
          </p:nvSpPr>
          <p:spPr>
            <a:xfrm>
              <a:off x="12823525" y="6686900"/>
              <a:ext cx="82575" cy="5025"/>
            </a:xfrm>
            <a:custGeom>
              <a:avLst/>
              <a:gdLst/>
              <a:ahLst/>
              <a:cxnLst/>
              <a:rect l="l" t="t" r="r" b="b"/>
              <a:pathLst>
                <a:path w="3303" h="201" fill="none" extrusionOk="0">
                  <a:moveTo>
                    <a:pt x="0" y="0"/>
                  </a:moveTo>
                  <a:cubicBezTo>
                    <a:pt x="1068" y="200"/>
                    <a:pt x="2202" y="200"/>
                    <a:pt x="3303" y="67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7" name="Google Shape;1427;p40"/>
            <p:cNvSpPr/>
            <p:nvPr/>
          </p:nvSpPr>
          <p:spPr>
            <a:xfrm>
              <a:off x="12817675" y="6708575"/>
              <a:ext cx="83425" cy="7525"/>
            </a:xfrm>
            <a:custGeom>
              <a:avLst/>
              <a:gdLst/>
              <a:ahLst/>
              <a:cxnLst/>
              <a:rect l="l" t="t" r="r" b="b"/>
              <a:pathLst>
                <a:path w="3337" h="301" fill="none" extrusionOk="0">
                  <a:moveTo>
                    <a:pt x="1" y="1"/>
                  </a:moveTo>
                  <a:cubicBezTo>
                    <a:pt x="1102" y="301"/>
                    <a:pt x="2269" y="301"/>
                    <a:pt x="3337" y="34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8" name="Google Shape;1428;p40"/>
            <p:cNvSpPr/>
            <p:nvPr/>
          </p:nvSpPr>
          <p:spPr>
            <a:xfrm>
              <a:off x="12181400" y="7665100"/>
              <a:ext cx="63400" cy="2525"/>
            </a:xfrm>
            <a:custGeom>
              <a:avLst/>
              <a:gdLst/>
              <a:ahLst/>
              <a:cxnLst/>
              <a:rect l="l" t="t" r="r" b="b"/>
              <a:pathLst>
                <a:path w="2536" h="101" fill="none" extrusionOk="0">
                  <a:moveTo>
                    <a:pt x="0" y="100"/>
                  </a:moveTo>
                  <a:cubicBezTo>
                    <a:pt x="834" y="100"/>
                    <a:pt x="1668" y="100"/>
                    <a:pt x="2502" y="0"/>
                  </a:cubicBezTo>
                  <a:lnTo>
                    <a:pt x="2536" y="0"/>
                  </a:ln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29" name="Google Shape;1429;p40"/>
            <p:cNvSpPr/>
            <p:nvPr/>
          </p:nvSpPr>
          <p:spPr>
            <a:xfrm>
              <a:off x="12149700" y="7784350"/>
              <a:ext cx="191000" cy="33375"/>
            </a:xfrm>
            <a:custGeom>
              <a:avLst/>
              <a:gdLst/>
              <a:ahLst/>
              <a:cxnLst/>
              <a:rect l="l" t="t" r="r" b="b"/>
              <a:pathLst>
                <a:path w="7640" h="1335" fill="none" extrusionOk="0">
                  <a:moveTo>
                    <a:pt x="301" y="401"/>
                  </a:moveTo>
                  <a:cubicBezTo>
                    <a:pt x="134" y="467"/>
                    <a:pt x="1" y="668"/>
                    <a:pt x="68" y="834"/>
                  </a:cubicBezTo>
                  <a:cubicBezTo>
                    <a:pt x="101" y="1001"/>
                    <a:pt x="268" y="1168"/>
                    <a:pt x="434" y="1201"/>
                  </a:cubicBezTo>
                  <a:cubicBezTo>
                    <a:pt x="601" y="1301"/>
                    <a:pt x="801" y="1301"/>
                    <a:pt x="968" y="1301"/>
                  </a:cubicBezTo>
                  <a:cubicBezTo>
                    <a:pt x="2069" y="1335"/>
                    <a:pt x="3136" y="1335"/>
                    <a:pt x="4170" y="1301"/>
                  </a:cubicBezTo>
                  <a:cubicBezTo>
                    <a:pt x="4838" y="1301"/>
                    <a:pt x="5505" y="1301"/>
                    <a:pt x="6172" y="1235"/>
                  </a:cubicBezTo>
                  <a:cubicBezTo>
                    <a:pt x="6439" y="1235"/>
                    <a:pt x="6739" y="1235"/>
                    <a:pt x="6972" y="1168"/>
                  </a:cubicBezTo>
                  <a:cubicBezTo>
                    <a:pt x="7239" y="1068"/>
                    <a:pt x="7473" y="901"/>
                    <a:pt x="7573" y="668"/>
                  </a:cubicBezTo>
                  <a:cubicBezTo>
                    <a:pt x="7640" y="401"/>
                    <a:pt x="7573" y="67"/>
                    <a:pt x="7339" y="0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0" name="Google Shape;1430;p40"/>
            <p:cNvSpPr/>
            <p:nvPr/>
          </p:nvSpPr>
          <p:spPr>
            <a:xfrm>
              <a:off x="12352350" y="7177250"/>
              <a:ext cx="204350" cy="617125"/>
            </a:xfrm>
            <a:custGeom>
              <a:avLst/>
              <a:gdLst/>
              <a:ahLst/>
              <a:cxnLst/>
              <a:rect l="l" t="t" r="r" b="b"/>
              <a:pathLst>
                <a:path w="8174" h="24685" fill="none" extrusionOk="0">
                  <a:moveTo>
                    <a:pt x="1902" y="0"/>
                  </a:moveTo>
                  <a:cubicBezTo>
                    <a:pt x="4737" y="5171"/>
                    <a:pt x="5805" y="13243"/>
                    <a:pt x="4404" y="19514"/>
                  </a:cubicBezTo>
                  <a:cubicBezTo>
                    <a:pt x="4304" y="20081"/>
                    <a:pt x="4170" y="20582"/>
                    <a:pt x="4003" y="21082"/>
                  </a:cubicBezTo>
                  <a:cubicBezTo>
                    <a:pt x="5471" y="20682"/>
                    <a:pt x="7072" y="21349"/>
                    <a:pt x="7840" y="22617"/>
                  </a:cubicBezTo>
                  <a:cubicBezTo>
                    <a:pt x="8006" y="22950"/>
                    <a:pt x="8173" y="23284"/>
                    <a:pt x="8140" y="23651"/>
                  </a:cubicBezTo>
                  <a:cubicBezTo>
                    <a:pt x="8140" y="23851"/>
                    <a:pt x="8040" y="24118"/>
                    <a:pt x="7906" y="24284"/>
                  </a:cubicBezTo>
                  <a:cubicBezTo>
                    <a:pt x="7840" y="24418"/>
                    <a:pt x="7706" y="24485"/>
                    <a:pt x="7573" y="24585"/>
                  </a:cubicBezTo>
                  <a:cubicBezTo>
                    <a:pt x="7373" y="24685"/>
                    <a:pt x="7139" y="24685"/>
                    <a:pt x="6872" y="24685"/>
                  </a:cubicBezTo>
                  <a:lnTo>
                    <a:pt x="901" y="24685"/>
                  </a:lnTo>
                  <a:lnTo>
                    <a:pt x="901" y="24685"/>
                  </a:lnTo>
                  <a:cubicBezTo>
                    <a:pt x="1235" y="22983"/>
                    <a:pt x="1568" y="21316"/>
                    <a:pt x="1835" y="19614"/>
                  </a:cubicBezTo>
                  <a:cubicBezTo>
                    <a:pt x="2302" y="16646"/>
                    <a:pt x="2569" y="13677"/>
                    <a:pt x="2336" y="10741"/>
                  </a:cubicBezTo>
                  <a:cubicBezTo>
                    <a:pt x="2135" y="7773"/>
                    <a:pt x="1368" y="4804"/>
                    <a:pt x="1" y="2169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1" name="Google Shape;1431;p40"/>
            <p:cNvSpPr/>
            <p:nvPr/>
          </p:nvSpPr>
          <p:spPr>
            <a:xfrm>
              <a:off x="12399875" y="7665100"/>
              <a:ext cx="65075" cy="2525"/>
            </a:xfrm>
            <a:custGeom>
              <a:avLst/>
              <a:gdLst/>
              <a:ahLst/>
              <a:cxnLst/>
              <a:rect l="l" t="t" r="r" b="b"/>
              <a:pathLst>
                <a:path w="2603" h="101" fill="none" extrusionOk="0">
                  <a:moveTo>
                    <a:pt x="1" y="100"/>
                  </a:moveTo>
                  <a:cubicBezTo>
                    <a:pt x="835" y="100"/>
                    <a:pt x="1669" y="100"/>
                    <a:pt x="2503" y="0"/>
                  </a:cubicBezTo>
                  <a:lnTo>
                    <a:pt x="2603" y="0"/>
                  </a:ln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2" name="Google Shape;1432;p40"/>
            <p:cNvSpPr/>
            <p:nvPr/>
          </p:nvSpPr>
          <p:spPr>
            <a:xfrm>
              <a:off x="12369025" y="7784350"/>
              <a:ext cx="191000" cy="33375"/>
            </a:xfrm>
            <a:custGeom>
              <a:avLst/>
              <a:gdLst/>
              <a:ahLst/>
              <a:cxnLst/>
              <a:rect l="l" t="t" r="r" b="b"/>
              <a:pathLst>
                <a:path w="7640" h="1335" fill="none" extrusionOk="0">
                  <a:moveTo>
                    <a:pt x="301" y="401"/>
                  </a:moveTo>
                  <a:cubicBezTo>
                    <a:pt x="134" y="467"/>
                    <a:pt x="1" y="668"/>
                    <a:pt x="34" y="834"/>
                  </a:cubicBezTo>
                  <a:cubicBezTo>
                    <a:pt x="67" y="1001"/>
                    <a:pt x="234" y="1168"/>
                    <a:pt x="401" y="1201"/>
                  </a:cubicBezTo>
                  <a:cubicBezTo>
                    <a:pt x="568" y="1301"/>
                    <a:pt x="801" y="1301"/>
                    <a:pt x="968" y="1301"/>
                  </a:cubicBezTo>
                  <a:cubicBezTo>
                    <a:pt x="2036" y="1335"/>
                    <a:pt x="3136" y="1335"/>
                    <a:pt x="4170" y="1301"/>
                  </a:cubicBezTo>
                  <a:cubicBezTo>
                    <a:pt x="4838" y="1301"/>
                    <a:pt x="5505" y="1301"/>
                    <a:pt x="6172" y="1235"/>
                  </a:cubicBezTo>
                  <a:cubicBezTo>
                    <a:pt x="6405" y="1235"/>
                    <a:pt x="6706" y="1235"/>
                    <a:pt x="6972" y="1168"/>
                  </a:cubicBezTo>
                  <a:cubicBezTo>
                    <a:pt x="7206" y="1068"/>
                    <a:pt x="7473" y="901"/>
                    <a:pt x="7539" y="668"/>
                  </a:cubicBezTo>
                  <a:cubicBezTo>
                    <a:pt x="7640" y="401"/>
                    <a:pt x="7539" y="67"/>
                    <a:pt x="7339" y="0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3" name="Google Shape;1433;p40"/>
            <p:cNvSpPr/>
            <p:nvPr/>
          </p:nvSpPr>
          <p:spPr>
            <a:xfrm>
              <a:off x="12129700" y="6393350"/>
              <a:ext cx="70075" cy="77575"/>
            </a:xfrm>
            <a:custGeom>
              <a:avLst/>
              <a:gdLst/>
              <a:ahLst/>
              <a:cxnLst/>
              <a:rect l="l" t="t" r="r" b="b"/>
              <a:pathLst>
                <a:path w="2803" h="3103" fill="none" extrusionOk="0">
                  <a:moveTo>
                    <a:pt x="0" y="3103"/>
                  </a:moveTo>
                  <a:cubicBezTo>
                    <a:pt x="334" y="1668"/>
                    <a:pt x="1435" y="468"/>
                    <a:pt x="2802" y="1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4" name="Google Shape;1434;p40"/>
            <p:cNvSpPr/>
            <p:nvPr/>
          </p:nvSpPr>
          <p:spPr>
            <a:xfrm>
              <a:off x="12493275" y="6388350"/>
              <a:ext cx="52575" cy="86750"/>
            </a:xfrm>
            <a:custGeom>
              <a:avLst/>
              <a:gdLst/>
              <a:ahLst/>
              <a:cxnLst/>
              <a:rect l="l" t="t" r="r" b="b"/>
              <a:pathLst>
                <a:path w="2103" h="3470" fill="none" extrusionOk="0">
                  <a:moveTo>
                    <a:pt x="1" y="0"/>
                  </a:moveTo>
                  <a:cubicBezTo>
                    <a:pt x="1202" y="734"/>
                    <a:pt x="2002" y="2102"/>
                    <a:pt x="2102" y="3470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5" name="Google Shape;1435;p40"/>
            <p:cNvSpPr/>
            <p:nvPr/>
          </p:nvSpPr>
          <p:spPr>
            <a:xfrm>
              <a:off x="12161375" y="6461725"/>
              <a:ext cx="131800" cy="237700"/>
            </a:xfrm>
            <a:custGeom>
              <a:avLst/>
              <a:gdLst/>
              <a:ahLst/>
              <a:cxnLst/>
              <a:rect l="l" t="t" r="r" b="b"/>
              <a:pathLst>
                <a:path w="5272" h="9508" extrusionOk="0">
                  <a:moveTo>
                    <a:pt x="2636" y="1"/>
                  </a:moveTo>
                  <a:cubicBezTo>
                    <a:pt x="1168" y="1"/>
                    <a:pt x="1" y="2102"/>
                    <a:pt x="1" y="4738"/>
                  </a:cubicBezTo>
                  <a:cubicBezTo>
                    <a:pt x="1" y="7373"/>
                    <a:pt x="1168" y="9508"/>
                    <a:pt x="2636" y="9508"/>
                  </a:cubicBezTo>
                  <a:cubicBezTo>
                    <a:pt x="4070" y="9508"/>
                    <a:pt x="5271" y="7373"/>
                    <a:pt x="5271" y="4738"/>
                  </a:cubicBezTo>
                  <a:cubicBezTo>
                    <a:pt x="5271" y="2102"/>
                    <a:pt x="4070" y="1"/>
                    <a:pt x="2636" y="1"/>
                  </a:cubicBezTo>
                  <a:close/>
                </a:path>
              </a:pathLst>
            </a:custGeom>
            <a:solidFill>
              <a:schemeClr val="dk1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6" name="Google Shape;1436;p40"/>
            <p:cNvSpPr/>
            <p:nvPr/>
          </p:nvSpPr>
          <p:spPr>
            <a:xfrm>
              <a:off x="12198900" y="6495100"/>
              <a:ext cx="92600" cy="169300"/>
            </a:xfrm>
            <a:custGeom>
              <a:avLst/>
              <a:gdLst/>
              <a:ahLst/>
              <a:cxnLst/>
              <a:rect l="l" t="t" r="r" b="b"/>
              <a:pathLst>
                <a:path w="3704" h="6772" extrusionOk="0">
                  <a:moveTo>
                    <a:pt x="1836" y="0"/>
                  </a:moveTo>
                  <a:cubicBezTo>
                    <a:pt x="1002" y="0"/>
                    <a:pt x="301" y="934"/>
                    <a:pt x="1" y="2235"/>
                  </a:cubicBezTo>
                  <a:lnTo>
                    <a:pt x="1302" y="3102"/>
                  </a:lnTo>
                  <a:cubicBezTo>
                    <a:pt x="1569" y="3336"/>
                    <a:pt x="1569" y="3736"/>
                    <a:pt x="1235" y="3903"/>
                  </a:cubicBezTo>
                  <a:lnTo>
                    <a:pt x="1" y="4670"/>
                  </a:lnTo>
                  <a:cubicBezTo>
                    <a:pt x="301" y="5904"/>
                    <a:pt x="1002" y="6772"/>
                    <a:pt x="1802" y="6772"/>
                  </a:cubicBezTo>
                  <a:cubicBezTo>
                    <a:pt x="2870" y="6772"/>
                    <a:pt x="3704" y="5237"/>
                    <a:pt x="3704" y="3369"/>
                  </a:cubicBezTo>
                  <a:cubicBezTo>
                    <a:pt x="3704" y="1468"/>
                    <a:pt x="2936" y="0"/>
                    <a:pt x="1836" y="0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7" name="Google Shape;1437;p40"/>
            <p:cNvSpPr/>
            <p:nvPr/>
          </p:nvSpPr>
          <p:spPr>
            <a:xfrm>
              <a:off x="12374025" y="6461725"/>
              <a:ext cx="131800" cy="237700"/>
            </a:xfrm>
            <a:custGeom>
              <a:avLst/>
              <a:gdLst/>
              <a:ahLst/>
              <a:cxnLst/>
              <a:rect l="l" t="t" r="r" b="b"/>
              <a:pathLst>
                <a:path w="5272" h="9508" extrusionOk="0">
                  <a:moveTo>
                    <a:pt x="2636" y="1"/>
                  </a:moveTo>
                  <a:cubicBezTo>
                    <a:pt x="1168" y="1"/>
                    <a:pt x="1" y="2102"/>
                    <a:pt x="1" y="4738"/>
                  </a:cubicBezTo>
                  <a:cubicBezTo>
                    <a:pt x="1" y="7373"/>
                    <a:pt x="1168" y="9508"/>
                    <a:pt x="2636" y="9508"/>
                  </a:cubicBezTo>
                  <a:cubicBezTo>
                    <a:pt x="4070" y="9508"/>
                    <a:pt x="5271" y="7373"/>
                    <a:pt x="5271" y="4738"/>
                  </a:cubicBezTo>
                  <a:cubicBezTo>
                    <a:pt x="5271" y="2102"/>
                    <a:pt x="4070" y="1"/>
                    <a:pt x="2636" y="1"/>
                  </a:cubicBezTo>
                  <a:close/>
                </a:path>
              </a:pathLst>
            </a:custGeom>
            <a:solidFill>
              <a:schemeClr val="dk1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8" name="Google Shape;1438;p40"/>
            <p:cNvSpPr/>
            <p:nvPr/>
          </p:nvSpPr>
          <p:spPr>
            <a:xfrm>
              <a:off x="12411550" y="6495100"/>
              <a:ext cx="92600" cy="169300"/>
            </a:xfrm>
            <a:custGeom>
              <a:avLst/>
              <a:gdLst/>
              <a:ahLst/>
              <a:cxnLst/>
              <a:rect l="l" t="t" r="r" b="b"/>
              <a:pathLst>
                <a:path w="3704" h="6772" extrusionOk="0">
                  <a:moveTo>
                    <a:pt x="1836" y="0"/>
                  </a:moveTo>
                  <a:cubicBezTo>
                    <a:pt x="1002" y="0"/>
                    <a:pt x="301" y="934"/>
                    <a:pt x="1" y="2235"/>
                  </a:cubicBezTo>
                  <a:lnTo>
                    <a:pt x="1302" y="3102"/>
                  </a:lnTo>
                  <a:cubicBezTo>
                    <a:pt x="1569" y="3336"/>
                    <a:pt x="1569" y="3736"/>
                    <a:pt x="1235" y="3903"/>
                  </a:cubicBezTo>
                  <a:lnTo>
                    <a:pt x="1" y="4670"/>
                  </a:lnTo>
                  <a:cubicBezTo>
                    <a:pt x="301" y="5904"/>
                    <a:pt x="1002" y="6772"/>
                    <a:pt x="1802" y="6772"/>
                  </a:cubicBezTo>
                  <a:cubicBezTo>
                    <a:pt x="2870" y="6772"/>
                    <a:pt x="3704" y="5237"/>
                    <a:pt x="3704" y="3369"/>
                  </a:cubicBezTo>
                  <a:cubicBezTo>
                    <a:pt x="3704" y="1468"/>
                    <a:pt x="2903" y="0"/>
                    <a:pt x="1836" y="0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39" name="Google Shape;1439;p40"/>
            <p:cNvSpPr/>
            <p:nvPr/>
          </p:nvSpPr>
          <p:spPr>
            <a:xfrm>
              <a:off x="12054650" y="6671875"/>
              <a:ext cx="30025" cy="29225"/>
            </a:xfrm>
            <a:custGeom>
              <a:avLst/>
              <a:gdLst/>
              <a:ahLst/>
              <a:cxnLst/>
              <a:rect l="l" t="t" r="r" b="b"/>
              <a:pathLst>
                <a:path w="1201" h="1169" extrusionOk="0">
                  <a:moveTo>
                    <a:pt x="600" y="1"/>
                  </a:moveTo>
                  <a:cubicBezTo>
                    <a:pt x="267" y="1"/>
                    <a:pt x="0" y="268"/>
                    <a:pt x="0" y="601"/>
                  </a:cubicBezTo>
                  <a:cubicBezTo>
                    <a:pt x="0" y="935"/>
                    <a:pt x="267" y="1168"/>
                    <a:pt x="600" y="1168"/>
                  </a:cubicBezTo>
                  <a:cubicBezTo>
                    <a:pt x="934" y="1168"/>
                    <a:pt x="1201" y="868"/>
                    <a:pt x="1201" y="601"/>
                  </a:cubicBezTo>
                  <a:cubicBezTo>
                    <a:pt x="1201" y="268"/>
                    <a:pt x="934" y="1"/>
                    <a:pt x="600" y="1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0" name="Google Shape;1440;p40"/>
            <p:cNvSpPr/>
            <p:nvPr/>
          </p:nvSpPr>
          <p:spPr>
            <a:xfrm>
              <a:off x="12106350" y="6651875"/>
              <a:ext cx="29200" cy="29200"/>
            </a:xfrm>
            <a:custGeom>
              <a:avLst/>
              <a:gdLst/>
              <a:ahLst/>
              <a:cxnLst/>
              <a:rect l="l" t="t" r="r" b="b"/>
              <a:pathLst>
                <a:path w="1168" h="1168" extrusionOk="0">
                  <a:moveTo>
                    <a:pt x="567" y="0"/>
                  </a:moveTo>
                  <a:cubicBezTo>
                    <a:pt x="234" y="0"/>
                    <a:pt x="0" y="267"/>
                    <a:pt x="0" y="601"/>
                  </a:cubicBezTo>
                  <a:cubicBezTo>
                    <a:pt x="0" y="934"/>
                    <a:pt x="234" y="1168"/>
                    <a:pt x="567" y="1168"/>
                  </a:cubicBezTo>
                  <a:cubicBezTo>
                    <a:pt x="901" y="1168"/>
                    <a:pt x="1168" y="934"/>
                    <a:pt x="1168" y="601"/>
                  </a:cubicBezTo>
                  <a:cubicBezTo>
                    <a:pt x="1168" y="267"/>
                    <a:pt x="901" y="0"/>
                    <a:pt x="567" y="0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1" name="Google Shape;1441;p40"/>
            <p:cNvSpPr/>
            <p:nvPr/>
          </p:nvSpPr>
          <p:spPr>
            <a:xfrm>
              <a:off x="12098000" y="6696900"/>
              <a:ext cx="29225" cy="29225"/>
            </a:xfrm>
            <a:custGeom>
              <a:avLst/>
              <a:gdLst/>
              <a:ahLst/>
              <a:cxnLst/>
              <a:rect l="l" t="t" r="r" b="b"/>
              <a:pathLst>
                <a:path w="1169" h="1169" extrusionOk="0">
                  <a:moveTo>
                    <a:pt x="568" y="1"/>
                  </a:moveTo>
                  <a:cubicBezTo>
                    <a:pt x="234" y="1"/>
                    <a:pt x="1" y="267"/>
                    <a:pt x="1" y="601"/>
                  </a:cubicBezTo>
                  <a:cubicBezTo>
                    <a:pt x="1" y="901"/>
                    <a:pt x="234" y="1168"/>
                    <a:pt x="568" y="1168"/>
                  </a:cubicBezTo>
                  <a:cubicBezTo>
                    <a:pt x="901" y="1168"/>
                    <a:pt x="1168" y="868"/>
                    <a:pt x="1168" y="601"/>
                  </a:cubicBezTo>
                  <a:cubicBezTo>
                    <a:pt x="1168" y="267"/>
                    <a:pt x="901" y="1"/>
                    <a:pt x="568" y="1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2" name="Google Shape;1442;p40"/>
            <p:cNvSpPr/>
            <p:nvPr/>
          </p:nvSpPr>
          <p:spPr>
            <a:xfrm>
              <a:off x="12529975" y="6615125"/>
              <a:ext cx="31725" cy="28425"/>
            </a:xfrm>
            <a:custGeom>
              <a:avLst/>
              <a:gdLst/>
              <a:ahLst/>
              <a:cxnLst/>
              <a:rect l="l" t="t" r="r" b="b"/>
              <a:pathLst>
                <a:path w="1269" h="1137" extrusionOk="0">
                  <a:moveTo>
                    <a:pt x="640" y="1"/>
                  </a:moveTo>
                  <a:cubicBezTo>
                    <a:pt x="466" y="1"/>
                    <a:pt x="287" y="77"/>
                    <a:pt x="167" y="236"/>
                  </a:cubicBezTo>
                  <a:cubicBezTo>
                    <a:pt x="1" y="470"/>
                    <a:pt x="67" y="837"/>
                    <a:pt x="301" y="1003"/>
                  </a:cubicBezTo>
                  <a:cubicBezTo>
                    <a:pt x="407" y="1096"/>
                    <a:pt x="524" y="1136"/>
                    <a:pt x="638" y="1136"/>
                  </a:cubicBezTo>
                  <a:cubicBezTo>
                    <a:pt x="812" y="1136"/>
                    <a:pt x="981" y="1044"/>
                    <a:pt x="1101" y="903"/>
                  </a:cubicBezTo>
                  <a:cubicBezTo>
                    <a:pt x="1268" y="636"/>
                    <a:pt x="1235" y="269"/>
                    <a:pt x="968" y="103"/>
                  </a:cubicBezTo>
                  <a:cubicBezTo>
                    <a:pt x="874" y="35"/>
                    <a:pt x="758" y="1"/>
                    <a:pt x="640" y="1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3" name="Google Shape;1443;p40"/>
            <p:cNvSpPr/>
            <p:nvPr/>
          </p:nvSpPr>
          <p:spPr>
            <a:xfrm>
              <a:off x="12582525" y="6630925"/>
              <a:ext cx="31700" cy="27750"/>
            </a:xfrm>
            <a:custGeom>
              <a:avLst/>
              <a:gdLst/>
              <a:ahLst/>
              <a:cxnLst/>
              <a:rect l="l" t="t" r="r" b="b"/>
              <a:pathLst>
                <a:path w="1268" h="1110" extrusionOk="0">
                  <a:moveTo>
                    <a:pt x="604" y="0"/>
                  </a:moveTo>
                  <a:cubicBezTo>
                    <a:pt x="430" y="0"/>
                    <a:pt x="264" y="68"/>
                    <a:pt x="167" y="205"/>
                  </a:cubicBezTo>
                  <a:cubicBezTo>
                    <a:pt x="0" y="471"/>
                    <a:pt x="34" y="838"/>
                    <a:pt x="300" y="1005"/>
                  </a:cubicBezTo>
                  <a:cubicBezTo>
                    <a:pt x="398" y="1075"/>
                    <a:pt x="512" y="1109"/>
                    <a:pt x="628" y="1109"/>
                  </a:cubicBezTo>
                  <a:cubicBezTo>
                    <a:pt x="789" y="1109"/>
                    <a:pt x="951" y="1041"/>
                    <a:pt x="1068" y="905"/>
                  </a:cubicBezTo>
                  <a:cubicBezTo>
                    <a:pt x="1268" y="638"/>
                    <a:pt x="1201" y="271"/>
                    <a:pt x="968" y="104"/>
                  </a:cubicBezTo>
                  <a:cubicBezTo>
                    <a:pt x="856" y="35"/>
                    <a:pt x="728" y="0"/>
                    <a:pt x="604" y="0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4" name="Google Shape;1444;p40"/>
            <p:cNvSpPr/>
            <p:nvPr/>
          </p:nvSpPr>
          <p:spPr>
            <a:xfrm>
              <a:off x="12549150" y="6661000"/>
              <a:ext cx="31725" cy="28050"/>
            </a:xfrm>
            <a:custGeom>
              <a:avLst/>
              <a:gdLst/>
              <a:ahLst/>
              <a:cxnLst/>
              <a:rect l="l" t="t" r="r" b="b"/>
              <a:pathLst>
                <a:path w="1269" h="1122" extrusionOk="0">
                  <a:moveTo>
                    <a:pt x="616" y="0"/>
                  </a:moveTo>
                  <a:cubicBezTo>
                    <a:pt x="438" y="0"/>
                    <a:pt x="267" y="76"/>
                    <a:pt x="168" y="236"/>
                  </a:cubicBezTo>
                  <a:cubicBezTo>
                    <a:pt x="1" y="469"/>
                    <a:pt x="34" y="836"/>
                    <a:pt x="301" y="1003"/>
                  </a:cubicBezTo>
                  <a:cubicBezTo>
                    <a:pt x="396" y="1084"/>
                    <a:pt x="507" y="1121"/>
                    <a:pt x="622" y="1121"/>
                  </a:cubicBezTo>
                  <a:cubicBezTo>
                    <a:pt x="789" y="1121"/>
                    <a:pt x="963" y="1042"/>
                    <a:pt x="1102" y="903"/>
                  </a:cubicBezTo>
                  <a:cubicBezTo>
                    <a:pt x="1268" y="636"/>
                    <a:pt x="1202" y="269"/>
                    <a:pt x="968" y="102"/>
                  </a:cubicBezTo>
                  <a:cubicBezTo>
                    <a:pt x="861" y="35"/>
                    <a:pt x="737" y="0"/>
                    <a:pt x="616" y="0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5" name="Google Shape;1445;p40"/>
            <p:cNvSpPr/>
            <p:nvPr/>
          </p:nvSpPr>
          <p:spPr>
            <a:xfrm>
              <a:off x="11608475" y="6872025"/>
              <a:ext cx="73425" cy="72200"/>
            </a:xfrm>
            <a:custGeom>
              <a:avLst/>
              <a:gdLst/>
              <a:ahLst/>
              <a:cxnLst/>
              <a:rect l="l" t="t" r="r" b="b"/>
              <a:pathLst>
                <a:path w="2937" h="2888" extrusionOk="0">
                  <a:moveTo>
                    <a:pt x="435" y="1"/>
                  </a:moveTo>
                  <a:cubicBezTo>
                    <a:pt x="201" y="368"/>
                    <a:pt x="1" y="835"/>
                    <a:pt x="1" y="1302"/>
                  </a:cubicBezTo>
                  <a:cubicBezTo>
                    <a:pt x="1" y="1769"/>
                    <a:pt x="201" y="2202"/>
                    <a:pt x="535" y="2536"/>
                  </a:cubicBezTo>
                  <a:cubicBezTo>
                    <a:pt x="756" y="2757"/>
                    <a:pt x="1122" y="2888"/>
                    <a:pt x="1460" y="2888"/>
                  </a:cubicBezTo>
                  <a:cubicBezTo>
                    <a:pt x="1580" y="2888"/>
                    <a:pt x="1697" y="2871"/>
                    <a:pt x="1802" y="2836"/>
                  </a:cubicBezTo>
                  <a:cubicBezTo>
                    <a:pt x="2102" y="2703"/>
                    <a:pt x="2403" y="2502"/>
                    <a:pt x="2569" y="2202"/>
                  </a:cubicBezTo>
                  <a:cubicBezTo>
                    <a:pt x="2736" y="1969"/>
                    <a:pt x="2836" y="1635"/>
                    <a:pt x="2936" y="1335"/>
                  </a:cubicBezTo>
                  <a:cubicBezTo>
                    <a:pt x="2636" y="1268"/>
                    <a:pt x="2369" y="1135"/>
                    <a:pt x="2002" y="1035"/>
                  </a:cubicBezTo>
                  <a:cubicBezTo>
                    <a:pt x="1469" y="734"/>
                    <a:pt x="935" y="434"/>
                    <a:pt x="435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6" name="Google Shape;1446;p40"/>
            <p:cNvSpPr/>
            <p:nvPr/>
          </p:nvSpPr>
          <p:spPr>
            <a:xfrm>
              <a:off x="11711050" y="6903725"/>
              <a:ext cx="65925" cy="66100"/>
            </a:xfrm>
            <a:custGeom>
              <a:avLst/>
              <a:gdLst/>
              <a:ahLst/>
              <a:cxnLst/>
              <a:rect l="l" t="t" r="r" b="b"/>
              <a:pathLst>
                <a:path w="2637" h="2644" extrusionOk="0">
                  <a:moveTo>
                    <a:pt x="2503" y="0"/>
                  </a:moveTo>
                  <a:cubicBezTo>
                    <a:pt x="1911" y="180"/>
                    <a:pt x="1261" y="301"/>
                    <a:pt x="612" y="301"/>
                  </a:cubicBezTo>
                  <a:cubicBezTo>
                    <a:pt x="418" y="301"/>
                    <a:pt x="225" y="290"/>
                    <a:pt x="34" y="267"/>
                  </a:cubicBezTo>
                  <a:lnTo>
                    <a:pt x="34" y="434"/>
                  </a:lnTo>
                  <a:cubicBezTo>
                    <a:pt x="1" y="934"/>
                    <a:pt x="1" y="1435"/>
                    <a:pt x="201" y="1902"/>
                  </a:cubicBezTo>
                  <a:cubicBezTo>
                    <a:pt x="447" y="2301"/>
                    <a:pt x="862" y="2643"/>
                    <a:pt x="1316" y="2643"/>
                  </a:cubicBezTo>
                  <a:cubicBezTo>
                    <a:pt x="1356" y="2643"/>
                    <a:pt x="1395" y="2641"/>
                    <a:pt x="1435" y="2635"/>
                  </a:cubicBezTo>
                  <a:cubicBezTo>
                    <a:pt x="1936" y="2602"/>
                    <a:pt x="2336" y="2168"/>
                    <a:pt x="2503" y="1668"/>
                  </a:cubicBezTo>
                  <a:cubicBezTo>
                    <a:pt x="2636" y="1168"/>
                    <a:pt x="2569" y="601"/>
                    <a:pt x="2536" y="67"/>
                  </a:cubicBezTo>
                  <a:lnTo>
                    <a:pt x="250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7" name="Google Shape;1447;p40"/>
            <p:cNvSpPr/>
            <p:nvPr/>
          </p:nvSpPr>
          <p:spPr>
            <a:xfrm>
              <a:off x="11793625" y="6847850"/>
              <a:ext cx="70900" cy="83350"/>
            </a:xfrm>
            <a:custGeom>
              <a:avLst/>
              <a:gdLst/>
              <a:ahLst/>
              <a:cxnLst/>
              <a:rect l="l" t="t" r="r" b="b"/>
              <a:pathLst>
                <a:path w="2836" h="3334" extrusionOk="0">
                  <a:moveTo>
                    <a:pt x="1768" y="0"/>
                  </a:moveTo>
                  <a:cubicBezTo>
                    <a:pt x="1468" y="501"/>
                    <a:pt x="1068" y="968"/>
                    <a:pt x="634" y="1335"/>
                  </a:cubicBezTo>
                  <a:cubicBezTo>
                    <a:pt x="401" y="1501"/>
                    <a:pt x="200" y="1668"/>
                    <a:pt x="0" y="1802"/>
                  </a:cubicBezTo>
                  <a:lnTo>
                    <a:pt x="34" y="1835"/>
                  </a:lnTo>
                  <a:cubicBezTo>
                    <a:pt x="300" y="2302"/>
                    <a:pt x="534" y="2769"/>
                    <a:pt x="934" y="3069"/>
                  </a:cubicBezTo>
                  <a:cubicBezTo>
                    <a:pt x="1186" y="3224"/>
                    <a:pt x="1504" y="3334"/>
                    <a:pt x="1799" y="3334"/>
                  </a:cubicBezTo>
                  <a:cubicBezTo>
                    <a:pt x="2013" y="3334"/>
                    <a:pt x="2214" y="3276"/>
                    <a:pt x="2369" y="3136"/>
                  </a:cubicBezTo>
                  <a:cubicBezTo>
                    <a:pt x="2736" y="2802"/>
                    <a:pt x="2836" y="2269"/>
                    <a:pt x="2736" y="1802"/>
                  </a:cubicBezTo>
                  <a:cubicBezTo>
                    <a:pt x="2602" y="1168"/>
                    <a:pt x="2335" y="567"/>
                    <a:pt x="1768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8" name="Google Shape;1448;p40"/>
            <p:cNvSpPr/>
            <p:nvPr/>
          </p:nvSpPr>
          <p:spPr>
            <a:xfrm>
              <a:off x="11661850" y="7618400"/>
              <a:ext cx="229675" cy="200175"/>
            </a:xfrm>
            <a:custGeom>
              <a:avLst/>
              <a:gdLst/>
              <a:ahLst/>
              <a:cxnLst/>
              <a:rect l="l" t="t" r="r" b="b"/>
              <a:pathLst>
                <a:path w="9187" h="8007" extrusionOk="0">
                  <a:moveTo>
                    <a:pt x="4304" y="0"/>
                  </a:moveTo>
                  <a:cubicBezTo>
                    <a:pt x="3570" y="2435"/>
                    <a:pt x="2236" y="5137"/>
                    <a:pt x="1" y="8006"/>
                  </a:cubicBezTo>
                  <a:lnTo>
                    <a:pt x="7640" y="8006"/>
                  </a:lnTo>
                  <a:cubicBezTo>
                    <a:pt x="7640" y="8006"/>
                    <a:pt x="9187" y="4739"/>
                    <a:pt x="6944" y="4739"/>
                  </a:cubicBezTo>
                  <a:cubicBezTo>
                    <a:pt x="6766" y="4739"/>
                    <a:pt x="6566" y="4760"/>
                    <a:pt x="6339" y="4804"/>
                  </a:cubicBezTo>
                  <a:cubicBezTo>
                    <a:pt x="6308" y="4808"/>
                    <a:pt x="6278" y="4809"/>
                    <a:pt x="6249" y="4809"/>
                  </a:cubicBezTo>
                  <a:cubicBezTo>
                    <a:pt x="5765" y="4809"/>
                    <a:pt x="5451" y="4310"/>
                    <a:pt x="5672" y="3870"/>
                  </a:cubicBezTo>
                  <a:lnTo>
                    <a:pt x="7806" y="0"/>
                  </a:lnTo>
                  <a:close/>
                </a:path>
              </a:pathLst>
            </a:custGeom>
            <a:solidFill>
              <a:srgbClr val="6197D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49" name="Google Shape;1449;p40"/>
            <p:cNvSpPr/>
            <p:nvPr/>
          </p:nvSpPr>
          <p:spPr>
            <a:xfrm>
              <a:off x="11452550" y="7617550"/>
              <a:ext cx="228125" cy="200175"/>
            </a:xfrm>
            <a:custGeom>
              <a:avLst/>
              <a:gdLst/>
              <a:ahLst/>
              <a:cxnLst/>
              <a:rect l="l" t="t" r="r" b="b"/>
              <a:pathLst>
                <a:path w="9125" h="8007" extrusionOk="0">
                  <a:moveTo>
                    <a:pt x="4303" y="1"/>
                  </a:moveTo>
                  <a:cubicBezTo>
                    <a:pt x="3536" y="2403"/>
                    <a:pt x="2202" y="5138"/>
                    <a:pt x="0" y="8007"/>
                  </a:cubicBezTo>
                  <a:lnTo>
                    <a:pt x="7606" y="8007"/>
                  </a:lnTo>
                  <a:cubicBezTo>
                    <a:pt x="7606" y="8007"/>
                    <a:pt x="9124" y="4740"/>
                    <a:pt x="6903" y="4740"/>
                  </a:cubicBezTo>
                  <a:cubicBezTo>
                    <a:pt x="6728" y="4740"/>
                    <a:pt x="6529" y="4760"/>
                    <a:pt x="6305" y="4804"/>
                  </a:cubicBezTo>
                  <a:cubicBezTo>
                    <a:pt x="6265" y="4812"/>
                    <a:pt x="6227" y="4816"/>
                    <a:pt x="6189" y="4816"/>
                  </a:cubicBezTo>
                  <a:cubicBezTo>
                    <a:pt x="5746" y="4816"/>
                    <a:pt x="5425" y="4301"/>
                    <a:pt x="5671" y="3870"/>
                  </a:cubicBezTo>
                  <a:lnTo>
                    <a:pt x="7806" y="1"/>
                  </a:lnTo>
                  <a:close/>
                </a:path>
              </a:pathLst>
            </a:custGeom>
            <a:solidFill>
              <a:srgbClr val="6197D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0" name="Google Shape;1450;p40"/>
            <p:cNvSpPr/>
            <p:nvPr/>
          </p:nvSpPr>
          <p:spPr>
            <a:xfrm>
              <a:off x="11168175" y="5889500"/>
              <a:ext cx="61725" cy="134550"/>
            </a:xfrm>
            <a:custGeom>
              <a:avLst/>
              <a:gdLst/>
              <a:ahLst/>
              <a:cxnLst/>
              <a:rect l="l" t="t" r="r" b="b"/>
              <a:pathLst>
                <a:path w="2469" h="5382" extrusionOk="0">
                  <a:moveTo>
                    <a:pt x="1314" y="0"/>
                  </a:moveTo>
                  <a:cubicBezTo>
                    <a:pt x="1233" y="0"/>
                    <a:pt x="1150" y="13"/>
                    <a:pt x="1068" y="40"/>
                  </a:cubicBezTo>
                  <a:cubicBezTo>
                    <a:pt x="667" y="140"/>
                    <a:pt x="501" y="574"/>
                    <a:pt x="367" y="974"/>
                  </a:cubicBezTo>
                  <a:cubicBezTo>
                    <a:pt x="334" y="1141"/>
                    <a:pt x="301" y="1374"/>
                    <a:pt x="234" y="1541"/>
                  </a:cubicBezTo>
                  <a:cubicBezTo>
                    <a:pt x="34" y="2409"/>
                    <a:pt x="0" y="3309"/>
                    <a:pt x="34" y="4210"/>
                  </a:cubicBezTo>
                  <a:cubicBezTo>
                    <a:pt x="34" y="4443"/>
                    <a:pt x="67" y="4744"/>
                    <a:pt x="200" y="4977"/>
                  </a:cubicBezTo>
                  <a:cubicBezTo>
                    <a:pt x="323" y="5221"/>
                    <a:pt x="584" y="5382"/>
                    <a:pt x="807" y="5382"/>
                  </a:cubicBezTo>
                  <a:cubicBezTo>
                    <a:pt x="827" y="5382"/>
                    <a:pt x="848" y="5380"/>
                    <a:pt x="868" y="5377"/>
                  </a:cubicBezTo>
                  <a:cubicBezTo>
                    <a:pt x="1201" y="5277"/>
                    <a:pt x="1368" y="4910"/>
                    <a:pt x="1468" y="4577"/>
                  </a:cubicBezTo>
                  <a:cubicBezTo>
                    <a:pt x="1668" y="3943"/>
                    <a:pt x="1868" y="3309"/>
                    <a:pt x="2035" y="2709"/>
                  </a:cubicBezTo>
                  <a:cubicBezTo>
                    <a:pt x="2135" y="2275"/>
                    <a:pt x="2202" y="1808"/>
                    <a:pt x="2302" y="1374"/>
                  </a:cubicBezTo>
                  <a:cubicBezTo>
                    <a:pt x="2335" y="1141"/>
                    <a:pt x="2369" y="941"/>
                    <a:pt x="2469" y="741"/>
                  </a:cubicBezTo>
                  <a:cubicBezTo>
                    <a:pt x="2302" y="474"/>
                    <a:pt x="2068" y="274"/>
                    <a:pt x="1902" y="207"/>
                  </a:cubicBezTo>
                  <a:cubicBezTo>
                    <a:pt x="1732" y="86"/>
                    <a:pt x="1528" y="0"/>
                    <a:pt x="1314" y="0"/>
                  </a:cubicBezTo>
                  <a:close/>
                </a:path>
              </a:pathLst>
            </a:custGeom>
            <a:solidFill>
              <a:srgbClr val="F4BF4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1" name="Google Shape;1451;p40"/>
            <p:cNvSpPr/>
            <p:nvPr/>
          </p:nvSpPr>
          <p:spPr>
            <a:xfrm>
              <a:off x="11214025" y="5893675"/>
              <a:ext cx="71750" cy="142900"/>
            </a:xfrm>
            <a:custGeom>
              <a:avLst/>
              <a:gdLst/>
              <a:ahLst/>
              <a:cxnLst/>
              <a:rect l="l" t="t" r="r" b="b"/>
              <a:pathLst>
                <a:path w="2870" h="5716" extrusionOk="0">
                  <a:moveTo>
                    <a:pt x="1485" y="1"/>
                  </a:moveTo>
                  <a:cubicBezTo>
                    <a:pt x="1259" y="1"/>
                    <a:pt x="1034" y="75"/>
                    <a:pt x="868" y="240"/>
                  </a:cubicBezTo>
                  <a:cubicBezTo>
                    <a:pt x="735" y="307"/>
                    <a:pt x="668" y="440"/>
                    <a:pt x="635" y="574"/>
                  </a:cubicBezTo>
                  <a:cubicBezTo>
                    <a:pt x="535" y="740"/>
                    <a:pt x="468" y="941"/>
                    <a:pt x="501" y="1207"/>
                  </a:cubicBezTo>
                  <a:cubicBezTo>
                    <a:pt x="401" y="1608"/>
                    <a:pt x="335" y="2075"/>
                    <a:pt x="234" y="2542"/>
                  </a:cubicBezTo>
                  <a:cubicBezTo>
                    <a:pt x="134" y="3109"/>
                    <a:pt x="68" y="3709"/>
                    <a:pt x="34" y="4276"/>
                  </a:cubicBezTo>
                  <a:cubicBezTo>
                    <a:pt x="1" y="4577"/>
                    <a:pt x="1" y="4877"/>
                    <a:pt x="134" y="5144"/>
                  </a:cubicBezTo>
                  <a:cubicBezTo>
                    <a:pt x="234" y="5444"/>
                    <a:pt x="501" y="5711"/>
                    <a:pt x="802" y="5711"/>
                  </a:cubicBezTo>
                  <a:cubicBezTo>
                    <a:pt x="822" y="5714"/>
                    <a:pt x="843" y="5716"/>
                    <a:pt x="864" y="5716"/>
                  </a:cubicBezTo>
                  <a:cubicBezTo>
                    <a:pt x="1049" y="5716"/>
                    <a:pt x="1252" y="5590"/>
                    <a:pt x="1402" y="5410"/>
                  </a:cubicBezTo>
                  <a:cubicBezTo>
                    <a:pt x="1569" y="5210"/>
                    <a:pt x="1669" y="4977"/>
                    <a:pt x="1736" y="4743"/>
                  </a:cubicBezTo>
                  <a:cubicBezTo>
                    <a:pt x="2036" y="3909"/>
                    <a:pt x="2203" y="2975"/>
                    <a:pt x="2236" y="2075"/>
                  </a:cubicBezTo>
                  <a:lnTo>
                    <a:pt x="2870" y="2041"/>
                  </a:lnTo>
                  <a:cubicBezTo>
                    <a:pt x="2836" y="1674"/>
                    <a:pt x="2803" y="1408"/>
                    <a:pt x="2703" y="1107"/>
                  </a:cubicBezTo>
                  <a:cubicBezTo>
                    <a:pt x="2570" y="740"/>
                    <a:pt x="2369" y="374"/>
                    <a:pt x="2002" y="140"/>
                  </a:cubicBezTo>
                  <a:cubicBezTo>
                    <a:pt x="1852" y="50"/>
                    <a:pt x="1669" y="1"/>
                    <a:pt x="1485" y="1"/>
                  </a:cubicBezTo>
                  <a:close/>
                </a:path>
              </a:pathLst>
            </a:custGeom>
            <a:solidFill>
              <a:srgbClr val="F4BF4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2" name="Google Shape;1452;p40"/>
            <p:cNvSpPr/>
            <p:nvPr/>
          </p:nvSpPr>
          <p:spPr>
            <a:xfrm>
              <a:off x="11093125" y="5869600"/>
              <a:ext cx="316075" cy="557975"/>
            </a:xfrm>
            <a:custGeom>
              <a:avLst/>
              <a:gdLst/>
              <a:ahLst/>
              <a:cxnLst/>
              <a:rect l="l" t="t" r="r" b="b"/>
              <a:pathLst>
                <a:path w="12643" h="22319" extrusionOk="0">
                  <a:moveTo>
                    <a:pt x="9670" y="0"/>
                  </a:moveTo>
                  <a:cubicBezTo>
                    <a:pt x="9378" y="0"/>
                    <a:pt x="9072" y="119"/>
                    <a:pt x="8873" y="336"/>
                  </a:cubicBezTo>
                  <a:cubicBezTo>
                    <a:pt x="8506" y="636"/>
                    <a:pt x="8340" y="1236"/>
                    <a:pt x="8206" y="1737"/>
                  </a:cubicBezTo>
                  <a:cubicBezTo>
                    <a:pt x="8073" y="2237"/>
                    <a:pt x="7906" y="2771"/>
                    <a:pt x="7639" y="3271"/>
                  </a:cubicBezTo>
                  <a:cubicBezTo>
                    <a:pt x="7572" y="3205"/>
                    <a:pt x="7572" y="3071"/>
                    <a:pt x="7572" y="3004"/>
                  </a:cubicBezTo>
                  <a:lnTo>
                    <a:pt x="6972" y="3038"/>
                  </a:lnTo>
                  <a:cubicBezTo>
                    <a:pt x="6905" y="3938"/>
                    <a:pt x="6738" y="4806"/>
                    <a:pt x="6472" y="5706"/>
                  </a:cubicBezTo>
                  <a:cubicBezTo>
                    <a:pt x="6371" y="5940"/>
                    <a:pt x="6305" y="6173"/>
                    <a:pt x="6138" y="6373"/>
                  </a:cubicBezTo>
                  <a:cubicBezTo>
                    <a:pt x="6005" y="6540"/>
                    <a:pt x="5738" y="6674"/>
                    <a:pt x="5504" y="6674"/>
                  </a:cubicBezTo>
                  <a:cubicBezTo>
                    <a:pt x="5204" y="6607"/>
                    <a:pt x="4970" y="6407"/>
                    <a:pt x="4837" y="6107"/>
                  </a:cubicBezTo>
                  <a:cubicBezTo>
                    <a:pt x="4737" y="5840"/>
                    <a:pt x="4737" y="5540"/>
                    <a:pt x="4737" y="5239"/>
                  </a:cubicBezTo>
                  <a:cubicBezTo>
                    <a:pt x="4804" y="4672"/>
                    <a:pt x="4870" y="4072"/>
                    <a:pt x="4970" y="3505"/>
                  </a:cubicBezTo>
                  <a:lnTo>
                    <a:pt x="4970" y="3505"/>
                  </a:lnTo>
                  <a:cubicBezTo>
                    <a:pt x="4737" y="4105"/>
                    <a:pt x="4537" y="4739"/>
                    <a:pt x="4370" y="5373"/>
                  </a:cubicBezTo>
                  <a:cubicBezTo>
                    <a:pt x="4303" y="5706"/>
                    <a:pt x="4136" y="6073"/>
                    <a:pt x="3803" y="6173"/>
                  </a:cubicBezTo>
                  <a:cubicBezTo>
                    <a:pt x="3780" y="6176"/>
                    <a:pt x="3757" y="6178"/>
                    <a:pt x="3734" y="6178"/>
                  </a:cubicBezTo>
                  <a:cubicBezTo>
                    <a:pt x="3486" y="6178"/>
                    <a:pt x="3227" y="6017"/>
                    <a:pt x="3136" y="5773"/>
                  </a:cubicBezTo>
                  <a:cubicBezTo>
                    <a:pt x="3002" y="5573"/>
                    <a:pt x="2969" y="5273"/>
                    <a:pt x="2969" y="5006"/>
                  </a:cubicBezTo>
                  <a:cubicBezTo>
                    <a:pt x="2969" y="4072"/>
                    <a:pt x="3002" y="3205"/>
                    <a:pt x="3169" y="2337"/>
                  </a:cubicBezTo>
                  <a:cubicBezTo>
                    <a:pt x="2535" y="1770"/>
                    <a:pt x="2035" y="1103"/>
                    <a:pt x="1401" y="569"/>
                  </a:cubicBezTo>
                  <a:cubicBezTo>
                    <a:pt x="1200" y="393"/>
                    <a:pt x="886" y="199"/>
                    <a:pt x="600" y="199"/>
                  </a:cubicBezTo>
                  <a:cubicBezTo>
                    <a:pt x="507" y="199"/>
                    <a:pt x="416" y="220"/>
                    <a:pt x="334" y="269"/>
                  </a:cubicBezTo>
                  <a:cubicBezTo>
                    <a:pt x="67" y="403"/>
                    <a:pt x="0" y="703"/>
                    <a:pt x="0" y="936"/>
                  </a:cubicBezTo>
                  <a:cubicBezTo>
                    <a:pt x="34" y="1236"/>
                    <a:pt x="167" y="1470"/>
                    <a:pt x="300" y="1703"/>
                  </a:cubicBezTo>
                  <a:cubicBezTo>
                    <a:pt x="834" y="2604"/>
                    <a:pt x="1635" y="3305"/>
                    <a:pt x="2502" y="3905"/>
                  </a:cubicBezTo>
                  <a:cubicBezTo>
                    <a:pt x="2302" y="5039"/>
                    <a:pt x="2135" y="6273"/>
                    <a:pt x="2702" y="7274"/>
                  </a:cubicBezTo>
                  <a:cubicBezTo>
                    <a:pt x="3002" y="7841"/>
                    <a:pt x="3536" y="8208"/>
                    <a:pt x="4136" y="8408"/>
                  </a:cubicBezTo>
                  <a:lnTo>
                    <a:pt x="4136" y="8442"/>
                  </a:lnTo>
                  <a:cubicBezTo>
                    <a:pt x="4637" y="13845"/>
                    <a:pt x="7372" y="18916"/>
                    <a:pt x="11542" y="22318"/>
                  </a:cubicBezTo>
                  <a:cubicBezTo>
                    <a:pt x="11875" y="20784"/>
                    <a:pt x="12276" y="19183"/>
                    <a:pt x="12643" y="17582"/>
                  </a:cubicBezTo>
                  <a:cubicBezTo>
                    <a:pt x="10675" y="15714"/>
                    <a:pt x="9307" y="13212"/>
                    <a:pt x="8807" y="10543"/>
                  </a:cubicBezTo>
                  <a:cubicBezTo>
                    <a:pt x="8239" y="7608"/>
                    <a:pt x="8706" y="4572"/>
                    <a:pt x="10074" y="1937"/>
                  </a:cubicBezTo>
                  <a:cubicBezTo>
                    <a:pt x="10341" y="1403"/>
                    <a:pt x="10675" y="736"/>
                    <a:pt x="10308" y="269"/>
                  </a:cubicBezTo>
                  <a:cubicBezTo>
                    <a:pt x="10155" y="86"/>
                    <a:pt x="9917" y="0"/>
                    <a:pt x="9670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3" name="Google Shape;1453;p40"/>
            <p:cNvSpPr/>
            <p:nvPr/>
          </p:nvSpPr>
          <p:spPr>
            <a:xfrm>
              <a:off x="12170550" y="5959275"/>
              <a:ext cx="65900" cy="133975"/>
            </a:xfrm>
            <a:custGeom>
              <a:avLst/>
              <a:gdLst/>
              <a:ahLst/>
              <a:cxnLst/>
              <a:rect l="l" t="t" r="r" b="b"/>
              <a:pathLst>
                <a:path w="2636" h="5359" extrusionOk="0">
                  <a:moveTo>
                    <a:pt x="1237" y="0"/>
                  </a:moveTo>
                  <a:cubicBezTo>
                    <a:pt x="986" y="0"/>
                    <a:pt x="732" y="115"/>
                    <a:pt x="568" y="251"/>
                  </a:cubicBezTo>
                  <a:cubicBezTo>
                    <a:pt x="301" y="385"/>
                    <a:pt x="168" y="618"/>
                    <a:pt x="1" y="852"/>
                  </a:cubicBezTo>
                  <a:cubicBezTo>
                    <a:pt x="101" y="1019"/>
                    <a:pt x="168" y="1219"/>
                    <a:pt x="234" y="1452"/>
                  </a:cubicBezTo>
                  <a:cubicBezTo>
                    <a:pt x="334" y="1919"/>
                    <a:pt x="468" y="2319"/>
                    <a:pt x="568" y="2786"/>
                  </a:cubicBezTo>
                  <a:cubicBezTo>
                    <a:pt x="801" y="3420"/>
                    <a:pt x="1068" y="3987"/>
                    <a:pt x="1268" y="4621"/>
                  </a:cubicBezTo>
                  <a:cubicBezTo>
                    <a:pt x="1402" y="4955"/>
                    <a:pt x="1602" y="5322"/>
                    <a:pt x="1935" y="5355"/>
                  </a:cubicBezTo>
                  <a:cubicBezTo>
                    <a:pt x="1953" y="5357"/>
                    <a:pt x="1970" y="5359"/>
                    <a:pt x="1988" y="5359"/>
                  </a:cubicBezTo>
                  <a:cubicBezTo>
                    <a:pt x="2207" y="5359"/>
                    <a:pt x="2443" y="5171"/>
                    <a:pt x="2536" y="4955"/>
                  </a:cubicBezTo>
                  <a:cubicBezTo>
                    <a:pt x="2636" y="4688"/>
                    <a:pt x="2636" y="4454"/>
                    <a:pt x="2636" y="4154"/>
                  </a:cubicBezTo>
                  <a:cubicBezTo>
                    <a:pt x="2603" y="3253"/>
                    <a:pt x="2503" y="2353"/>
                    <a:pt x="2302" y="1486"/>
                  </a:cubicBezTo>
                  <a:cubicBezTo>
                    <a:pt x="2269" y="1319"/>
                    <a:pt x="2236" y="1119"/>
                    <a:pt x="2136" y="952"/>
                  </a:cubicBezTo>
                  <a:cubicBezTo>
                    <a:pt x="2002" y="552"/>
                    <a:pt x="1802" y="151"/>
                    <a:pt x="1402" y="18"/>
                  </a:cubicBezTo>
                  <a:cubicBezTo>
                    <a:pt x="1348" y="6"/>
                    <a:pt x="1292" y="0"/>
                    <a:pt x="1237" y="0"/>
                  </a:cubicBezTo>
                  <a:close/>
                </a:path>
              </a:pathLst>
            </a:custGeom>
            <a:solidFill>
              <a:srgbClr val="F4BF4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4" name="Google Shape;1454;p40"/>
            <p:cNvSpPr/>
            <p:nvPr/>
          </p:nvSpPr>
          <p:spPr>
            <a:xfrm>
              <a:off x="12115525" y="5969200"/>
              <a:ext cx="76725" cy="139975"/>
            </a:xfrm>
            <a:custGeom>
              <a:avLst/>
              <a:gdLst/>
              <a:ahLst/>
              <a:cxnLst/>
              <a:rect l="l" t="t" r="r" b="b"/>
              <a:pathLst>
                <a:path w="3069" h="5599" extrusionOk="0">
                  <a:moveTo>
                    <a:pt x="1372" y="0"/>
                  </a:moveTo>
                  <a:cubicBezTo>
                    <a:pt x="1157" y="0"/>
                    <a:pt x="940" y="67"/>
                    <a:pt x="767" y="188"/>
                  </a:cubicBezTo>
                  <a:cubicBezTo>
                    <a:pt x="434" y="388"/>
                    <a:pt x="167" y="755"/>
                    <a:pt x="100" y="1189"/>
                  </a:cubicBezTo>
                  <a:cubicBezTo>
                    <a:pt x="34" y="1455"/>
                    <a:pt x="0" y="1789"/>
                    <a:pt x="0" y="2089"/>
                  </a:cubicBezTo>
                  <a:lnTo>
                    <a:pt x="634" y="2089"/>
                  </a:lnTo>
                  <a:cubicBezTo>
                    <a:pt x="767" y="2957"/>
                    <a:pt x="968" y="3891"/>
                    <a:pt x="1334" y="4724"/>
                  </a:cubicBezTo>
                  <a:cubicBezTo>
                    <a:pt x="1435" y="4925"/>
                    <a:pt x="1535" y="5191"/>
                    <a:pt x="1701" y="5358"/>
                  </a:cubicBezTo>
                  <a:cubicBezTo>
                    <a:pt x="1847" y="5504"/>
                    <a:pt x="2068" y="5598"/>
                    <a:pt x="2277" y="5598"/>
                  </a:cubicBezTo>
                  <a:cubicBezTo>
                    <a:pt x="2308" y="5598"/>
                    <a:pt x="2338" y="5596"/>
                    <a:pt x="2369" y="5592"/>
                  </a:cubicBezTo>
                  <a:cubicBezTo>
                    <a:pt x="2669" y="5558"/>
                    <a:pt x="2936" y="5292"/>
                    <a:pt x="3002" y="5025"/>
                  </a:cubicBezTo>
                  <a:cubicBezTo>
                    <a:pt x="3069" y="4724"/>
                    <a:pt x="3069" y="4424"/>
                    <a:pt x="3036" y="4124"/>
                  </a:cubicBezTo>
                  <a:cubicBezTo>
                    <a:pt x="2969" y="3557"/>
                    <a:pt x="2836" y="2957"/>
                    <a:pt x="2702" y="2389"/>
                  </a:cubicBezTo>
                  <a:cubicBezTo>
                    <a:pt x="2635" y="1922"/>
                    <a:pt x="2502" y="1522"/>
                    <a:pt x="2369" y="1055"/>
                  </a:cubicBezTo>
                  <a:cubicBezTo>
                    <a:pt x="2335" y="822"/>
                    <a:pt x="2268" y="622"/>
                    <a:pt x="2168" y="455"/>
                  </a:cubicBezTo>
                  <a:cubicBezTo>
                    <a:pt x="2135" y="355"/>
                    <a:pt x="2035" y="255"/>
                    <a:pt x="1935" y="188"/>
                  </a:cubicBezTo>
                  <a:cubicBezTo>
                    <a:pt x="1774" y="59"/>
                    <a:pt x="1573" y="0"/>
                    <a:pt x="1372" y="0"/>
                  </a:cubicBezTo>
                  <a:close/>
                </a:path>
              </a:pathLst>
            </a:custGeom>
            <a:solidFill>
              <a:srgbClr val="F4BF4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5" name="Google Shape;1455;p40"/>
            <p:cNvSpPr/>
            <p:nvPr/>
          </p:nvSpPr>
          <p:spPr>
            <a:xfrm>
              <a:off x="12006275" y="5940325"/>
              <a:ext cx="295225" cy="596500"/>
            </a:xfrm>
            <a:custGeom>
              <a:avLst/>
              <a:gdLst/>
              <a:ahLst/>
              <a:cxnLst/>
              <a:rect l="l" t="t" r="r" b="b"/>
              <a:pathLst>
                <a:path w="11809" h="23860" extrusionOk="0">
                  <a:moveTo>
                    <a:pt x="11139" y="1"/>
                  </a:moveTo>
                  <a:cubicBezTo>
                    <a:pt x="10874" y="1"/>
                    <a:pt x="10597" y="187"/>
                    <a:pt x="10374" y="409"/>
                  </a:cubicBezTo>
                  <a:cubicBezTo>
                    <a:pt x="9774" y="1009"/>
                    <a:pt x="9340" y="1710"/>
                    <a:pt x="8740" y="2277"/>
                  </a:cubicBezTo>
                  <a:cubicBezTo>
                    <a:pt x="9007" y="3111"/>
                    <a:pt x="9074" y="4045"/>
                    <a:pt x="9107" y="4912"/>
                  </a:cubicBezTo>
                  <a:cubicBezTo>
                    <a:pt x="9174" y="5179"/>
                    <a:pt x="9174" y="5446"/>
                    <a:pt x="9040" y="5713"/>
                  </a:cubicBezTo>
                  <a:cubicBezTo>
                    <a:pt x="8947" y="5929"/>
                    <a:pt x="8740" y="6117"/>
                    <a:pt x="8472" y="6117"/>
                  </a:cubicBezTo>
                  <a:cubicBezTo>
                    <a:pt x="8450" y="6117"/>
                    <a:pt x="8429" y="6115"/>
                    <a:pt x="8406" y="6113"/>
                  </a:cubicBezTo>
                  <a:cubicBezTo>
                    <a:pt x="8039" y="6080"/>
                    <a:pt x="7873" y="5713"/>
                    <a:pt x="7739" y="5379"/>
                  </a:cubicBezTo>
                  <a:cubicBezTo>
                    <a:pt x="7506" y="4745"/>
                    <a:pt x="7239" y="4178"/>
                    <a:pt x="7039" y="3544"/>
                  </a:cubicBezTo>
                  <a:lnTo>
                    <a:pt x="7039" y="3544"/>
                  </a:lnTo>
                  <a:cubicBezTo>
                    <a:pt x="7206" y="4112"/>
                    <a:pt x="7272" y="4712"/>
                    <a:pt x="7372" y="5279"/>
                  </a:cubicBezTo>
                  <a:cubicBezTo>
                    <a:pt x="7406" y="5579"/>
                    <a:pt x="7406" y="5879"/>
                    <a:pt x="7339" y="6180"/>
                  </a:cubicBezTo>
                  <a:cubicBezTo>
                    <a:pt x="7239" y="6447"/>
                    <a:pt x="7005" y="6713"/>
                    <a:pt x="6705" y="6747"/>
                  </a:cubicBezTo>
                  <a:cubicBezTo>
                    <a:pt x="6675" y="6751"/>
                    <a:pt x="6644" y="6753"/>
                    <a:pt x="6613" y="6753"/>
                  </a:cubicBezTo>
                  <a:cubicBezTo>
                    <a:pt x="6404" y="6753"/>
                    <a:pt x="6183" y="6659"/>
                    <a:pt x="6038" y="6513"/>
                  </a:cubicBezTo>
                  <a:cubicBezTo>
                    <a:pt x="5871" y="6346"/>
                    <a:pt x="5738" y="6080"/>
                    <a:pt x="5671" y="5879"/>
                  </a:cubicBezTo>
                  <a:cubicBezTo>
                    <a:pt x="5271" y="5046"/>
                    <a:pt x="5037" y="4178"/>
                    <a:pt x="4937" y="3244"/>
                  </a:cubicBezTo>
                  <a:lnTo>
                    <a:pt x="4337" y="3244"/>
                  </a:lnTo>
                  <a:lnTo>
                    <a:pt x="4337" y="3544"/>
                  </a:lnTo>
                  <a:cubicBezTo>
                    <a:pt x="4003" y="3077"/>
                    <a:pt x="3836" y="2544"/>
                    <a:pt x="3670" y="2043"/>
                  </a:cubicBezTo>
                  <a:cubicBezTo>
                    <a:pt x="3503" y="1543"/>
                    <a:pt x="3336" y="1009"/>
                    <a:pt x="2902" y="676"/>
                  </a:cubicBezTo>
                  <a:cubicBezTo>
                    <a:pt x="2702" y="509"/>
                    <a:pt x="2427" y="409"/>
                    <a:pt x="2164" y="409"/>
                  </a:cubicBezTo>
                  <a:cubicBezTo>
                    <a:pt x="1902" y="409"/>
                    <a:pt x="1652" y="509"/>
                    <a:pt x="1501" y="742"/>
                  </a:cubicBezTo>
                  <a:cubicBezTo>
                    <a:pt x="1168" y="1209"/>
                    <a:pt x="1501" y="1877"/>
                    <a:pt x="1835" y="2377"/>
                  </a:cubicBezTo>
                  <a:cubicBezTo>
                    <a:pt x="3369" y="4879"/>
                    <a:pt x="4037" y="7914"/>
                    <a:pt x="3703" y="10850"/>
                  </a:cubicBezTo>
                  <a:cubicBezTo>
                    <a:pt x="3369" y="13718"/>
                    <a:pt x="2035" y="16454"/>
                    <a:pt x="0" y="18522"/>
                  </a:cubicBezTo>
                  <a:cubicBezTo>
                    <a:pt x="234" y="20290"/>
                    <a:pt x="501" y="22058"/>
                    <a:pt x="701" y="23859"/>
                  </a:cubicBezTo>
                  <a:cubicBezTo>
                    <a:pt x="5338" y="20123"/>
                    <a:pt x="8206" y="14386"/>
                    <a:pt x="8340" y="8448"/>
                  </a:cubicBezTo>
                  <a:lnTo>
                    <a:pt x="8340" y="8415"/>
                  </a:lnTo>
                  <a:cubicBezTo>
                    <a:pt x="8907" y="8214"/>
                    <a:pt x="9374" y="7747"/>
                    <a:pt x="9674" y="7214"/>
                  </a:cubicBezTo>
                  <a:cubicBezTo>
                    <a:pt x="10174" y="6180"/>
                    <a:pt x="9907" y="4945"/>
                    <a:pt x="9641" y="3845"/>
                  </a:cubicBezTo>
                  <a:cubicBezTo>
                    <a:pt x="10475" y="3178"/>
                    <a:pt x="11208" y="2377"/>
                    <a:pt x="11542" y="1510"/>
                  </a:cubicBezTo>
                  <a:cubicBezTo>
                    <a:pt x="11675" y="1276"/>
                    <a:pt x="11809" y="1009"/>
                    <a:pt x="11809" y="742"/>
                  </a:cubicBezTo>
                  <a:cubicBezTo>
                    <a:pt x="11809" y="509"/>
                    <a:pt x="11675" y="209"/>
                    <a:pt x="11409" y="75"/>
                  </a:cubicBezTo>
                  <a:cubicBezTo>
                    <a:pt x="11322" y="23"/>
                    <a:pt x="11231" y="1"/>
                    <a:pt x="11139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6" name="Google Shape;1456;p40"/>
            <p:cNvSpPr/>
            <p:nvPr/>
          </p:nvSpPr>
          <p:spPr>
            <a:xfrm>
              <a:off x="11390825" y="6214575"/>
              <a:ext cx="641325" cy="96500"/>
            </a:xfrm>
            <a:custGeom>
              <a:avLst/>
              <a:gdLst/>
              <a:ahLst/>
              <a:cxnLst/>
              <a:rect l="l" t="t" r="r" b="b"/>
              <a:pathLst>
                <a:path w="25653" h="3860" extrusionOk="0">
                  <a:moveTo>
                    <a:pt x="1754" y="1"/>
                  </a:moveTo>
                  <a:cubicBezTo>
                    <a:pt x="1547" y="1"/>
                    <a:pt x="1341" y="23"/>
                    <a:pt x="1135" y="80"/>
                  </a:cubicBezTo>
                  <a:cubicBezTo>
                    <a:pt x="534" y="247"/>
                    <a:pt x="1" y="814"/>
                    <a:pt x="101" y="1447"/>
                  </a:cubicBezTo>
                  <a:cubicBezTo>
                    <a:pt x="134" y="1915"/>
                    <a:pt x="601" y="2281"/>
                    <a:pt x="1035" y="2482"/>
                  </a:cubicBezTo>
                  <a:cubicBezTo>
                    <a:pt x="1135" y="2482"/>
                    <a:pt x="1168" y="2548"/>
                    <a:pt x="1202" y="2548"/>
                  </a:cubicBezTo>
                  <a:cubicBezTo>
                    <a:pt x="1773" y="2787"/>
                    <a:pt x="2430" y="2821"/>
                    <a:pt x="3075" y="2821"/>
                  </a:cubicBezTo>
                  <a:cubicBezTo>
                    <a:pt x="3333" y="2821"/>
                    <a:pt x="3589" y="2815"/>
                    <a:pt x="3837" y="2815"/>
                  </a:cubicBezTo>
                  <a:cubicBezTo>
                    <a:pt x="4364" y="2810"/>
                    <a:pt x="4891" y="2807"/>
                    <a:pt x="5417" y="2807"/>
                  </a:cubicBezTo>
                  <a:cubicBezTo>
                    <a:pt x="11185" y="2807"/>
                    <a:pt x="16904" y="3141"/>
                    <a:pt x="22650" y="3783"/>
                  </a:cubicBezTo>
                  <a:cubicBezTo>
                    <a:pt x="22969" y="3805"/>
                    <a:pt x="23304" y="3859"/>
                    <a:pt x="23622" y="3859"/>
                  </a:cubicBezTo>
                  <a:cubicBezTo>
                    <a:pt x="23770" y="3859"/>
                    <a:pt x="23914" y="3848"/>
                    <a:pt x="24051" y="3816"/>
                  </a:cubicBezTo>
                  <a:lnTo>
                    <a:pt x="24552" y="3716"/>
                  </a:lnTo>
                  <a:cubicBezTo>
                    <a:pt x="25185" y="3482"/>
                    <a:pt x="25652" y="2815"/>
                    <a:pt x="25486" y="2215"/>
                  </a:cubicBezTo>
                  <a:cubicBezTo>
                    <a:pt x="25252" y="1447"/>
                    <a:pt x="24318" y="1247"/>
                    <a:pt x="23584" y="1147"/>
                  </a:cubicBezTo>
                  <a:cubicBezTo>
                    <a:pt x="22884" y="1081"/>
                    <a:pt x="22283" y="980"/>
                    <a:pt x="21616" y="947"/>
                  </a:cubicBezTo>
                  <a:cubicBezTo>
                    <a:pt x="15693" y="412"/>
                    <a:pt x="9800" y="144"/>
                    <a:pt x="4021" y="144"/>
                  </a:cubicBezTo>
                  <a:cubicBezTo>
                    <a:pt x="3682" y="144"/>
                    <a:pt x="3342" y="145"/>
                    <a:pt x="3003" y="147"/>
                  </a:cubicBezTo>
                  <a:lnTo>
                    <a:pt x="2970" y="147"/>
                  </a:lnTo>
                  <a:cubicBezTo>
                    <a:pt x="2553" y="81"/>
                    <a:pt x="2151" y="1"/>
                    <a:pt x="1754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7" name="Google Shape;1457;p40"/>
            <p:cNvSpPr/>
            <p:nvPr/>
          </p:nvSpPr>
          <p:spPr>
            <a:xfrm>
              <a:off x="11482575" y="6128150"/>
              <a:ext cx="436150" cy="75925"/>
            </a:xfrm>
            <a:custGeom>
              <a:avLst/>
              <a:gdLst/>
              <a:ahLst/>
              <a:cxnLst/>
              <a:rect l="l" t="t" r="r" b="b"/>
              <a:pathLst>
                <a:path w="17446" h="3037" extrusionOk="0">
                  <a:moveTo>
                    <a:pt x="1001" y="1"/>
                  </a:moveTo>
                  <a:cubicBezTo>
                    <a:pt x="634" y="601"/>
                    <a:pt x="300" y="1269"/>
                    <a:pt x="0" y="1936"/>
                  </a:cubicBezTo>
                  <a:lnTo>
                    <a:pt x="33" y="1936"/>
                  </a:lnTo>
                  <a:cubicBezTo>
                    <a:pt x="5804" y="2436"/>
                    <a:pt x="11542" y="2836"/>
                    <a:pt x="17346" y="3036"/>
                  </a:cubicBezTo>
                  <a:lnTo>
                    <a:pt x="17446" y="3003"/>
                  </a:lnTo>
                  <a:cubicBezTo>
                    <a:pt x="17246" y="2336"/>
                    <a:pt x="16979" y="1702"/>
                    <a:pt x="16779" y="1035"/>
                  </a:cubicBezTo>
                  <a:lnTo>
                    <a:pt x="16679" y="1102"/>
                  </a:lnTo>
                  <a:cubicBezTo>
                    <a:pt x="11442" y="868"/>
                    <a:pt x="6238" y="501"/>
                    <a:pt x="1001" y="1"/>
                  </a:cubicBezTo>
                  <a:close/>
                </a:path>
              </a:pathLst>
            </a:custGeom>
            <a:solidFill>
              <a:srgbClr val="EC833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8" name="Google Shape;1458;p40"/>
            <p:cNvSpPr/>
            <p:nvPr/>
          </p:nvSpPr>
          <p:spPr>
            <a:xfrm>
              <a:off x="11464225" y="6175700"/>
              <a:ext cx="465350" cy="61725"/>
            </a:xfrm>
            <a:custGeom>
              <a:avLst/>
              <a:gdLst/>
              <a:ahLst/>
              <a:cxnLst/>
              <a:rect l="l" t="t" r="r" b="b"/>
              <a:pathLst>
                <a:path w="18614" h="2469" extrusionOk="0">
                  <a:moveTo>
                    <a:pt x="734" y="0"/>
                  </a:moveTo>
                  <a:cubicBezTo>
                    <a:pt x="501" y="601"/>
                    <a:pt x="234" y="1134"/>
                    <a:pt x="0" y="1668"/>
                  </a:cubicBezTo>
                  <a:cubicBezTo>
                    <a:pt x="6171" y="1668"/>
                    <a:pt x="12409" y="1935"/>
                    <a:pt x="18613" y="2469"/>
                  </a:cubicBezTo>
                  <a:cubicBezTo>
                    <a:pt x="18513" y="2002"/>
                    <a:pt x="18347" y="1501"/>
                    <a:pt x="18180" y="1034"/>
                  </a:cubicBezTo>
                  <a:lnTo>
                    <a:pt x="18080" y="1101"/>
                  </a:lnTo>
                  <a:cubicBezTo>
                    <a:pt x="12342" y="868"/>
                    <a:pt x="6538" y="501"/>
                    <a:pt x="767" y="0"/>
                  </a:cubicBezTo>
                  <a:close/>
                </a:path>
              </a:pathLst>
            </a:custGeom>
            <a:solidFill>
              <a:srgbClr val="6197D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59" name="Google Shape;1459;p40"/>
            <p:cNvSpPr/>
            <p:nvPr/>
          </p:nvSpPr>
          <p:spPr>
            <a:xfrm>
              <a:off x="11507575" y="6040275"/>
              <a:ext cx="394475" cy="114600"/>
            </a:xfrm>
            <a:custGeom>
              <a:avLst/>
              <a:gdLst/>
              <a:ahLst/>
              <a:cxnLst/>
              <a:rect l="l" t="t" r="r" b="b"/>
              <a:pathLst>
                <a:path w="15779" h="4584" extrusionOk="0">
                  <a:moveTo>
                    <a:pt x="3431" y="1"/>
                  </a:moveTo>
                  <a:cubicBezTo>
                    <a:pt x="3254" y="1"/>
                    <a:pt x="3078" y="24"/>
                    <a:pt x="2903" y="80"/>
                  </a:cubicBezTo>
                  <a:cubicBezTo>
                    <a:pt x="2269" y="247"/>
                    <a:pt x="1769" y="747"/>
                    <a:pt x="1402" y="1281"/>
                  </a:cubicBezTo>
                  <a:cubicBezTo>
                    <a:pt x="901" y="2015"/>
                    <a:pt x="434" y="2715"/>
                    <a:pt x="1" y="3449"/>
                  </a:cubicBezTo>
                  <a:cubicBezTo>
                    <a:pt x="5238" y="3950"/>
                    <a:pt x="10442" y="4350"/>
                    <a:pt x="15679" y="4583"/>
                  </a:cubicBezTo>
                  <a:lnTo>
                    <a:pt x="15779" y="4550"/>
                  </a:lnTo>
                  <a:cubicBezTo>
                    <a:pt x="15512" y="3749"/>
                    <a:pt x="15212" y="2949"/>
                    <a:pt x="14978" y="2148"/>
                  </a:cubicBezTo>
                  <a:cubicBezTo>
                    <a:pt x="14811" y="1681"/>
                    <a:pt x="14645" y="1114"/>
                    <a:pt x="14278" y="747"/>
                  </a:cubicBezTo>
                  <a:cubicBezTo>
                    <a:pt x="13785" y="282"/>
                    <a:pt x="13068" y="86"/>
                    <a:pt x="12365" y="86"/>
                  </a:cubicBezTo>
                  <a:cubicBezTo>
                    <a:pt x="12212" y="86"/>
                    <a:pt x="12059" y="96"/>
                    <a:pt x="11909" y="114"/>
                  </a:cubicBezTo>
                  <a:cubicBezTo>
                    <a:pt x="11075" y="214"/>
                    <a:pt x="10275" y="547"/>
                    <a:pt x="9441" y="747"/>
                  </a:cubicBezTo>
                  <a:cubicBezTo>
                    <a:pt x="8876" y="874"/>
                    <a:pt x="8294" y="942"/>
                    <a:pt x="7714" y="942"/>
                  </a:cubicBezTo>
                  <a:cubicBezTo>
                    <a:pt x="6923" y="942"/>
                    <a:pt x="6136" y="817"/>
                    <a:pt x="5405" y="547"/>
                  </a:cubicBezTo>
                  <a:cubicBezTo>
                    <a:pt x="4772" y="336"/>
                    <a:pt x="4098" y="1"/>
                    <a:pt x="3431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0" name="Google Shape;1460;p40"/>
            <p:cNvSpPr/>
            <p:nvPr/>
          </p:nvSpPr>
          <p:spPr>
            <a:xfrm>
              <a:off x="11528425" y="7306500"/>
              <a:ext cx="142625" cy="311925"/>
            </a:xfrm>
            <a:custGeom>
              <a:avLst/>
              <a:gdLst/>
              <a:ahLst/>
              <a:cxnLst/>
              <a:rect l="l" t="t" r="r" b="b"/>
              <a:pathLst>
                <a:path w="5705" h="12477" extrusionOk="0">
                  <a:moveTo>
                    <a:pt x="1" y="1"/>
                  </a:moveTo>
                  <a:lnTo>
                    <a:pt x="1" y="1"/>
                  </a:lnTo>
                  <a:cubicBezTo>
                    <a:pt x="1101" y="1769"/>
                    <a:pt x="3170" y="6272"/>
                    <a:pt x="1302" y="12476"/>
                  </a:cubicBezTo>
                  <a:lnTo>
                    <a:pt x="4304" y="12476"/>
                  </a:lnTo>
                  <a:lnTo>
                    <a:pt x="4304" y="12410"/>
                  </a:lnTo>
                  <a:cubicBezTo>
                    <a:pt x="4304" y="12410"/>
                    <a:pt x="5705" y="6072"/>
                    <a:pt x="3170" y="1235"/>
                  </a:cubicBezTo>
                  <a:cubicBezTo>
                    <a:pt x="2069" y="935"/>
                    <a:pt x="968" y="501"/>
                    <a:pt x="1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1" name="Google Shape;1461;p40"/>
            <p:cNvSpPr/>
            <p:nvPr/>
          </p:nvSpPr>
          <p:spPr>
            <a:xfrm>
              <a:off x="11755250" y="7322350"/>
              <a:ext cx="129300" cy="296075"/>
            </a:xfrm>
            <a:custGeom>
              <a:avLst/>
              <a:gdLst/>
              <a:ahLst/>
              <a:cxnLst/>
              <a:rect l="l" t="t" r="r" b="b"/>
              <a:pathLst>
                <a:path w="5172" h="11843" extrusionOk="0">
                  <a:moveTo>
                    <a:pt x="2169" y="1"/>
                  </a:moveTo>
                  <a:cubicBezTo>
                    <a:pt x="1435" y="301"/>
                    <a:pt x="735" y="534"/>
                    <a:pt x="1" y="701"/>
                  </a:cubicBezTo>
                  <a:cubicBezTo>
                    <a:pt x="1035" y="2969"/>
                    <a:pt x="2069" y="6839"/>
                    <a:pt x="568" y="11842"/>
                  </a:cubicBezTo>
                  <a:lnTo>
                    <a:pt x="3570" y="11842"/>
                  </a:lnTo>
                  <a:lnTo>
                    <a:pt x="3570" y="11776"/>
                  </a:lnTo>
                  <a:cubicBezTo>
                    <a:pt x="3570" y="11776"/>
                    <a:pt x="5171" y="4871"/>
                    <a:pt x="2169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2" name="Google Shape;1462;p40"/>
            <p:cNvSpPr/>
            <p:nvPr/>
          </p:nvSpPr>
          <p:spPr>
            <a:xfrm>
              <a:off x="11258225" y="6278275"/>
              <a:ext cx="786425" cy="1068475"/>
            </a:xfrm>
            <a:custGeom>
              <a:avLst/>
              <a:gdLst/>
              <a:ahLst/>
              <a:cxnLst/>
              <a:rect l="l" t="t" r="r" b="b"/>
              <a:pathLst>
                <a:path w="31457" h="42739" extrusionOk="0">
                  <a:moveTo>
                    <a:pt x="23251" y="22850"/>
                  </a:moveTo>
                  <a:cubicBezTo>
                    <a:pt x="23751" y="23350"/>
                    <a:pt x="24018" y="23951"/>
                    <a:pt x="24218" y="24618"/>
                  </a:cubicBezTo>
                  <a:cubicBezTo>
                    <a:pt x="24252" y="25118"/>
                    <a:pt x="24218" y="25685"/>
                    <a:pt x="23818" y="25952"/>
                  </a:cubicBezTo>
                  <a:cubicBezTo>
                    <a:pt x="23640" y="26086"/>
                    <a:pt x="23422" y="26147"/>
                    <a:pt x="23200" y="26147"/>
                  </a:cubicBezTo>
                  <a:cubicBezTo>
                    <a:pt x="22923" y="26147"/>
                    <a:pt x="22639" y="26052"/>
                    <a:pt x="22417" y="25885"/>
                  </a:cubicBezTo>
                  <a:cubicBezTo>
                    <a:pt x="21983" y="25552"/>
                    <a:pt x="21750" y="25118"/>
                    <a:pt x="21483" y="24685"/>
                  </a:cubicBezTo>
                  <a:lnTo>
                    <a:pt x="21450" y="24618"/>
                  </a:lnTo>
                  <a:cubicBezTo>
                    <a:pt x="21650" y="24451"/>
                    <a:pt x="21883" y="24351"/>
                    <a:pt x="22083" y="24184"/>
                  </a:cubicBezTo>
                  <a:cubicBezTo>
                    <a:pt x="22550" y="23784"/>
                    <a:pt x="22917" y="23350"/>
                    <a:pt x="23251" y="22850"/>
                  </a:cubicBezTo>
                  <a:close/>
                  <a:moveTo>
                    <a:pt x="14478" y="23717"/>
                  </a:moveTo>
                  <a:cubicBezTo>
                    <a:pt x="14945" y="24118"/>
                    <a:pt x="15479" y="24518"/>
                    <a:pt x="16079" y="24751"/>
                  </a:cubicBezTo>
                  <a:cubicBezTo>
                    <a:pt x="16346" y="24885"/>
                    <a:pt x="16646" y="25018"/>
                    <a:pt x="16946" y="25085"/>
                  </a:cubicBezTo>
                  <a:cubicBezTo>
                    <a:pt x="16880" y="25385"/>
                    <a:pt x="16746" y="25719"/>
                    <a:pt x="16613" y="25919"/>
                  </a:cubicBezTo>
                  <a:cubicBezTo>
                    <a:pt x="16446" y="26219"/>
                    <a:pt x="16146" y="26453"/>
                    <a:pt x="15879" y="26553"/>
                  </a:cubicBezTo>
                  <a:cubicBezTo>
                    <a:pt x="15743" y="26601"/>
                    <a:pt x="15603" y="26624"/>
                    <a:pt x="15466" y="26624"/>
                  </a:cubicBezTo>
                  <a:cubicBezTo>
                    <a:pt x="15134" y="26624"/>
                    <a:pt x="14814" y="26489"/>
                    <a:pt x="14578" y="26252"/>
                  </a:cubicBezTo>
                  <a:cubicBezTo>
                    <a:pt x="14244" y="25919"/>
                    <a:pt x="14078" y="25452"/>
                    <a:pt x="14078" y="25018"/>
                  </a:cubicBezTo>
                  <a:cubicBezTo>
                    <a:pt x="14078" y="24551"/>
                    <a:pt x="14244" y="24084"/>
                    <a:pt x="14478" y="23717"/>
                  </a:cubicBezTo>
                  <a:close/>
                  <a:moveTo>
                    <a:pt x="20649" y="25018"/>
                  </a:moveTo>
                  <a:cubicBezTo>
                    <a:pt x="20749" y="25552"/>
                    <a:pt x="20782" y="26086"/>
                    <a:pt x="20616" y="26586"/>
                  </a:cubicBezTo>
                  <a:cubicBezTo>
                    <a:pt x="20482" y="27086"/>
                    <a:pt x="20082" y="27553"/>
                    <a:pt x="19548" y="27587"/>
                  </a:cubicBezTo>
                  <a:cubicBezTo>
                    <a:pt x="19525" y="27588"/>
                    <a:pt x="19502" y="27589"/>
                    <a:pt x="19479" y="27589"/>
                  </a:cubicBezTo>
                  <a:cubicBezTo>
                    <a:pt x="19002" y="27589"/>
                    <a:pt x="18537" y="27266"/>
                    <a:pt x="18314" y="26853"/>
                  </a:cubicBezTo>
                  <a:cubicBezTo>
                    <a:pt x="18114" y="26419"/>
                    <a:pt x="18114" y="25885"/>
                    <a:pt x="18147" y="25385"/>
                  </a:cubicBezTo>
                  <a:lnTo>
                    <a:pt x="18147" y="25285"/>
                  </a:lnTo>
                  <a:cubicBezTo>
                    <a:pt x="18360" y="25311"/>
                    <a:pt x="18573" y="25323"/>
                    <a:pt x="18786" y="25323"/>
                  </a:cubicBezTo>
                  <a:cubicBezTo>
                    <a:pt x="19405" y="25323"/>
                    <a:pt x="20020" y="25217"/>
                    <a:pt x="20616" y="25018"/>
                  </a:cubicBezTo>
                  <a:close/>
                  <a:moveTo>
                    <a:pt x="6472" y="0"/>
                  </a:moveTo>
                  <a:cubicBezTo>
                    <a:pt x="6339" y="367"/>
                    <a:pt x="6272" y="768"/>
                    <a:pt x="6139" y="1201"/>
                  </a:cubicBezTo>
                  <a:cubicBezTo>
                    <a:pt x="5672" y="2869"/>
                    <a:pt x="5271" y="4437"/>
                    <a:pt x="4938" y="5971"/>
                  </a:cubicBezTo>
                  <a:cubicBezTo>
                    <a:pt x="1" y="28287"/>
                    <a:pt x="6939" y="37961"/>
                    <a:pt x="6939" y="37961"/>
                  </a:cubicBezTo>
                  <a:cubicBezTo>
                    <a:pt x="7973" y="39262"/>
                    <a:pt x="9308" y="40296"/>
                    <a:pt x="10775" y="41096"/>
                  </a:cubicBezTo>
                  <a:cubicBezTo>
                    <a:pt x="11776" y="41630"/>
                    <a:pt x="12843" y="42064"/>
                    <a:pt x="13978" y="42364"/>
                  </a:cubicBezTo>
                  <a:cubicBezTo>
                    <a:pt x="15008" y="42606"/>
                    <a:pt x="16087" y="42739"/>
                    <a:pt x="17170" y="42739"/>
                  </a:cubicBezTo>
                  <a:cubicBezTo>
                    <a:pt x="17876" y="42739"/>
                    <a:pt x="18584" y="42683"/>
                    <a:pt x="19281" y="42564"/>
                  </a:cubicBezTo>
                  <a:cubicBezTo>
                    <a:pt x="19448" y="42531"/>
                    <a:pt x="19648" y="42464"/>
                    <a:pt x="19848" y="42431"/>
                  </a:cubicBezTo>
                  <a:cubicBezTo>
                    <a:pt x="20616" y="42264"/>
                    <a:pt x="21316" y="42064"/>
                    <a:pt x="22050" y="41764"/>
                  </a:cubicBezTo>
                  <a:cubicBezTo>
                    <a:pt x="25386" y="40396"/>
                    <a:pt x="28154" y="37561"/>
                    <a:pt x="29489" y="34091"/>
                  </a:cubicBezTo>
                  <a:cubicBezTo>
                    <a:pt x="31090" y="28788"/>
                    <a:pt x="31457" y="23217"/>
                    <a:pt x="31257" y="17713"/>
                  </a:cubicBezTo>
                  <a:cubicBezTo>
                    <a:pt x="31123" y="15245"/>
                    <a:pt x="30923" y="12776"/>
                    <a:pt x="30623" y="10374"/>
                  </a:cubicBezTo>
                  <a:cubicBezTo>
                    <a:pt x="30423" y="8573"/>
                    <a:pt x="30156" y="6805"/>
                    <a:pt x="29922" y="5037"/>
                  </a:cubicBezTo>
                  <a:cubicBezTo>
                    <a:pt x="29689" y="3770"/>
                    <a:pt x="29522" y="2535"/>
                    <a:pt x="29322" y="1268"/>
                  </a:cubicBezTo>
                  <a:cubicBezTo>
                    <a:pt x="29174" y="1300"/>
                    <a:pt x="29023" y="1311"/>
                    <a:pt x="28871" y="1311"/>
                  </a:cubicBezTo>
                  <a:cubicBezTo>
                    <a:pt x="28544" y="1311"/>
                    <a:pt x="28217" y="1257"/>
                    <a:pt x="27921" y="1235"/>
                  </a:cubicBezTo>
                  <a:cubicBezTo>
                    <a:pt x="21962" y="569"/>
                    <a:pt x="16033" y="265"/>
                    <a:pt x="10048" y="265"/>
                  </a:cubicBezTo>
                  <a:cubicBezTo>
                    <a:pt x="9735" y="265"/>
                    <a:pt x="9421" y="265"/>
                    <a:pt x="9107" y="267"/>
                  </a:cubicBezTo>
                  <a:cubicBezTo>
                    <a:pt x="8950" y="267"/>
                    <a:pt x="8790" y="268"/>
                    <a:pt x="8629" y="268"/>
                  </a:cubicBezTo>
                  <a:cubicBezTo>
                    <a:pt x="7904" y="268"/>
                    <a:pt x="7155" y="246"/>
                    <a:pt x="647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3" name="Google Shape;1463;p40"/>
            <p:cNvSpPr/>
            <p:nvPr/>
          </p:nvSpPr>
          <p:spPr>
            <a:xfrm>
              <a:off x="11389175" y="6211550"/>
              <a:ext cx="642150" cy="99275"/>
            </a:xfrm>
            <a:custGeom>
              <a:avLst/>
              <a:gdLst/>
              <a:ahLst/>
              <a:cxnLst/>
              <a:rect l="l" t="t" r="r" b="b"/>
              <a:pathLst>
                <a:path w="25686" h="3971" fill="none" extrusionOk="0">
                  <a:moveTo>
                    <a:pt x="21682" y="1068"/>
                  </a:moveTo>
                  <a:cubicBezTo>
                    <a:pt x="15411" y="501"/>
                    <a:pt x="9173" y="234"/>
                    <a:pt x="3036" y="234"/>
                  </a:cubicBezTo>
                  <a:lnTo>
                    <a:pt x="3002" y="234"/>
                  </a:lnTo>
                  <a:cubicBezTo>
                    <a:pt x="2368" y="101"/>
                    <a:pt x="1735" y="1"/>
                    <a:pt x="1168" y="167"/>
                  </a:cubicBezTo>
                  <a:cubicBezTo>
                    <a:pt x="534" y="301"/>
                    <a:pt x="0" y="901"/>
                    <a:pt x="133" y="1535"/>
                  </a:cubicBezTo>
                  <a:cubicBezTo>
                    <a:pt x="200" y="2036"/>
                    <a:pt x="634" y="2369"/>
                    <a:pt x="1067" y="2569"/>
                  </a:cubicBezTo>
                  <a:cubicBezTo>
                    <a:pt x="1101" y="2569"/>
                    <a:pt x="1168" y="2603"/>
                    <a:pt x="1234" y="2603"/>
                  </a:cubicBezTo>
                  <a:cubicBezTo>
                    <a:pt x="2068" y="2936"/>
                    <a:pt x="3002" y="2903"/>
                    <a:pt x="3869" y="2903"/>
                  </a:cubicBezTo>
                  <a:cubicBezTo>
                    <a:pt x="10174" y="2869"/>
                    <a:pt x="16412" y="3170"/>
                    <a:pt x="22683" y="3870"/>
                  </a:cubicBezTo>
                  <a:cubicBezTo>
                    <a:pt x="23117" y="3904"/>
                    <a:pt x="23617" y="3970"/>
                    <a:pt x="24084" y="3904"/>
                  </a:cubicBezTo>
                  <a:lnTo>
                    <a:pt x="24584" y="3770"/>
                  </a:lnTo>
                  <a:cubicBezTo>
                    <a:pt x="25185" y="3537"/>
                    <a:pt x="25685" y="2903"/>
                    <a:pt x="25518" y="2269"/>
                  </a:cubicBezTo>
                  <a:cubicBezTo>
                    <a:pt x="25318" y="1535"/>
                    <a:pt x="24384" y="1335"/>
                    <a:pt x="23584" y="1235"/>
                  </a:cubicBezTo>
                  <a:cubicBezTo>
                    <a:pt x="22950" y="1202"/>
                    <a:pt x="22316" y="1101"/>
                    <a:pt x="21682" y="1068"/>
                  </a:cubicBezTo>
                  <a:close/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4" name="Google Shape;1464;p40"/>
            <p:cNvSpPr/>
            <p:nvPr/>
          </p:nvSpPr>
          <p:spPr>
            <a:xfrm>
              <a:off x="11464225" y="6035600"/>
              <a:ext cx="467025" cy="205175"/>
            </a:xfrm>
            <a:custGeom>
              <a:avLst/>
              <a:gdLst/>
              <a:ahLst/>
              <a:cxnLst/>
              <a:rect l="l" t="t" r="r" b="b"/>
              <a:pathLst>
                <a:path w="18681" h="8207" fill="none" extrusionOk="0">
                  <a:moveTo>
                    <a:pt x="0" y="7272"/>
                  </a:moveTo>
                  <a:lnTo>
                    <a:pt x="0" y="7272"/>
                  </a:lnTo>
                  <a:cubicBezTo>
                    <a:pt x="234" y="6738"/>
                    <a:pt x="501" y="6138"/>
                    <a:pt x="734" y="5604"/>
                  </a:cubicBezTo>
                  <a:cubicBezTo>
                    <a:pt x="1034" y="4937"/>
                    <a:pt x="1368" y="4270"/>
                    <a:pt x="1735" y="3636"/>
                  </a:cubicBezTo>
                  <a:cubicBezTo>
                    <a:pt x="2168" y="2902"/>
                    <a:pt x="2635" y="2202"/>
                    <a:pt x="3136" y="1468"/>
                  </a:cubicBezTo>
                  <a:cubicBezTo>
                    <a:pt x="3503" y="934"/>
                    <a:pt x="4003" y="434"/>
                    <a:pt x="4637" y="267"/>
                  </a:cubicBezTo>
                  <a:cubicBezTo>
                    <a:pt x="5471" y="0"/>
                    <a:pt x="6338" y="467"/>
                    <a:pt x="7139" y="734"/>
                  </a:cubicBezTo>
                  <a:cubicBezTo>
                    <a:pt x="8406" y="1201"/>
                    <a:pt x="9841" y="1235"/>
                    <a:pt x="11175" y="934"/>
                  </a:cubicBezTo>
                  <a:cubicBezTo>
                    <a:pt x="12009" y="734"/>
                    <a:pt x="12809" y="401"/>
                    <a:pt x="13643" y="301"/>
                  </a:cubicBezTo>
                  <a:cubicBezTo>
                    <a:pt x="14477" y="200"/>
                    <a:pt x="15411" y="367"/>
                    <a:pt x="16012" y="934"/>
                  </a:cubicBezTo>
                  <a:cubicBezTo>
                    <a:pt x="16379" y="1301"/>
                    <a:pt x="16545" y="1868"/>
                    <a:pt x="16712" y="2335"/>
                  </a:cubicBezTo>
                  <a:cubicBezTo>
                    <a:pt x="16979" y="3136"/>
                    <a:pt x="17246" y="3936"/>
                    <a:pt x="17513" y="4737"/>
                  </a:cubicBezTo>
                  <a:cubicBezTo>
                    <a:pt x="17713" y="5404"/>
                    <a:pt x="17980" y="6038"/>
                    <a:pt x="18180" y="6705"/>
                  </a:cubicBezTo>
                  <a:cubicBezTo>
                    <a:pt x="18347" y="7139"/>
                    <a:pt x="18513" y="7639"/>
                    <a:pt x="18647" y="8106"/>
                  </a:cubicBezTo>
                  <a:cubicBezTo>
                    <a:pt x="18647" y="8139"/>
                    <a:pt x="18647" y="8139"/>
                    <a:pt x="18680" y="8206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5" name="Google Shape;1465;p40"/>
            <p:cNvSpPr/>
            <p:nvPr/>
          </p:nvSpPr>
          <p:spPr>
            <a:xfrm>
              <a:off x="11506750" y="6126500"/>
              <a:ext cx="392800" cy="28375"/>
            </a:xfrm>
            <a:custGeom>
              <a:avLst/>
              <a:gdLst/>
              <a:ahLst/>
              <a:cxnLst/>
              <a:rect l="l" t="t" r="r" b="b"/>
              <a:pathLst>
                <a:path w="15712" h="1135" fill="none" extrusionOk="0">
                  <a:moveTo>
                    <a:pt x="0" y="0"/>
                  </a:moveTo>
                  <a:lnTo>
                    <a:pt x="34" y="0"/>
                  </a:lnTo>
                  <a:cubicBezTo>
                    <a:pt x="5237" y="501"/>
                    <a:pt x="10475" y="901"/>
                    <a:pt x="15712" y="1134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6" name="Google Shape;1466;p40"/>
            <p:cNvSpPr/>
            <p:nvPr/>
          </p:nvSpPr>
          <p:spPr>
            <a:xfrm>
              <a:off x="11483400" y="6176525"/>
              <a:ext cx="432825" cy="27550"/>
            </a:xfrm>
            <a:custGeom>
              <a:avLst/>
              <a:gdLst/>
              <a:ahLst/>
              <a:cxnLst/>
              <a:rect l="l" t="t" r="r" b="b"/>
              <a:pathLst>
                <a:path w="17313" h="1102" fill="none" extrusionOk="0">
                  <a:moveTo>
                    <a:pt x="0" y="1"/>
                  </a:moveTo>
                  <a:cubicBezTo>
                    <a:pt x="5771" y="501"/>
                    <a:pt x="11575" y="901"/>
                    <a:pt x="17313" y="1101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7" name="Google Shape;1467;p40"/>
            <p:cNvSpPr/>
            <p:nvPr/>
          </p:nvSpPr>
          <p:spPr>
            <a:xfrm>
              <a:off x="11525100" y="6764450"/>
              <a:ext cx="366125" cy="148475"/>
            </a:xfrm>
            <a:custGeom>
              <a:avLst/>
              <a:gdLst/>
              <a:ahLst/>
              <a:cxnLst/>
              <a:rect l="l" t="t" r="r" b="b"/>
              <a:pathLst>
                <a:path w="14645" h="5939" fill="none" extrusionOk="0">
                  <a:moveTo>
                    <a:pt x="0" y="1402"/>
                  </a:moveTo>
                  <a:cubicBezTo>
                    <a:pt x="434" y="1135"/>
                    <a:pt x="801" y="868"/>
                    <a:pt x="1234" y="634"/>
                  </a:cubicBezTo>
                  <a:cubicBezTo>
                    <a:pt x="1768" y="2002"/>
                    <a:pt x="2635" y="3303"/>
                    <a:pt x="3770" y="4270"/>
                  </a:cubicBezTo>
                  <a:cubicBezTo>
                    <a:pt x="4270" y="4671"/>
                    <a:pt x="4804" y="5004"/>
                    <a:pt x="5337" y="5304"/>
                  </a:cubicBezTo>
                  <a:cubicBezTo>
                    <a:pt x="5638" y="5438"/>
                    <a:pt x="5938" y="5571"/>
                    <a:pt x="6238" y="5638"/>
                  </a:cubicBezTo>
                  <a:cubicBezTo>
                    <a:pt x="6605" y="5771"/>
                    <a:pt x="7005" y="5805"/>
                    <a:pt x="7439" y="5838"/>
                  </a:cubicBezTo>
                  <a:cubicBezTo>
                    <a:pt x="8273" y="5938"/>
                    <a:pt x="9140" y="5805"/>
                    <a:pt x="9907" y="5571"/>
                  </a:cubicBezTo>
                  <a:cubicBezTo>
                    <a:pt x="10208" y="5438"/>
                    <a:pt x="10474" y="5304"/>
                    <a:pt x="10741" y="5171"/>
                  </a:cubicBezTo>
                  <a:cubicBezTo>
                    <a:pt x="10941" y="5071"/>
                    <a:pt x="11142" y="4871"/>
                    <a:pt x="11375" y="4737"/>
                  </a:cubicBezTo>
                  <a:cubicBezTo>
                    <a:pt x="11809" y="4337"/>
                    <a:pt x="12209" y="3903"/>
                    <a:pt x="12509" y="3370"/>
                  </a:cubicBezTo>
                  <a:cubicBezTo>
                    <a:pt x="13176" y="2369"/>
                    <a:pt x="13577" y="1168"/>
                    <a:pt x="13944" y="1"/>
                  </a:cubicBezTo>
                  <a:cubicBezTo>
                    <a:pt x="14177" y="201"/>
                    <a:pt x="14444" y="468"/>
                    <a:pt x="14644" y="668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8" name="Google Shape;1468;p40"/>
            <p:cNvSpPr/>
            <p:nvPr/>
          </p:nvSpPr>
          <p:spPr>
            <a:xfrm>
              <a:off x="11608475" y="6872025"/>
              <a:ext cx="73425" cy="75075"/>
            </a:xfrm>
            <a:custGeom>
              <a:avLst/>
              <a:gdLst/>
              <a:ahLst/>
              <a:cxnLst/>
              <a:rect l="l" t="t" r="r" b="b"/>
              <a:pathLst>
                <a:path w="2937" h="3003" fill="none" extrusionOk="0">
                  <a:moveTo>
                    <a:pt x="435" y="1"/>
                  </a:moveTo>
                  <a:cubicBezTo>
                    <a:pt x="201" y="368"/>
                    <a:pt x="1" y="835"/>
                    <a:pt x="1" y="1302"/>
                  </a:cubicBezTo>
                  <a:cubicBezTo>
                    <a:pt x="1" y="1769"/>
                    <a:pt x="201" y="2202"/>
                    <a:pt x="535" y="2536"/>
                  </a:cubicBezTo>
                  <a:cubicBezTo>
                    <a:pt x="835" y="2869"/>
                    <a:pt x="1369" y="3003"/>
                    <a:pt x="1802" y="2836"/>
                  </a:cubicBezTo>
                  <a:cubicBezTo>
                    <a:pt x="2102" y="2769"/>
                    <a:pt x="2403" y="2502"/>
                    <a:pt x="2569" y="2202"/>
                  </a:cubicBezTo>
                  <a:cubicBezTo>
                    <a:pt x="2736" y="1935"/>
                    <a:pt x="2836" y="1635"/>
                    <a:pt x="2936" y="1335"/>
                  </a:cubicBezTo>
                  <a:lnTo>
                    <a:pt x="2936" y="1335"/>
                  </a:ln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69" name="Google Shape;1469;p40"/>
            <p:cNvSpPr/>
            <p:nvPr/>
          </p:nvSpPr>
          <p:spPr>
            <a:xfrm>
              <a:off x="11711050" y="6903725"/>
              <a:ext cx="66750" cy="65075"/>
            </a:xfrm>
            <a:custGeom>
              <a:avLst/>
              <a:gdLst/>
              <a:ahLst/>
              <a:cxnLst/>
              <a:rect l="l" t="t" r="r" b="b"/>
              <a:pathLst>
                <a:path w="2670" h="2603" fill="none" extrusionOk="0">
                  <a:moveTo>
                    <a:pt x="34" y="367"/>
                  </a:moveTo>
                  <a:cubicBezTo>
                    <a:pt x="1" y="867"/>
                    <a:pt x="1" y="1401"/>
                    <a:pt x="201" y="1801"/>
                  </a:cubicBezTo>
                  <a:cubicBezTo>
                    <a:pt x="435" y="2268"/>
                    <a:pt x="935" y="2602"/>
                    <a:pt x="1435" y="2569"/>
                  </a:cubicBezTo>
                  <a:cubicBezTo>
                    <a:pt x="1969" y="2535"/>
                    <a:pt x="2369" y="2068"/>
                    <a:pt x="2503" y="1568"/>
                  </a:cubicBezTo>
                  <a:cubicBezTo>
                    <a:pt x="2669" y="1068"/>
                    <a:pt x="2636" y="534"/>
                    <a:pt x="2536" y="0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0" name="Google Shape;1470;p40"/>
            <p:cNvSpPr/>
            <p:nvPr/>
          </p:nvSpPr>
          <p:spPr>
            <a:xfrm>
              <a:off x="11795275" y="6850350"/>
              <a:ext cx="69250" cy="84250"/>
            </a:xfrm>
            <a:custGeom>
              <a:avLst/>
              <a:gdLst/>
              <a:ahLst/>
              <a:cxnLst/>
              <a:rect l="l" t="t" r="r" b="b"/>
              <a:pathLst>
                <a:path w="2770" h="3370" fill="none" extrusionOk="0">
                  <a:moveTo>
                    <a:pt x="1" y="1802"/>
                  </a:moveTo>
                  <a:cubicBezTo>
                    <a:pt x="268" y="2235"/>
                    <a:pt x="501" y="2669"/>
                    <a:pt x="935" y="3002"/>
                  </a:cubicBezTo>
                  <a:cubicBezTo>
                    <a:pt x="1335" y="3303"/>
                    <a:pt x="1936" y="3369"/>
                    <a:pt x="2336" y="3069"/>
                  </a:cubicBezTo>
                  <a:cubicBezTo>
                    <a:pt x="2736" y="2802"/>
                    <a:pt x="2770" y="2235"/>
                    <a:pt x="2736" y="1735"/>
                  </a:cubicBezTo>
                  <a:cubicBezTo>
                    <a:pt x="2603" y="1068"/>
                    <a:pt x="2303" y="467"/>
                    <a:pt x="1836" y="0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1" name="Google Shape;1471;p40"/>
            <p:cNvSpPr/>
            <p:nvPr/>
          </p:nvSpPr>
          <p:spPr>
            <a:xfrm>
              <a:off x="11259900" y="6279100"/>
              <a:ext cx="784750" cy="1071625"/>
            </a:xfrm>
            <a:custGeom>
              <a:avLst/>
              <a:gdLst/>
              <a:ahLst/>
              <a:cxnLst/>
              <a:rect l="l" t="t" r="r" b="b"/>
              <a:pathLst>
                <a:path w="31390" h="42865" fill="none" extrusionOk="0">
                  <a:moveTo>
                    <a:pt x="29255" y="1202"/>
                  </a:moveTo>
                  <a:lnTo>
                    <a:pt x="29255" y="1202"/>
                  </a:lnTo>
                  <a:cubicBezTo>
                    <a:pt x="29488" y="2469"/>
                    <a:pt x="29655" y="3703"/>
                    <a:pt x="29855" y="4971"/>
                  </a:cubicBezTo>
                  <a:cubicBezTo>
                    <a:pt x="30089" y="6739"/>
                    <a:pt x="30356" y="8507"/>
                    <a:pt x="30556" y="10275"/>
                  </a:cubicBezTo>
                  <a:cubicBezTo>
                    <a:pt x="30856" y="12710"/>
                    <a:pt x="31056" y="15178"/>
                    <a:pt x="31190" y="17613"/>
                  </a:cubicBezTo>
                  <a:cubicBezTo>
                    <a:pt x="31390" y="23151"/>
                    <a:pt x="31023" y="28721"/>
                    <a:pt x="29422" y="34025"/>
                  </a:cubicBezTo>
                  <a:cubicBezTo>
                    <a:pt x="28154" y="37528"/>
                    <a:pt x="25352" y="40363"/>
                    <a:pt x="22016" y="41764"/>
                  </a:cubicBezTo>
                  <a:cubicBezTo>
                    <a:pt x="21316" y="42064"/>
                    <a:pt x="20582" y="42264"/>
                    <a:pt x="19848" y="42431"/>
                  </a:cubicBezTo>
                  <a:cubicBezTo>
                    <a:pt x="19648" y="42498"/>
                    <a:pt x="19415" y="42531"/>
                    <a:pt x="19248" y="42564"/>
                  </a:cubicBezTo>
                  <a:cubicBezTo>
                    <a:pt x="17513" y="42865"/>
                    <a:pt x="15679" y="42765"/>
                    <a:pt x="13944" y="42364"/>
                  </a:cubicBezTo>
                  <a:cubicBezTo>
                    <a:pt x="12843" y="42064"/>
                    <a:pt x="11742" y="41630"/>
                    <a:pt x="10742" y="41097"/>
                  </a:cubicBezTo>
                  <a:cubicBezTo>
                    <a:pt x="9274" y="40330"/>
                    <a:pt x="7940" y="39262"/>
                    <a:pt x="6906" y="37961"/>
                  </a:cubicBezTo>
                  <a:cubicBezTo>
                    <a:pt x="6906" y="37961"/>
                    <a:pt x="1" y="28288"/>
                    <a:pt x="4904" y="6005"/>
                  </a:cubicBezTo>
                  <a:cubicBezTo>
                    <a:pt x="5238" y="4437"/>
                    <a:pt x="5671" y="2869"/>
                    <a:pt x="6138" y="1202"/>
                  </a:cubicBezTo>
                  <a:cubicBezTo>
                    <a:pt x="6238" y="768"/>
                    <a:pt x="6339" y="368"/>
                    <a:pt x="6439" y="1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2" name="Google Shape;1472;p40"/>
            <p:cNvSpPr/>
            <p:nvPr/>
          </p:nvSpPr>
          <p:spPr>
            <a:xfrm>
              <a:off x="12007950" y="5945525"/>
              <a:ext cx="185975" cy="455350"/>
            </a:xfrm>
            <a:custGeom>
              <a:avLst/>
              <a:gdLst/>
              <a:ahLst/>
              <a:cxnLst/>
              <a:rect l="l" t="t" r="r" b="b"/>
              <a:pathLst>
                <a:path w="7439" h="18214" fill="none" extrusionOk="0">
                  <a:moveTo>
                    <a:pt x="4970" y="3003"/>
                  </a:moveTo>
                  <a:cubicBezTo>
                    <a:pt x="5070" y="3904"/>
                    <a:pt x="5304" y="4804"/>
                    <a:pt x="5671" y="5638"/>
                  </a:cubicBezTo>
                  <a:cubicBezTo>
                    <a:pt x="5771" y="5838"/>
                    <a:pt x="5904" y="6072"/>
                    <a:pt x="6071" y="6239"/>
                  </a:cubicBezTo>
                  <a:cubicBezTo>
                    <a:pt x="6238" y="6405"/>
                    <a:pt x="6471" y="6539"/>
                    <a:pt x="6738" y="6505"/>
                  </a:cubicBezTo>
                  <a:cubicBezTo>
                    <a:pt x="7005" y="6472"/>
                    <a:pt x="7272" y="6205"/>
                    <a:pt x="7339" y="5905"/>
                  </a:cubicBezTo>
                  <a:cubicBezTo>
                    <a:pt x="7439" y="5638"/>
                    <a:pt x="7439" y="5338"/>
                    <a:pt x="7372" y="5038"/>
                  </a:cubicBezTo>
                  <a:cubicBezTo>
                    <a:pt x="7305" y="4471"/>
                    <a:pt x="7205" y="3870"/>
                    <a:pt x="7072" y="3303"/>
                  </a:cubicBezTo>
                  <a:cubicBezTo>
                    <a:pt x="6972" y="2836"/>
                    <a:pt x="6838" y="2402"/>
                    <a:pt x="6738" y="1935"/>
                  </a:cubicBezTo>
                  <a:cubicBezTo>
                    <a:pt x="6672" y="1735"/>
                    <a:pt x="6605" y="1535"/>
                    <a:pt x="6505" y="1368"/>
                  </a:cubicBezTo>
                  <a:cubicBezTo>
                    <a:pt x="6438" y="1235"/>
                    <a:pt x="6338" y="1102"/>
                    <a:pt x="6271" y="1035"/>
                  </a:cubicBezTo>
                  <a:cubicBezTo>
                    <a:pt x="5938" y="801"/>
                    <a:pt x="5471" y="835"/>
                    <a:pt x="5104" y="1035"/>
                  </a:cubicBezTo>
                  <a:cubicBezTo>
                    <a:pt x="4770" y="1235"/>
                    <a:pt x="4570" y="1635"/>
                    <a:pt x="4437" y="2036"/>
                  </a:cubicBezTo>
                  <a:cubicBezTo>
                    <a:pt x="4337" y="2336"/>
                    <a:pt x="4337" y="2603"/>
                    <a:pt x="4337" y="2970"/>
                  </a:cubicBezTo>
                  <a:lnTo>
                    <a:pt x="4337" y="3236"/>
                  </a:lnTo>
                  <a:cubicBezTo>
                    <a:pt x="4003" y="2803"/>
                    <a:pt x="3836" y="2236"/>
                    <a:pt x="3669" y="1735"/>
                  </a:cubicBezTo>
                  <a:cubicBezTo>
                    <a:pt x="3503" y="1235"/>
                    <a:pt x="3302" y="701"/>
                    <a:pt x="2935" y="368"/>
                  </a:cubicBezTo>
                  <a:cubicBezTo>
                    <a:pt x="2502" y="34"/>
                    <a:pt x="1801" y="1"/>
                    <a:pt x="1501" y="468"/>
                  </a:cubicBezTo>
                  <a:cubicBezTo>
                    <a:pt x="1168" y="968"/>
                    <a:pt x="1501" y="1569"/>
                    <a:pt x="1835" y="2069"/>
                  </a:cubicBezTo>
                  <a:cubicBezTo>
                    <a:pt x="3402" y="4571"/>
                    <a:pt x="4070" y="7640"/>
                    <a:pt x="3736" y="10542"/>
                  </a:cubicBezTo>
                  <a:cubicBezTo>
                    <a:pt x="3402" y="13410"/>
                    <a:pt x="2068" y="16179"/>
                    <a:pt x="0" y="18214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3" name="Google Shape;1473;p40"/>
            <p:cNvSpPr/>
            <p:nvPr/>
          </p:nvSpPr>
          <p:spPr>
            <a:xfrm>
              <a:off x="12169725" y="5958050"/>
              <a:ext cx="67575" cy="135100"/>
            </a:xfrm>
            <a:custGeom>
              <a:avLst/>
              <a:gdLst/>
              <a:ahLst/>
              <a:cxnLst/>
              <a:rect l="l" t="t" r="r" b="b"/>
              <a:pathLst>
                <a:path w="2703" h="5404" fill="none" extrusionOk="0">
                  <a:moveTo>
                    <a:pt x="0" y="967"/>
                  </a:moveTo>
                  <a:cubicBezTo>
                    <a:pt x="0" y="967"/>
                    <a:pt x="0" y="901"/>
                    <a:pt x="34" y="901"/>
                  </a:cubicBezTo>
                  <a:cubicBezTo>
                    <a:pt x="201" y="667"/>
                    <a:pt x="334" y="434"/>
                    <a:pt x="601" y="300"/>
                  </a:cubicBezTo>
                  <a:cubicBezTo>
                    <a:pt x="801" y="134"/>
                    <a:pt x="1135" y="0"/>
                    <a:pt x="1435" y="67"/>
                  </a:cubicBezTo>
                  <a:cubicBezTo>
                    <a:pt x="1835" y="200"/>
                    <a:pt x="2035" y="601"/>
                    <a:pt x="2169" y="1001"/>
                  </a:cubicBezTo>
                  <a:cubicBezTo>
                    <a:pt x="2269" y="1168"/>
                    <a:pt x="2302" y="1368"/>
                    <a:pt x="2335" y="1535"/>
                  </a:cubicBezTo>
                  <a:cubicBezTo>
                    <a:pt x="2569" y="2368"/>
                    <a:pt x="2669" y="3302"/>
                    <a:pt x="2702" y="4170"/>
                  </a:cubicBezTo>
                  <a:cubicBezTo>
                    <a:pt x="2702" y="4470"/>
                    <a:pt x="2702" y="4703"/>
                    <a:pt x="2636" y="4937"/>
                  </a:cubicBezTo>
                  <a:cubicBezTo>
                    <a:pt x="2502" y="5204"/>
                    <a:pt x="2269" y="5404"/>
                    <a:pt x="2002" y="5371"/>
                  </a:cubicBezTo>
                  <a:cubicBezTo>
                    <a:pt x="1668" y="5337"/>
                    <a:pt x="1468" y="4937"/>
                    <a:pt x="1335" y="4603"/>
                  </a:cubicBezTo>
                  <a:cubicBezTo>
                    <a:pt x="1135" y="4003"/>
                    <a:pt x="868" y="3403"/>
                    <a:pt x="634" y="2802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4" name="Google Shape;1474;p40"/>
            <p:cNvSpPr/>
            <p:nvPr/>
          </p:nvSpPr>
          <p:spPr>
            <a:xfrm>
              <a:off x="12128850" y="5937200"/>
              <a:ext cx="174325" cy="220175"/>
            </a:xfrm>
            <a:custGeom>
              <a:avLst/>
              <a:gdLst/>
              <a:ahLst/>
              <a:cxnLst/>
              <a:rect l="l" t="t" r="r" b="b"/>
              <a:pathLst>
                <a:path w="6973" h="8807" fill="none" extrusionOk="0">
                  <a:moveTo>
                    <a:pt x="3937" y="2402"/>
                  </a:moveTo>
                  <a:cubicBezTo>
                    <a:pt x="4504" y="1835"/>
                    <a:pt x="4971" y="1134"/>
                    <a:pt x="5572" y="534"/>
                  </a:cubicBezTo>
                  <a:cubicBezTo>
                    <a:pt x="5838" y="234"/>
                    <a:pt x="6272" y="0"/>
                    <a:pt x="6606" y="200"/>
                  </a:cubicBezTo>
                  <a:cubicBezTo>
                    <a:pt x="6839" y="334"/>
                    <a:pt x="6973" y="634"/>
                    <a:pt x="6973" y="867"/>
                  </a:cubicBezTo>
                  <a:cubicBezTo>
                    <a:pt x="6973" y="1134"/>
                    <a:pt x="6839" y="1401"/>
                    <a:pt x="6739" y="1635"/>
                  </a:cubicBezTo>
                  <a:cubicBezTo>
                    <a:pt x="6272" y="2535"/>
                    <a:pt x="5505" y="3336"/>
                    <a:pt x="4671" y="3970"/>
                  </a:cubicBezTo>
                  <a:cubicBezTo>
                    <a:pt x="4971" y="5070"/>
                    <a:pt x="5238" y="6305"/>
                    <a:pt x="4738" y="7339"/>
                  </a:cubicBezTo>
                  <a:cubicBezTo>
                    <a:pt x="4437" y="7872"/>
                    <a:pt x="3970" y="8339"/>
                    <a:pt x="3403" y="8540"/>
                  </a:cubicBezTo>
                  <a:cubicBezTo>
                    <a:pt x="3103" y="8673"/>
                    <a:pt x="2803" y="8740"/>
                    <a:pt x="2469" y="8740"/>
                  </a:cubicBezTo>
                  <a:cubicBezTo>
                    <a:pt x="1569" y="8806"/>
                    <a:pt x="601" y="8339"/>
                    <a:pt x="1" y="7572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5" name="Google Shape;1475;p40"/>
            <p:cNvSpPr/>
            <p:nvPr/>
          </p:nvSpPr>
          <p:spPr>
            <a:xfrm>
              <a:off x="12023775" y="6151500"/>
              <a:ext cx="191000" cy="384475"/>
            </a:xfrm>
            <a:custGeom>
              <a:avLst/>
              <a:gdLst/>
              <a:ahLst/>
              <a:cxnLst/>
              <a:rect l="l" t="t" r="r" b="b"/>
              <a:pathLst>
                <a:path w="7640" h="15379" fill="none" extrusionOk="0">
                  <a:moveTo>
                    <a:pt x="7640" y="1"/>
                  </a:moveTo>
                  <a:cubicBezTo>
                    <a:pt x="7506" y="5939"/>
                    <a:pt x="4638" y="11676"/>
                    <a:pt x="1" y="15379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6" name="Google Shape;1476;p40"/>
            <p:cNvSpPr/>
            <p:nvPr/>
          </p:nvSpPr>
          <p:spPr>
            <a:xfrm>
              <a:off x="11214025" y="5864650"/>
              <a:ext cx="199350" cy="443675"/>
            </a:xfrm>
            <a:custGeom>
              <a:avLst/>
              <a:gdLst/>
              <a:ahLst/>
              <a:cxnLst/>
              <a:rect l="l" t="t" r="r" b="b"/>
              <a:pathLst>
                <a:path w="7974" h="17747" fill="none" extrusionOk="0">
                  <a:moveTo>
                    <a:pt x="2236" y="3202"/>
                  </a:moveTo>
                  <a:cubicBezTo>
                    <a:pt x="2203" y="4103"/>
                    <a:pt x="2036" y="5004"/>
                    <a:pt x="1736" y="5838"/>
                  </a:cubicBezTo>
                  <a:cubicBezTo>
                    <a:pt x="1669" y="6104"/>
                    <a:pt x="1569" y="6305"/>
                    <a:pt x="1402" y="6538"/>
                  </a:cubicBezTo>
                  <a:cubicBezTo>
                    <a:pt x="1235" y="6738"/>
                    <a:pt x="1002" y="6838"/>
                    <a:pt x="802" y="6805"/>
                  </a:cubicBezTo>
                  <a:cubicBezTo>
                    <a:pt x="501" y="6805"/>
                    <a:pt x="234" y="6571"/>
                    <a:pt x="134" y="6271"/>
                  </a:cubicBezTo>
                  <a:cubicBezTo>
                    <a:pt x="1" y="5971"/>
                    <a:pt x="1" y="5704"/>
                    <a:pt x="34" y="5404"/>
                  </a:cubicBezTo>
                  <a:cubicBezTo>
                    <a:pt x="68" y="4804"/>
                    <a:pt x="134" y="4236"/>
                    <a:pt x="234" y="3636"/>
                  </a:cubicBezTo>
                  <a:cubicBezTo>
                    <a:pt x="335" y="3202"/>
                    <a:pt x="401" y="2735"/>
                    <a:pt x="501" y="2302"/>
                  </a:cubicBezTo>
                  <a:cubicBezTo>
                    <a:pt x="535" y="2102"/>
                    <a:pt x="568" y="1901"/>
                    <a:pt x="668" y="1668"/>
                  </a:cubicBezTo>
                  <a:cubicBezTo>
                    <a:pt x="702" y="1568"/>
                    <a:pt x="768" y="1434"/>
                    <a:pt x="902" y="1368"/>
                  </a:cubicBezTo>
                  <a:cubicBezTo>
                    <a:pt x="1202" y="1068"/>
                    <a:pt x="1702" y="1068"/>
                    <a:pt x="2036" y="1268"/>
                  </a:cubicBezTo>
                  <a:cubicBezTo>
                    <a:pt x="2403" y="1468"/>
                    <a:pt x="2636" y="1835"/>
                    <a:pt x="2736" y="2235"/>
                  </a:cubicBezTo>
                  <a:cubicBezTo>
                    <a:pt x="2836" y="2502"/>
                    <a:pt x="2870" y="2802"/>
                    <a:pt x="2903" y="3136"/>
                  </a:cubicBezTo>
                  <a:cubicBezTo>
                    <a:pt x="2903" y="3236"/>
                    <a:pt x="2903" y="3336"/>
                    <a:pt x="2970" y="3436"/>
                  </a:cubicBezTo>
                  <a:cubicBezTo>
                    <a:pt x="3237" y="2936"/>
                    <a:pt x="3403" y="2402"/>
                    <a:pt x="3537" y="1901"/>
                  </a:cubicBezTo>
                  <a:cubicBezTo>
                    <a:pt x="3670" y="1401"/>
                    <a:pt x="3837" y="801"/>
                    <a:pt x="4204" y="467"/>
                  </a:cubicBezTo>
                  <a:cubicBezTo>
                    <a:pt x="4571" y="100"/>
                    <a:pt x="5305" y="0"/>
                    <a:pt x="5638" y="434"/>
                  </a:cubicBezTo>
                  <a:cubicBezTo>
                    <a:pt x="6005" y="901"/>
                    <a:pt x="5672" y="1568"/>
                    <a:pt x="5405" y="2102"/>
                  </a:cubicBezTo>
                  <a:cubicBezTo>
                    <a:pt x="4037" y="4737"/>
                    <a:pt x="3570" y="7772"/>
                    <a:pt x="4137" y="10708"/>
                  </a:cubicBezTo>
                  <a:cubicBezTo>
                    <a:pt x="4638" y="13343"/>
                    <a:pt x="6005" y="15845"/>
                    <a:pt x="7973" y="17746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7" name="Google Shape;1477;p40"/>
            <p:cNvSpPr/>
            <p:nvPr/>
          </p:nvSpPr>
          <p:spPr>
            <a:xfrm>
              <a:off x="11167325" y="5887150"/>
              <a:ext cx="62575" cy="135950"/>
            </a:xfrm>
            <a:custGeom>
              <a:avLst/>
              <a:gdLst/>
              <a:ahLst/>
              <a:cxnLst/>
              <a:rect l="l" t="t" r="r" b="b"/>
              <a:pathLst>
                <a:path w="2503" h="5438" fill="none" extrusionOk="0">
                  <a:moveTo>
                    <a:pt x="2503" y="868"/>
                  </a:moveTo>
                  <a:cubicBezTo>
                    <a:pt x="2503" y="868"/>
                    <a:pt x="2503" y="835"/>
                    <a:pt x="2436" y="835"/>
                  </a:cubicBezTo>
                  <a:cubicBezTo>
                    <a:pt x="2269" y="635"/>
                    <a:pt x="2102" y="368"/>
                    <a:pt x="1869" y="234"/>
                  </a:cubicBezTo>
                  <a:cubicBezTo>
                    <a:pt x="1602" y="67"/>
                    <a:pt x="1335" y="1"/>
                    <a:pt x="1035" y="67"/>
                  </a:cubicBezTo>
                  <a:cubicBezTo>
                    <a:pt x="601" y="201"/>
                    <a:pt x="435" y="668"/>
                    <a:pt x="335" y="1035"/>
                  </a:cubicBezTo>
                  <a:cubicBezTo>
                    <a:pt x="268" y="1202"/>
                    <a:pt x="234" y="1402"/>
                    <a:pt x="201" y="1569"/>
                  </a:cubicBezTo>
                  <a:cubicBezTo>
                    <a:pt x="34" y="2436"/>
                    <a:pt x="1" y="3336"/>
                    <a:pt x="1" y="4237"/>
                  </a:cubicBezTo>
                  <a:cubicBezTo>
                    <a:pt x="1" y="4537"/>
                    <a:pt x="34" y="4838"/>
                    <a:pt x="168" y="5038"/>
                  </a:cubicBezTo>
                  <a:cubicBezTo>
                    <a:pt x="268" y="5271"/>
                    <a:pt x="568" y="5438"/>
                    <a:pt x="835" y="5405"/>
                  </a:cubicBezTo>
                  <a:cubicBezTo>
                    <a:pt x="1168" y="5338"/>
                    <a:pt x="1335" y="4938"/>
                    <a:pt x="1402" y="4604"/>
                  </a:cubicBezTo>
                  <a:cubicBezTo>
                    <a:pt x="1569" y="4004"/>
                    <a:pt x="1769" y="3370"/>
                    <a:pt x="2002" y="2736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8" name="Google Shape;1478;p40"/>
            <p:cNvSpPr/>
            <p:nvPr/>
          </p:nvSpPr>
          <p:spPr>
            <a:xfrm>
              <a:off x="11093950" y="5872150"/>
              <a:ext cx="186000" cy="211850"/>
            </a:xfrm>
            <a:custGeom>
              <a:avLst/>
              <a:gdLst/>
              <a:ahLst/>
              <a:cxnLst/>
              <a:rect l="l" t="t" r="r" b="b"/>
              <a:pathLst>
                <a:path w="7440" h="8474" fill="none" extrusionOk="0">
                  <a:moveTo>
                    <a:pt x="3169" y="2202"/>
                  </a:moveTo>
                  <a:cubicBezTo>
                    <a:pt x="2536" y="1668"/>
                    <a:pt x="2035" y="968"/>
                    <a:pt x="1402" y="467"/>
                  </a:cubicBezTo>
                  <a:cubicBezTo>
                    <a:pt x="1135" y="200"/>
                    <a:pt x="668" y="0"/>
                    <a:pt x="334" y="167"/>
                  </a:cubicBezTo>
                  <a:cubicBezTo>
                    <a:pt x="67" y="301"/>
                    <a:pt x="1" y="601"/>
                    <a:pt x="1" y="834"/>
                  </a:cubicBezTo>
                  <a:cubicBezTo>
                    <a:pt x="1" y="1101"/>
                    <a:pt x="167" y="1335"/>
                    <a:pt x="301" y="1601"/>
                  </a:cubicBezTo>
                  <a:cubicBezTo>
                    <a:pt x="834" y="2469"/>
                    <a:pt x="1635" y="3203"/>
                    <a:pt x="2502" y="3803"/>
                  </a:cubicBezTo>
                  <a:cubicBezTo>
                    <a:pt x="2302" y="4937"/>
                    <a:pt x="2135" y="6171"/>
                    <a:pt x="2702" y="7172"/>
                  </a:cubicBezTo>
                  <a:cubicBezTo>
                    <a:pt x="3003" y="7706"/>
                    <a:pt x="3536" y="8139"/>
                    <a:pt x="4137" y="8306"/>
                  </a:cubicBezTo>
                  <a:cubicBezTo>
                    <a:pt x="4437" y="8373"/>
                    <a:pt x="4737" y="8473"/>
                    <a:pt x="5037" y="8440"/>
                  </a:cubicBezTo>
                  <a:cubicBezTo>
                    <a:pt x="5972" y="8373"/>
                    <a:pt x="6872" y="7873"/>
                    <a:pt x="7439" y="7105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79" name="Google Shape;1479;p40"/>
            <p:cNvSpPr/>
            <p:nvPr/>
          </p:nvSpPr>
          <p:spPr>
            <a:xfrm>
              <a:off x="11196525" y="6080625"/>
              <a:ext cx="185150" cy="346950"/>
            </a:xfrm>
            <a:custGeom>
              <a:avLst/>
              <a:gdLst/>
              <a:ahLst/>
              <a:cxnLst/>
              <a:rect l="l" t="t" r="r" b="b"/>
              <a:pathLst>
                <a:path w="7406" h="13878" fill="none" extrusionOk="0">
                  <a:moveTo>
                    <a:pt x="0" y="1"/>
                  </a:moveTo>
                  <a:cubicBezTo>
                    <a:pt x="501" y="5404"/>
                    <a:pt x="3236" y="10475"/>
                    <a:pt x="7406" y="13877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0" name="Google Shape;1480;p40"/>
            <p:cNvSpPr/>
            <p:nvPr/>
          </p:nvSpPr>
          <p:spPr>
            <a:xfrm>
              <a:off x="11453375" y="7306500"/>
              <a:ext cx="235200" cy="512075"/>
            </a:xfrm>
            <a:custGeom>
              <a:avLst/>
              <a:gdLst/>
              <a:ahLst/>
              <a:cxnLst/>
              <a:rect l="l" t="t" r="r" b="b"/>
              <a:pathLst>
                <a:path w="9408" h="20483" fill="none" extrusionOk="0">
                  <a:moveTo>
                    <a:pt x="4304" y="12476"/>
                  </a:moveTo>
                  <a:lnTo>
                    <a:pt x="7272" y="12476"/>
                  </a:lnTo>
                  <a:lnTo>
                    <a:pt x="7773" y="12476"/>
                  </a:lnTo>
                  <a:lnTo>
                    <a:pt x="5638" y="16346"/>
                  </a:lnTo>
                  <a:cubicBezTo>
                    <a:pt x="5404" y="16813"/>
                    <a:pt x="5771" y="17346"/>
                    <a:pt x="6305" y="17280"/>
                  </a:cubicBezTo>
                  <a:cubicBezTo>
                    <a:pt x="9407" y="16679"/>
                    <a:pt x="7606" y="20482"/>
                    <a:pt x="7606" y="20482"/>
                  </a:cubicBezTo>
                  <a:lnTo>
                    <a:pt x="1" y="20482"/>
                  </a:lnTo>
                  <a:cubicBezTo>
                    <a:pt x="2202" y="17613"/>
                    <a:pt x="3536" y="14911"/>
                    <a:pt x="4304" y="12476"/>
                  </a:cubicBezTo>
                  <a:cubicBezTo>
                    <a:pt x="6172" y="6272"/>
                    <a:pt x="4103" y="1769"/>
                    <a:pt x="3003" y="1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1" name="Google Shape;1481;p40"/>
            <p:cNvSpPr/>
            <p:nvPr/>
          </p:nvSpPr>
          <p:spPr>
            <a:xfrm>
              <a:off x="11607650" y="7337350"/>
              <a:ext cx="63400" cy="279400"/>
            </a:xfrm>
            <a:custGeom>
              <a:avLst/>
              <a:gdLst/>
              <a:ahLst/>
              <a:cxnLst/>
              <a:rect l="l" t="t" r="r" b="b"/>
              <a:pathLst>
                <a:path w="2536" h="11176" fill="none" extrusionOk="0">
                  <a:moveTo>
                    <a:pt x="1" y="1"/>
                  </a:moveTo>
                  <a:cubicBezTo>
                    <a:pt x="2536" y="4838"/>
                    <a:pt x="1135" y="11176"/>
                    <a:pt x="1135" y="11176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2" name="Google Shape;1482;p40"/>
            <p:cNvSpPr/>
            <p:nvPr/>
          </p:nvSpPr>
          <p:spPr>
            <a:xfrm>
              <a:off x="11661850" y="7339875"/>
              <a:ext cx="236025" cy="478700"/>
            </a:xfrm>
            <a:custGeom>
              <a:avLst/>
              <a:gdLst/>
              <a:ahLst/>
              <a:cxnLst/>
              <a:rect l="l" t="t" r="r" b="b"/>
              <a:pathLst>
                <a:path w="9441" h="19148" fill="none" extrusionOk="0">
                  <a:moveTo>
                    <a:pt x="4337" y="11141"/>
                  </a:moveTo>
                  <a:lnTo>
                    <a:pt x="7306" y="11141"/>
                  </a:lnTo>
                  <a:lnTo>
                    <a:pt x="7806" y="11141"/>
                  </a:lnTo>
                  <a:lnTo>
                    <a:pt x="5672" y="15011"/>
                  </a:lnTo>
                  <a:cubicBezTo>
                    <a:pt x="5438" y="15478"/>
                    <a:pt x="5805" y="16011"/>
                    <a:pt x="6339" y="15945"/>
                  </a:cubicBezTo>
                  <a:cubicBezTo>
                    <a:pt x="9441" y="15344"/>
                    <a:pt x="7640" y="19147"/>
                    <a:pt x="7640" y="19147"/>
                  </a:cubicBezTo>
                  <a:lnTo>
                    <a:pt x="1" y="19147"/>
                  </a:lnTo>
                  <a:cubicBezTo>
                    <a:pt x="2202" y="16278"/>
                    <a:pt x="3537" y="13576"/>
                    <a:pt x="4304" y="11141"/>
                  </a:cubicBezTo>
                  <a:cubicBezTo>
                    <a:pt x="5805" y="6138"/>
                    <a:pt x="4771" y="2268"/>
                    <a:pt x="3703" y="0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3" name="Google Shape;1483;p40"/>
            <p:cNvSpPr/>
            <p:nvPr/>
          </p:nvSpPr>
          <p:spPr>
            <a:xfrm>
              <a:off x="11809475" y="7322350"/>
              <a:ext cx="75075" cy="294400"/>
            </a:xfrm>
            <a:custGeom>
              <a:avLst/>
              <a:gdLst/>
              <a:ahLst/>
              <a:cxnLst/>
              <a:rect l="l" t="t" r="r" b="b"/>
              <a:pathLst>
                <a:path w="3003" h="11776" fill="none" extrusionOk="0">
                  <a:moveTo>
                    <a:pt x="1401" y="11776"/>
                  </a:moveTo>
                  <a:cubicBezTo>
                    <a:pt x="1401" y="11776"/>
                    <a:pt x="3002" y="4871"/>
                    <a:pt x="0" y="1"/>
                  </a:cubicBezTo>
                  <a:lnTo>
                    <a:pt x="0" y="1"/>
                  </a:ln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4" name="Google Shape;1484;p40"/>
            <p:cNvSpPr/>
            <p:nvPr/>
          </p:nvSpPr>
          <p:spPr>
            <a:xfrm>
              <a:off x="11611825" y="7080500"/>
              <a:ext cx="158475" cy="129300"/>
            </a:xfrm>
            <a:custGeom>
              <a:avLst/>
              <a:gdLst/>
              <a:ahLst/>
              <a:cxnLst/>
              <a:rect l="l" t="t" r="r" b="b"/>
              <a:pathLst>
                <a:path w="6339" h="5172" fill="none" extrusionOk="0">
                  <a:moveTo>
                    <a:pt x="1968" y="134"/>
                  </a:moveTo>
                  <a:cubicBezTo>
                    <a:pt x="1168" y="201"/>
                    <a:pt x="501" y="835"/>
                    <a:pt x="267" y="1602"/>
                  </a:cubicBezTo>
                  <a:cubicBezTo>
                    <a:pt x="0" y="2336"/>
                    <a:pt x="167" y="3203"/>
                    <a:pt x="668" y="3837"/>
                  </a:cubicBezTo>
                  <a:cubicBezTo>
                    <a:pt x="1135" y="4471"/>
                    <a:pt x="1902" y="4871"/>
                    <a:pt x="2669" y="5005"/>
                  </a:cubicBezTo>
                  <a:cubicBezTo>
                    <a:pt x="3636" y="5171"/>
                    <a:pt x="4737" y="4871"/>
                    <a:pt x="5404" y="4171"/>
                  </a:cubicBezTo>
                  <a:cubicBezTo>
                    <a:pt x="6105" y="3470"/>
                    <a:pt x="6338" y="2336"/>
                    <a:pt x="5938" y="1435"/>
                  </a:cubicBezTo>
                  <a:cubicBezTo>
                    <a:pt x="5504" y="535"/>
                    <a:pt x="4370" y="1"/>
                    <a:pt x="3470" y="301"/>
                  </a:cubicBezTo>
                  <a:cubicBezTo>
                    <a:pt x="2969" y="468"/>
                    <a:pt x="2502" y="868"/>
                    <a:pt x="2369" y="1435"/>
                  </a:cubicBezTo>
                  <a:cubicBezTo>
                    <a:pt x="2269" y="1969"/>
                    <a:pt x="2569" y="2536"/>
                    <a:pt x="3003" y="2803"/>
                  </a:cubicBezTo>
                  <a:cubicBezTo>
                    <a:pt x="3503" y="3003"/>
                    <a:pt x="4170" y="2736"/>
                    <a:pt x="4337" y="2269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5" name="Google Shape;1485;p40"/>
            <p:cNvSpPr/>
            <p:nvPr/>
          </p:nvSpPr>
          <p:spPr>
            <a:xfrm>
              <a:off x="11570125" y="6405850"/>
              <a:ext cx="75075" cy="45900"/>
            </a:xfrm>
            <a:custGeom>
              <a:avLst/>
              <a:gdLst/>
              <a:ahLst/>
              <a:cxnLst/>
              <a:rect l="l" t="t" r="r" b="b"/>
              <a:pathLst>
                <a:path w="3003" h="1836" fill="none" extrusionOk="0">
                  <a:moveTo>
                    <a:pt x="3003" y="234"/>
                  </a:moveTo>
                  <a:cubicBezTo>
                    <a:pt x="2369" y="1"/>
                    <a:pt x="1735" y="68"/>
                    <a:pt x="1135" y="335"/>
                  </a:cubicBezTo>
                  <a:cubicBezTo>
                    <a:pt x="534" y="635"/>
                    <a:pt x="134" y="1235"/>
                    <a:pt x="1" y="1836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6" name="Google Shape;1486;p40"/>
            <p:cNvSpPr/>
            <p:nvPr/>
          </p:nvSpPr>
          <p:spPr>
            <a:xfrm>
              <a:off x="11815300" y="6403350"/>
              <a:ext cx="60900" cy="52575"/>
            </a:xfrm>
            <a:custGeom>
              <a:avLst/>
              <a:gdLst/>
              <a:ahLst/>
              <a:cxnLst/>
              <a:rect l="l" t="t" r="r" b="b"/>
              <a:pathLst>
                <a:path w="2436" h="2103" fill="none" extrusionOk="0">
                  <a:moveTo>
                    <a:pt x="1" y="34"/>
                  </a:moveTo>
                  <a:cubicBezTo>
                    <a:pt x="601" y="1"/>
                    <a:pt x="1168" y="201"/>
                    <a:pt x="1635" y="568"/>
                  </a:cubicBezTo>
                  <a:cubicBezTo>
                    <a:pt x="2102" y="935"/>
                    <a:pt x="2336" y="1535"/>
                    <a:pt x="2436" y="2102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7" name="Google Shape;1487;p40"/>
            <p:cNvSpPr/>
            <p:nvPr/>
          </p:nvSpPr>
          <p:spPr>
            <a:xfrm>
              <a:off x="11564300" y="6475075"/>
              <a:ext cx="155950" cy="281050"/>
            </a:xfrm>
            <a:custGeom>
              <a:avLst/>
              <a:gdLst/>
              <a:ahLst/>
              <a:cxnLst/>
              <a:rect l="l" t="t" r="r" b="b"/>
              <a:pathLst>
                <a:path w="6238" h="11242" extrusionOk="0">
                  <a:moveTo>
                    <a:pt x="3136" y="1"/>
                  </a:moveTo>
                  <a:cubicBezTo>
                    <a:pt x="1401" y="1"/>
                    <a:pt x="0" y="2502"/>
                    <a:pt x="0" y="5605"/>
                  </a:cubicBezTo>
                  <a:cubicBezTo>
                    <a:pt x="0" y="8740"/>
                    <a:pt x="1401" y="11242"/>
                    <a:pt x="3136" y="11242"/>
                  </a:cubicBezTo>
                  <a:cubicBezTo>
                    <a:pt x="4837" y="11242"/>
                    <a:pt x="6238" y="8740"/>
                    <a:pt x="6238" y="5605"/>
                  </a:cubicBezTo>
                  <a:cubicBezTo>
                    <a:pt x="6238" y="2502"/>
                    <a:pt x="4837" y="1"/>
                    <a:pt x="3136" y="1"/>
                  </a:cubicBezTo>
                  <a:close/>
                </a:path>
              </a:pathLst>
            </a:custGeom>
            <a:solidFill>
              <a:schemeClr val="dk1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8" name="Google Shape;1488;p40"/>
            <p:cNvSpPr/>
            <p:nvPr/>
          </p:nvSpPr>
          <p:spPr>
            <a:xfrm>
              <a:off x="11608475" y="6514275"/>
              <a:ext cx="111775" cy="201825"/>
            </a:xfrm>
            <a:custGeom>
              <a:avLst/>
              <a:gdLst/>
              <a:ahLst/>
              <a:cxnLst/>
              <a:rect l="l" t="t" r="r" b="b"/>
              <a:pathLst>
                <a:path w="4471" h="8073" extrusionOk="0">
                  <a:moveTo>
                    <a:pt x="2203" y="0"/>
                  </a:moveTo>
                  <a:cubicBezTo>
                    <a:pt x="1168" y="0"/>
                    <a:pt x="335" y="1135"/>
                    <a:pt x="1" y="2669"/>
                  </a:cubicBezTo>
                  <a:lnTo>
                    <a:pt x="1569" y="3670"/>
                  </a:lnTo>
                  <a:cubicBezTo>
                    <a:pt x="1902" y="3937"/>
                    <a:pt x="1902" y="4437"/>
                    <a:pt x="1535" y="4637"/>
                  </a:cubicBezTo>
                  <a:lnTo>
                    <a:pt x="34" y="5504"/>
                  </a:lnTo>
                  <a:cubicBezTo>
                    <a:pt x="368" y="7005"/>
                    <a:pt x="1202" y="8073"/>
                    <a:pt x="2136" y="8073"/>
                  </a:cubicBezTo>
                  <a:cubicBezTo>
                    <a:pt x="3403" y="8073"/>
                    <a:pt x="4437" y="6272"/>
                    <a:pt x="4437" y="4003"/>
                  </a:cubicBezTo>
                  <a:cubicBezTo>
                    <a:pt x="4471" y="1835"/>
                    <a:pt x="3470" y="0"/>
                    <a:pt x="2203" y="0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89" name="Google Shape;1489;p40"/>
            <p:cNvSpPr/>
            <p:nvPr/>
          </p:nvSpPr>
          <p:spPr>
            <a:xfrm>
              <a:off x="11710225" y="6475075"/>
              <a:ext cx="155975" cy="281050"/>
            </a:xfrm>
            <a:custGeom>
              <a:avLst/>
              <a:gdLst/>
              <a:ahLst/>
              <a:cxnLst/>
              <a:rect l="l" t="t" r="r" b="b"/>
              <a:pathLst>
                <a:path w="6239" h="11242" extrusionOk="0">
                  <a:moveTo>
                    <a:pt x="3136" y="1"/>
                  </a:moveTo>
                  <a:cubicBezTo>
                    <a:pt x="1402" y="1"/>
                    <a:pt x="1" y="2502"/>
                    <a:pt x="1" y="5605"/>
                  </a:cubicBezTo>
                  <a:cubicBezTo>
                    <a:pt x="1" y="8740"/>
                    <a:pt x="1402" y="11242"/>
                    <a:pt x="3136" y="11242"/>
                  </a:cubicBezTo>
                  <a:cubicBezTo>
                    <a:pt x="4837" y="11242"/>
                    <a:pt x="6238" y="8740"/>
                    <a:pt x="6238" y="5605"/>
                  </a:cubicBezTo>
                  <a:cubicBezTo>
                    <a:pt x="6238" y="2502"/>
                    <a:pt x="4837" y="1"/>
                    <a:pt x="3136" y="1"/>
                  </a:cubicBezTo>
                  <a:close/>
                </a:path>
              </a:pathLst>
            </a:custGeom>
            <a:solidFill>
              <a:schemeClr val="dk1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0" name="Google Shape;1490;p40"/>
            <p:cNvSpPr/>
            <p:nvPr/>
          </p:nvSpPr>
          <p:spPr>
            <a:xfrm>
              <a:off x="11756100" y="6514275"/>
              <a:ext cx="111775" cy="201825"/>
            </a:xfrm>
            <a:custGeom>
              <a:avLst/>
              <a:gdLst/>
              <a:ahLst/>
              <a:cxnLst/>
              <a:rect l="l" t="t" r="r" b="b"/>
              <a:pathLst>
                <a:path w="4471" h="8073" extrusionOk="0">
                  <a:moveTo>
                    <a:pt x="2168" y="0"/>
                  </a:moveTo>
                  <a:cubicBezTo>
                    <a:pt x="1168" y="0"/>
                    <a:pt x="334" y="1135"/>
                    <a:pt x="0" y="2669"/>
                  </a:cubicBezTo>
                  <a:lnTo>
                    <a:pt x="1535" y="3670"/>
                  </a:lnTo>
                  <a:cubicBezTo>
                    <a:pt x="1868" y="3937"/>
                    <a:pt x="1868" y="4437"/>
                    <a:pt x="1501" y="4637"/>
                  </a:cubicBezTo>
                  <a:lnTo>
                    <a:pt x="0" y="5504"/>
                  </a:lnTo>
                  <a:cubicBezTo>
                    <a:pt x="334" y="7005"/>
                    <a:pt x="1168" y="8073"/>
                    <a:pt x="2135" y="8073"/>
                  </a:cubicBezTo>
                  <a:cubicBezTo>
                    <a:pt x="3369" y="8073"/>
                    <a:pt x="4403" y="6272"/>
                    <a:pt x="4403" y="4003"/>
                  </a:cubicBezTo>
                  <a:cubicBezTo>
                    <a:pt x="4470" y="1835"/>
                    <a:pt x="3403" y="0"/>
                    <a:pt x="2168" y="0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1" name="Google Shape;1491;p40"/>
            <p:cNvSpPr/>
            <p:nvPr/>
          </p:nvSpPr>
          <p:spPr>
            <a:xfrm>
              <a:off x="11143150" y="7325675"/>
              <a:ext cx="267725" cy="492050"/>
            </a:xfrm>
            <a:custGeom>
              <a:avLst/>
              <a:gdLst/>
              <a:ahLst/>
              <a:cxnLst/>
              <a:rect l="l" t="t" r="r" b="b"/>
              <a:pathLst>
                <a:path w="10709" h="19682" extrusionOk="0">
                  <a:moveTo>
                    <a:pt x="6072" y="1"/>
                  </a:moveTo>
                  <a:cubicBezTo>
                    <a:pt x="6038" y="168"/>
                    <a:pt x="6005" y="368"/>
                    <a:pt x="5905" y="535"/>
                  </a:cubicBezTo>
                  <a:cubicBezTo>
                    <a:pt x="5738" y="1002"/>
                    <a:pt x="5505" y="1369"/>
                    <a:pt x="5171" y="1702"/>
                  </a:cubicBezTo>
                  <a:cubicBezTo>
                    <a:pt x="6572" y="2203"/>
                    <a:pt x="7873" y="3537"/>
                    <a:pt x="8240" y="4971"/>
                  </a:cubicBezTo>
                  <a:cubicBezTo>
                    <a:pt x="8607" y="6472"/>
                    <a:pt x="8373" y="8040"/>
                    <a:pt x="7740" y="9474"/>
                  </a:cubicBezTo>
                  <a:cubicBezTo>
                    <a:pt x="7172" y="10875"/>
                    <a:pt x="6238" y="12143"/>
                    <a:pt x="5238" y="13310"/>
                  </a:cubicBezTo>
                  <a:cubicBezTo>
                    <a:pt x="4070" y="14711"/>
                    <a:pt x="1" y="18214"/>
                    <a:pt x="1" y="19348"/>
                  </a:cubicBezTo>
                  <a:cubicBezTo>
                    <a:pt x="1" y="19548"/>
                    <a:pt x="167" y="19682"/>
                    <a:pt x="534" y="19682"/>
                  </a:cubicBezTo>
                  <a:lnTo>
                    <a:pt x="8273" y="19682"/>
                  </a:lnTo>
                  <a:cubicBezTo>
                    <a:pt x="8607" y="19682"/>
                    <a:pt x="8707" y="19381"/>
                    <a:pt x="8674" y="18981"/>
                  </a:cubicBezTo>
                  <a:cubicBezTo>
                    <a:pt x="8573" y="17780"/>
                    <a:pt x="7706" y="16846"/>
                    <a:pt x="6539" y="16579"/>
                  </a:cubicBezTo>
                  <a:cubicBezTo>
                    <a:pt x="6062" y="16490"/>
                    <a:pt x="5532" y="16374"/>
                    <a:pt x="5187" y="16374"/>
                  </a:cubicBezTo>
                  <a:cubicBezTo>
                    <a:pt x="5145" y="16374"/>
                    <a:pt x="5107" y="16376"/>
                    <a:pt x="5071" y="16379"/>
                  </a:cubicBezTo>
                  <a:cubicBezTo>
                    <a:pt x="6772" y="15145"/>
                    <a:pt x="8340" y="13544"/>
                    <a:pt x="9274" y="11643"/>
                  </a:cubicBezTo>
                  <a:cubicBezTo>
                    <a:pt x="10275" y="9708"/>
                    <a:pt x="10708" y="7506"/>
                    <a:pt x="10275" y="5405"/>
                  </a:cubicBezTo>
                  <a:cubicBezTo>
                    <a:pt x="9874" y="3337"/>
                    <a:pt x="8407" y="968"/>
                    <a:pt x="607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2" name="Google Shape;1492;p40"/>
            <p:cNvSpPr/>
            <p:nvPr/>
          </p:nvSpPr>
          <p:spPr>
            <a:xfrm>
              <a:off x="10864625" y="7334025"/>
              <a:ext cx="311075" cy="482875"/>
            </a:xfrm>
            <a:custGeom>
              <a:avLst/>
              <a:gdLst/>
              <a:ahLst/>
              <a:cxnLst/>
              <a:rect l="l" t="t" r="r" b="b"/>
              <a:pathLst>
                <a:path w="12443" h="19315" extrusionOk="0">
                  <a:moveTo>
                    <a:pt x="8440" y="1"/>
                  </a:moveTo>
                  <a:cubicBezTo>
                    <a:pt x="7773" y="201"/>
                    <a:pt x="7306" y="801"/>
                    <a:pt x="6705" y="1235"/>
                  </a:cubicBezTo>
                  <a:cubicBezTo>
                    <a:pt x="8173" y="1735"/>
                    <a:pt x="9607" y="3069"/>
                    <a:pt x="9974" y="4570"/>
                  </a:cubicBezTo>
                  <a:cubicBezTo>
                    <a:pt x="10341" y="6072"/>
                    <a:pt x="10108" y="7673"/>
                    <a:pt x="9474" y="9074"/>
                  </a:cubicBezTo>
                  <a:cubicBezTo>
                    <a:pt x="8873" y="10508"/>
                    <a:pt x="7973" y="11742"/>
                    <a:pt x="6972" y="12910"/>
                  </a:cubicBezTo>
                  <a:cubicBezTo>
                    <a:pt x="5538" y="14578"/>
                    <a:pt x="0" y="19314"/>
                    <a:pt x="2269" y="19314"/>
                  </a:cubicBezTo>
                  <a:lnTo>
                    <a:pt x="10007" y="19314"/>
                  </a:lnTo>
                  <a:cubicBezTo>
                    <a:pt x="10274" y="19314"/>
                    <a:pt x="10341" y="19148"/>
                    <a:pt x="10374" y="18881"/>
                  </a:cubicBezTo>
                  <a:lnTo>
                    <a:pt x="10374" y="18647"/>
                  </a:lnTo>
                  <a:cubicBezTo>
                    <a:pt x="10308" y="17446"/>
                    <a:pt x="9440" y="16512"/>
                    <a:pt x="8273" y="16245"/>
                  </a:cubicBezTo>
                  <a:cubicBezTo>
                    <a:pt x="7766" y="16156"/>
                    <a:pt x="7260" y="16040"/>
                    <a:pt x="6920" y="16040"/>
                  </a:cubicBezTo>
                  <a:cubicBezTo>
                    <a:pt x="6879" y="16040"/>
                    <a:pt x="6841" y="16042"/>
                    <a:pt x="6805" y="16045"/>
                  </a:cubicBezTo>
                  <a:cubicBezTo>
                    <a:pt x="8506" y="14811"/>
                    <a:pt x="10041" y="13210"/>
                    <a:pt x="11008" y="11309"/>
                  </a:cubicBezTo>
                  <a:cubicBezTo>
                    <a:pt x="12009" y="9374"/>
                    <a:pt x="12443" y="7172"/>
                    <a:pt x="12009" y="5071"/>
                  </a:cubicBezTo>
                  <a:cubicBezTo>
                    <a:pt x="11609" y="3036"/>
                    <a:pt x="10341" y="1135"/>
                    <a:pt x="8440" y="1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3" name="Google Shape;1493;p40"/>
            <p:cNvSpPr/>
            <p:nvPr/>
          </p:nvSpPr>
          <p:spPr>
            <a:xfrm>
              <a:off x="10736200" y="6122125"/>
              <a:ext cx="768900" cy="1269575"/>
            </a:xfrm>
            <a:custGeom>
              <a:avLst/>
              <a:gdLst/>
              <a:ahLst/>
              <a:cxnLst/>
              <a:rect l="l" t="t" r="r" b="b"/>
              <a:pathLst>
                <a:path w="30756" h="50783" extrusionOk="0">
                  <a:moveTo>
                    <a:pt x="16010" y="1"/>
                  </a:moveTo>
                  <a:cubicBezTo>
                    <a:pt x="15484" y="1"/>
                    <a:pt x="14949" y="346"/>
                    <a:pt x="14611" y="776"/>
                  </a:cubicBezTo>
                  <a:cubicBezTo>
                    <a:pt x="14244" y="1243"/>
                    <a:pt x="14077" y="1810"/>
                    <a:pt x="13777" y="2410"/>
                  </a:cubicBezTo>
                  <a:cubicBezTo>
                    <a:pt x="13552" y="2579"/>
                    <a:pt x="13293" y="2647"/>
                    <a:pt x="13025" y="2647"/>
                  </a:cubicBezTo>
                  <a:cubicBezTo>
                    <a:pt x="12655" y="2647"/>
                    <a:pt x="12271" y="2517"/>
                    <a:pt x="11942" y="2343"/>
                  </a:cubicBezTo>
                  <a:cubicBezTo>
                    <a:pt x="11275" y="1977"/>
                    <a:pt x="10675" y="1343"/>
                    <a:pt x="9841" y="1243"/>
                  </a:cubicBezTo>
                  <a:cubicBezTo>
                    <a:pt x="9751" y="1225"/>
                    <a:pt x="9662" y="1217"/>
                    <a:pt x="9574" y="1217"/>
                  </a:cubicBezTo>
                  <a:cubicBezTo>
                    <a:pt x="9333" y="1217"/>
                    <a:pt x="9102" y="1278"/>
                    <a:pt x="8907" y="1376"/>
                  </a:cubicBezTo>
                  <a:cubicBezTo>
                    <a:pt x="8273" y="1776"/>
                    <a:pt x="8306" y="2444"/>
                    <a:pt x="8506" y="3011"/>
                  </a:cubicBezTo>
                  <a:cubicBezTo>
                    <a:pt x="8640" y="3444"/>
                    <a:pt x="8907" y="3845"/>
                    <a:pt x="8973" y="4278"/>
                  </a:cubicBezTo>
                  <a:cubicBezTo>
                    <a:pt x="9107" y="4712"/>
                    <a:pt x="9007" y="5279"/>
                    <a:pt x="8807" y="5412"/>
                  </a:cubicBezTo>
                  <a:cubicBezTo>
                    <a:pt x="8073" y="5846"/>
                    <a:pt x="7072" y="5779"/>
                    <a:pt x="6171" y="5913"/>
                  </a:cubicBezTo>
                  <a:cubicBezTo>
                    <a:pt x="5271" y="6013"/>
                    <a:pt x="4270" y="6547"/>
                    <a:pt x="4270" y="7481"/>
                  </a:cubicBezTo>
                  <a:cubicBezTo>
                    <a:pt x="4270" y="8148"/>
                    <a:pt x="4804" y="8748"/>
                    <a:pt x="4770" y="9415"/>
                  </a:cubicBezTo>
                  <a:cubicBezTo>
                    <a:pt x="4737" y="10349"/>
                    <a:pt x="3503" y="10883"/>
                    <a:pt x="2736" y="11183"/>
                  </a:cubicBezTo>
                  <a:cubicBezTo>
                    <a:pt x="2302" y="11317"/>
                    <a:pt x="1935" y="11583"/>
                    <a:pt x="1668" y="11917"/>
                  </a:cubicBezTo>
                  <a:cubicBezTo>
                    <a:pt x="634" y="13218"/>
                    <a:pt x="2269" y="14452"/>
                    <a:pt x="2302" y="15820"/>
                  </a:cubicBezTo>
                  <a:cubicBezTo>
                    <a:pt x="2335" y="17521"/>
                    <a:pt x="0" y="18622"/>
                    <a:pt x="234" y="20290"/>
                  </a:cubicBezTo>
                  <a:cubicBezTo>
                    <a:pt x="334" y="21357"/>
                    <a:pt x="1568" y="21991"/>
                    <a:pt x="2068" y="22958"/>
                  </a:cubicBezTo>
                  <a:cubicBezTo>
                    <a:pt x="2135" y="23058"/>
                    <a:pt x="2169" y="23192"/>
                    <a:pt x="2235" y="23359"/>
                  </a:cubicBezTo>
                  <a:cubicBezTo>
                    <a:pt x="2502" y="24326"/>
                    <a:pt x="1902" y="25327"/>
                    <a:pt x="1401" y="26194"/>
                  </a:cubicBezTo>
                  <a:cubicBezTo>
                    <a:pt x="834" y="27095"/>
                    <a:pt x="401" y="28162"/>
                    <a:pt x="834" y="29063"/>
                  </a:cubicBezTo>
                  <a:cubicBezTo>
                    <a:pt x="901" y="29163"/>
                    <a:pt x="934" y="29196"/>
                    <a:pt x="968" y="29296"/>
                  </a:cubicBezTo>
                  <a:cubicBezTo>
                    <a:pt x="1335" y="29730"/>
                    <a:pt x="1835" y="30030"/>
                    <a:pt x="2335" y="30364"/>
                  </a:cubicBezTo>
                  <a:cubicBezTo>
                    <a:pt x="2902" y="30697"/>
                    <a:pt x="3436" y="31298"/>
                    <a:pt x="3336" y="31965"/>
                  </a:cubicBezTo>
                  <a:cubicBezTo>
                    <a:pt x="3336" y="32865"/>
                    <a:pt x="2636" y="33633"/>
                    <a:pt x="2102" y="34333"/>
                  </a:cubicBezTo>
                  <a:cubicBezTo>
                    <a:pt x="1501" y="35034"/>
                    <a:pt x="1101" y="36101"/>
                    <a:pt x="1601" y="36835"/>
                  </a:cubicBezTo>
                  <a:cubicBezTo>
                    <a:pt x="2302" y="37902"/>
                    <a:pt x="4470" y="37535"/>
                    <a:pt x="4137" y="39670"/>
                  </a:cubicBezTo>
                  <a:cubicBezTo>
                    <a:pt x="4070" y="40071"/>
                    <a:pt x="3936" y="40504"/>
                    <a:pt x="3736" y="40871"/>
                  </a:cubicBezTo>
                  <a:cubicBezTo>
                    <a:pt x="3169" y="41972"/>
                    <a:pt x="3603" y="43640"/>
                    <a:pt x="4770" y="44040"/>
                  </a:cubicBezTo>
                  <a:cubicBezTo>
                    <a:pt x="5171" y="44207"/>
                    <a:pt x="5638" y="44173"/>
                    <a:pt x="6071" y="44340"/>
                  </a:cubicBezTo>
                  <a:cubicBezTo>
                    <a:pt x="6638" y="44540"/>
                    <a:pt x="7105" y="45141"/>
                    <a:pt x="7306" y="45708"/>
                  </a:cubicBezTo>
                  <a:cubicBezTo>
                    <a:pt x="7572" y="46342"/>
                    <a:pt x="7606" y="47009"/>
                    <a:pt x="7739" y="47543"/>
                  </a:cubicBezTo>
                  <a:cubicBezTo>
                    <a:pt x="8006" y="48276"/>
                    <a:pt x="8340" y="48977"/>
                    <a:pt x="8907" y="49511"/>
                  </a:cubicBezTo>
                  <a:cubicBezTo>
                    <a:pt x="9346" y="49950"/>
                    <a:pt x="9968" y="50254"/>
                    <a:pt x="10583" y="50254"/>
                  </a:cubicBezTo>
                  <a:cubicBezTo>
                    <a:pt x="10715" y="50254"/>
                    <a:pt x="10846" y="50240"/>
                    <a:pt x="10975" y="50211"/>
                  </a:cubicBezTo>
                  <a:cubicBezTo>
                    <a:pt x="11308" y="50144"/>
                    <a:pt x="11609" y="49944"/>
                    <a:pt x="11909" y="49711"/>
                  </a:cubicBezTo>
                  <a:cubicBezTo>
                    <a:pt x="12443" y="49244"/>
                    <a:pt x="12943" y="48677"/>
                    <a:pt x="13610" y="48477"/>
                  </a:cubicBezTo>
                  <a:cubicBezTo>
                    <a:pt x="13677" y="48477"/>
                    <a:pt x="13743" y="48410"/>
                    <a:pt x="13777" y="48410"/>
                  </a:cubicBezTo>
                  <a:cubicBezTo>
                    <a:pt x="13858" y="48398"/>
                    <a:pt x="13940" y="48392"/>
                    <a:pt x="14021" y="48392"/>
                  </a:cubicBezTo>
                  <a:cubicBezTo>
                    <a:pt x="14612" y="48392"/>
                    <a:pt x="15209" y="48692"/>
                    <a:pt x="15678" y="49044"/>
                  </a:cubicBezTo>
                  <a:cubicBezTo>
                    <a:pt x="16245" y="49477"/>
                    <a:pt x="16746" y="50011"/>
                    <a:pt x="17313" y="50345"/>
                  </a:cubicBezTo>
                  <a:cubicBezTo>
                    <a:pt x="17829" y="50634"/>
                    <a:pt x="18447" y="50782"/>
                    <a:pt x="19057" y="50782"/>
                  </a:cubicBezTo>
                  <a:cubicBezTo>
                    <a:pt x="19433" y="50782"/>
                    <a:pt x="19805" y="50726"/>
                    <a:pt x="20148" y="50611"/>
                  </a:cubicBezTo>
                  <a:cubicBezTo>
                    <a:pt x="20648" y="50445"/>
                    <a:pt x="21082" y="50144"/>
                    <a:pt x="21449" y="49777"/>
                  </a:cubicBezTo>
                  <a:cubicBezTo>
                    <a:pt x="21783" y="49444"/>
                    <a:pt x="22016" y="49010"/>
                    <a:pt x="22183" y="48610"/>
                  </a:cubicBezTo>
                  <a:cubicBezTo>
                    <a:pt x="22250" y="48443"/>
                    <a:pt x="22316" y="48210"/>
                    <a:pt x="22350" y="48043"/>
                  </a:cubicBezTo>
                  <a:cubicBezTo>
                    <a:pt x="22583" y="47376"/>
                    <a:pt x="22683" y="46675"/>
                    <a:pt x="23250" y="46208"/>
                  </a:cubicBezTo>
                  <a:cubicBezTo>
                    <a:pt x="23951" y="45675"/>
                    <a:pt x="24952" y="45841"/>
                    <a:pt x="25819" y="45641"/>
                  </a:cubicBezTo>
                  <a:cubicBezTo>
                    <a:pt x="26953" y="45374"/>
                    <a:pt x="27920" y="44374"/>
                    <a:pt x="28120" y="43206"/>
                  </a:cubicBezTo>
                  <a:cubicBezTo>
                    <a:pt x="28321" y="42039"/>
                    <a:pt x="27754" y="40804"/>
                    <a:pt x="26920" y="40171"/>
                  </a:cubicBezTo>
                  <a:cubicBezTo>
                    <a:pt x="26353" y="39870"/>
                    <a:pt x="26319" y="39137"/>
                    <a:pt x="26653" y="38636"/>
                  </a:cubicBezTo>
                  <a:cubicBezTo>
                    <a:pt x="26986" y="38169"/>
                    <a:pt x="27587" y="37936"/>
                    <a:pt x="28120" y="37702"/>
                  </a:cubicBezTo>
                  <a:cubicBezTo>
                    <a:pt x="28821" y="37469"/>
                    <a:pt x="29588" y="37202"/>
                    <a:pt x="29922" y="36435"/>
                  </a:cubicBezTo>
                  <a:cubicBezTo>
                    <a:pt x="29988" y="36201"/>
                    <a:pt x="30022" y="35968"/>
                    <a:pt x="30022" y="35701"/>
                  </a:cubicBezTo>
                  <a:cubicBezTo>
                    <a:pt x="29955" y="33833"/>
                    <a:pt x="27587" y="34133"/>
                    <a:pt x="27253" y="32598"/>
                  </a:cubicBezTo>
                  <a:cubicBezTo>
                    <a:pt x="27186" y="32332"/>
                    <a:pt x="27186" y="32131"/>
                    <a:pt x="27287" y="31865"/>
                  </a:cubicBezTo>
                  <a:cubicBezTo>
                    <a:pt x="27487" y="31164"/>
                    <a:pt x="28020" y="30697"/>
                    <a:pt x="28587" y="30430"/>
                  </a:cubicBezTo>
                  <a:cubicBezTo>
                    <a:pt x="29021" y="30163"/>
                    <a:pt x="29455" y="29830"/>
                    <a:pt x="29788" y="29430"/>
                  </a:cubicBezTo>
                  <a:cubicBezTo>
                    <a:pt x="29988" y="29163"/>
                    <a:pt x="30155" y="28862"/>
                    <a:pt x="30289" y="28596"/>
                  </a:cubicBezTo>
                  <a:cubicBezTo>
                    <a:pt x="30522" y="27995"/>
                    <a:pt x="30589" y="27295"/>
                    <a:pt x="30155" y="26794"/>
                  </a:cubicBezTo>
                  <a:cubicBezTo>
                    <a:pt x="29655" y="26161"/>
                    <a:pt x="28654" y="26027"/>
                    <a:pt x="28321" y="25293"/>
                  </a:cubicBezTo>
                  <a:cubicBezTo>
                    <a:pt x="28087" y="24693"/>
                    <a:pt x="28421" y="24026"/>
                    <a:pt x="28854" y="23592"/>
                  </a:cubicBezTo>
                  <a:cubicBezTo>
                    <a:pt x="29321" y="23158"/>
                    <a:pt x="29855" y="22791"/>
                    <a:pt x="30255" y="22291"/>
                  </a:cubicBezTo>
                  <a:cubicBezTo>
                    <a:pt x="30656" y="21657"/>
                    <a:pt x="30756" y="20823"/>
                    <a:pt x="30455" y="20156"/>
                  </a:cubicBezTo>
                  <a:cubicBezTo>
                    <a:pt x="30189" y="19623"/>
                    <a:pt x="29788" y="19189"/>
                    <a:pt x="29321" y="18955"/>
                  </a:cubicBezTo>
                  <a:cubicBezTo>
                    <a:pt x="28688" y="18689"/>
                    <a:pt x="27954" y="18822"/>
                    <a:pt x="27687" y="17988"/>
                  </a:cubicBezTo>
                  <a:cubicBezTo>
                    <a:pt x="27620" y="17788"/>
                    <a:pt x="27620" y="17521"/>
                    <a:pt x="27653" y="17321"/>
                  </a:cubicBezTo>
                  <a:cubicBezTo>
                    <a:pt x="27754" y="16654"/>
                    <a:pt x="28154" y="16153"/>
                    <a:pt x="28454" y="15586"/>
                  </a:cubicBezTo>
                  <a:cubicBezTo>
                    <a:pt x="28654" y="15153"/>
                    <a:pt x="28821" y="14686"/>
                    <a:pt x="28788" y="14252"/>
                  </a:cubicBezTo>
                  <a:cubicBezTo>
                    <a:pt x="28688" y="13752"/>
                    <a:pt x="28354" y="13285"/>
                    <a:pt x="27920" y="12951"/>
                  </a:cubicBezTo>
                  <a:cubicBezTo>
                    <a:pt x="27487" y="12651"/>
                    <a:pt x="26953" y="12451"/>
                    <a:pt x="26453" y="12251"/>
                  </a:cubicBezTo>
                  <a:cubicBezTo>
                    <a:pt x="26152" y="12251"/>
                    <a:pt x="25952" y="11984"/>
                    <a:pt x="25919" y="11684"/>
                  </a:cubicBezTo>
                  <a:cubicBezTo>
                    <a:pt x="25852" y="11417"/>
                    <a:pt x="25986" y="11150"/>
                    <a:pt x="26152" y="10916"/>
                  </a:cubicBezTo>
                  <a:cubicBezTo>
                    <a:pt x="26319" y="10649"/>
                    <a:pt x="26519" y="10449"/>
                    <a:pt x="26686" y="10249"/>
                  </a:cubicBezTo>
                  <a:cubicBezTo>
                    <a:pt x="27287" y="9482"/>
                    <a:pt x="27420" y="8348"/>
                    <a:pt x="26786" y="7681"/>
                  </a:cubicBezTo>
                  <a:cubicBezTo>
                    <a:pt x="26453" y="7314"/>
                    <a:pt x="25986" y="7147"/>
                    <a:pt x="25519" y="7080"/>
                  </a:cubicBezTo>
                  <a:cubicBezTo>
                    <a:pt x="25352" y="7047"/>
                    <a:pt x="25177" y="7030"/>
                    <a:pt x="25002" y="7030"/>
                  </a:cubicBezTo>
                  <a:cubicBezTo>
                    <a:pt x="24826" y="7030"/>
                    <a:pt x="24651" y="7047"/>
                    <a:pt x="24485" y="7080"/>
                  </a:cubicBezTo>
                  <a:cubicBezTo>
                    <a:pt x="24440" y="7085"/>
                    <a:pt x="24395" y="7088"/>
                    <a:pt x="24351" y="7088"/>
                  </a:cubicBezTo>
                  <a:cubicBezTo>
                    <a:pt x="23831" y="7088"/>
                    <a:pt x="23342" y="6738"/>
                    <a:pt x="23250" y="6246"/>
                  </a:cubicBezTo>
                  <a:cubicBezTo>
                    <a:pt x="23150" y="5813"/>
                    <a:pt x="23250" y="5346"/>
                    <a:pt x="23417" y="4945"/>
                  </a:cubicBezTo>
                  <a:cubicBezTo>
                    <a:pt x="23517" y="4512"/>
                    <a:pt x="23751" y="4111"/>
                    <a:pt x="23851" y="3678"/>
                  </a:cubicBezTo>
                  <a:cubicBezTo>
                    <a:pt x="24084" y="2777"/>
                    <a:pt x="23917" y="1743"/>
                    <a:pt x="23017" y="1176"/>
                  </a:cubicBezTo>
                  <a:cubicBezTo>
                    <a:pt x="22817" y="1076"/>
                    <a:pt x="22583" y="976"/>
                    <a:pt x="22316" y="976"/>
                  </a:cubicBezTo>
                  <a:cubicBezTo>
                    <a:pt x="22286" y="974"/>
                    <a:pt x="22257" y="973"/>
                    <a:pt x="22228" y="973"/>
                  </a:cubicBezTo>
                  <a:cubicBezTo>
                    <a:pt x="21062" y="973"/>
                    <a:pt x="20657" y="2256"/>
                    <a:pt x="19681" y="2744"/>
                  </a:cubicBezTo>
                  <a:cubicBezTo>
                    <a:pt x="19602" y="2760"/>
                    <a:pt x="19523" y="2767"/>
                    <a:pt x="19443" y="2767"/>
                  </a:cubicBezTo>
                  <a:cubicBezTo>
                    <a:pt x="19017" y="2767"/>
                    <a:pt x="18589" y="2553"/>
                    <a:pt x="18280" y="2243"/>
                  </a:cubicBezTo>
                  <a:cubicBezTo>
                    <a:pt x="17913" y="1843"/>
                    <a:pt x="17646" y="1343"/>
                    <a:pt x="17346" y="942"/>
                  </a:cubicBezTo>
                  <a:cubicBezTo>
                    <a:pt x="17079" y="475"/>
                    <a:pt x="16646" y="109"/>
                    <a:pt x="16145" y="8"/>
                  </a:cubicBezTo>
                  <a:cubicBezTo>
                    <a:pt x="16100" y="3"/>
                    <a:pt x="16055" y="1"/>
                    <a:pt x="16010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4" name="Google Shape;1494;p40"/>
            <p:cNvSpPr/>
            <p:nvPr/>
          </p:nvSpPr>
          <p:spPr>
            <a:xfrm>
              <a:off x="10580250" y="6695225"/>
              <a:ext cx="217675" cy="632300"/>
            </a:xfrm>
            <a:custGeom>
              <a:avLst/>
              <a:gdLst/>
              <a:ahLst/>
              <a:cxnLst/>
              <a:rect l="l" t="t" r="r" b="b"/>
              <a:pathLst>
                <a:path w="8707" h="25292" extrusionOk="0">
                  <a:moveTo>
                    <a:pt x="8173" y="1"/>
                  </a:moveTo>
                  <a:cubicBezTo>
                    <a:pt x="5037" y="2403"/>
                    <a:pt x="2602" y="5772"/>
                    <a:pt x="1368" y="9574"/>
                  </a:cubicBezTo>
                  <a:cubicBezTo>
                    <a:pt x="101" y="13377"/>
                    <a:pt x="1" y="17513"/>
                    <a:pt x="1035" y="21383"/>
                  </a:cubicBezTo>
                  <a:cubicBezTo>
                    <a:pt x="668" y="22117"/>
                    <a:pt x="734" y="23051"/>
                    <a:pt x="1035" y="23851"/>
                  </a:cubicBezTo>
                  <a:cubicBezTo>
                    <a:pt x="1101" y="24185"/>
                    <a:pt x="1268" y="24518"/>
                    <a:pt x="1568" y="24685"/>
                  </a:cubicBezTo>
                  <a:cubicBezTo>
                    <a:pt x="1672" y="24755"/>
                    <a:pt x="1797" y="24788"/>
                    <a:pt x="1918" y="24788"/>
                  </a:cubicBezTo>
                  <a:cubicBezTo>
                    <a:pt x="2148" y="24788"/>
                    <a:pt x="2370" y="24670"/>
                    <a:pt x="2436" y="24452"/>
                  </a:cubicBezTo>
                  <a:cubicBezTo>
                    <a:pt x="2569" y="24685"/>
                    <a:pt x="2736" y="24885"/>
                    <a:pt x="2936" y="25052"/>
                  </a:cubicBezTo>
                  <a:cubicBezTo>
                    <a:pt x="3131" y="25199"/>
                    <a:pt x="3380" y="25292"/>
                    <a:pt x="3617" y="25292"/>
                  </a:cubicBezTo>
                  <a:cubicBezTo>
                    <a:pt x="3704" y="25292"/>
                    <a:pt x="3790" y="25279"/>
                    <a:pt x="3870" y="25252"/>
                  </a:cubicBezTo>
                  <a:cubicBezTo>
                    <a:pt x="4170" y="25119"/>
                    <a:pt x="4404" y="24785"/>
                    <a:pt x="4337" y="24518"/>
                  </a:cubicBezTo>
                  <a:lnTo>
                    <a:pt x="4370" y="24452"/>
                  </a:lnTo>
                  <a:cubicBezTo>
                    <a:pt x="4521" y="24628"/>
                    <a:pt x="4729" y="24766"/>
                    <a:pt x="4951" y="24766"/>
                  </a:cubicBezTo>
                  <a:cubicBezTo>
                    <a:pt x="5023" y="24766"/>
                    <a:pt x="5097" y="24751"/>
                    <a:pt x="5171" y="24719"/>
                  </a:cubicBezTo>
                  <a:cubicBezTo>
                    <a:pt x="5571" y="24685"/>
                    <a:pt x="5938" y="24252"/>
                    <a:pt x="6005" y="23785"/>
                  </a:cubicBezTo>
                  <a:cubicBezTo>
                    <a:pt x="5438" y="23351"/>
                    <a:pt x="5104" y="22717"/>
                    <a:pt x="4937" y="22050"/>
                  </a:cubicBezTo>
                  <a:cubicBezTo>
                    <a:pt x="4937" y="21883"/>
                    <a:pt x="4904" y="21716"/>
                    <a:pt x="5004" y="21550"/>
                  </a:cubicBezTo>
                  <a:cubicBezTo>
                    <a:pt x="5079" y="21400"/>
                    <a:pt x="5267" y="21324"/>
                    <a:pt x="5440" y="21324"/>
                  </a:cubicBezTo>
                  <a:cubicBezTo>
                    <a:pt x="5498" y="21324"/>
                    <a:pt x="5554" y="21333"/>
                    <a:pt x="5605" y="21350"/>
                  </a:cubicBezTo>
                  <a:cubicBezTo>
                    <a:pt x="5838" y="21383"/>
                    <a:pt x="6038" y="21516"/>
                    <a:pt x="6238" y="21616"/>
                  </a:cubicBezTo>
                  <a:cubicBezTo>
                    <a:pt x="6395" y="21721"/>
                    <a:pt x="6592" y="21804"/>
                    <a:pt x="6766" y="21804"/>
                  </a:cubicBezTo>
                  <a:cubicBezTo>
                    <a:pt x="6815" y="21804"/>
                    <a:pt x="6862" y="21798"/>
                    <a:pt x="6905" y="21783"/>
                  </a:cubicBezTo>
                  <a:cubicBezTo>
                    <a:pt x="7272" y="21716"/>
                    <a:pt x="7506" y="21249"/>
                    <a:pt x="7372" y="20883"/>
                  </a:cubicBezTo>
                  <a:cubicBezTo>
                    <a:pt x="7306" y="20516"/>
                    <a:pt x="6939" y="20215"/>
                    <a:pt x="6572" y="20082"/>
                  </a:cubicBezTo>
                  <a:cubicBezTo>
                    <a:pt x="6238" y="19949"/>
                    <a:pt x="5838" y="19915"/>
                    <a:pt x="5438" y="19848"/>
                  </a:cubicBezTo>
                  <a:cubicBezTo>
                    <a:pt x="5071" y="19748"/>
                    <a:pt x="4704" y="19615"/>
                    <a:pt x="4337" y="19381"/>
                  </a:cubicBezTo>
                  <a:cubicBezTo>
                    <a:pt x="3503" y="17180"/>
                    <a:pt x="3336" y="14745"/>
                    <a:pt x="3837" y="12443"/>
                  </a:cubicBezTo>
                  <a:cubicBezTo>
                    <a:pt x="4270" y="10175"/>
                    <a:pt x="5438" y="8007"/>
                    <a:pt x="7072" y="6339"/>
                  </a:cubicBezTo>
                  <a:lnTo>
                    <a:pt x="7172" y="6339"/>
                  </a:lnTo>
                  <a:cubicBezTo>
                    <a:pt x="7106" y="6239"/>
                    <a:pt x="7072" y="6205"/>
                    <a:pt x="7039" y="6105"/>
                  </a:cubicBezTo>
                  <a:cubicBezTo>
                    <a:pt x="6572" y="5205"/>
                    <a:pt x="7072" y="4104"/>
                    <a:pt x="7573" y="3237"/>
                  </a:cubicBezTo>
                  <a:cubicBezTo>
                    <a:pt x="8073" y="2369"/>
                    <a:pt x="8707" y="1402"/>
                    <a:pt x="8407" y="401"/>
                  </a:cubicBezTo>
                  <a:cubicBezTo>
                    <a:pt x="8373" y="268"/>
                    <a:pt x="8340" y="101"/>
                    <a:pt x="8240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5" name="Google Shape;1495;p40"/>
            <p:cNvSpPr/>
            <p:nvPr/>
          </p:nvSpPr>
          <p:spPr>
            <a:xfrm>
              <a:off x="10733700" y="6122325"/>
              <a:ext cx="772225" cy="1275100"/>
            </a:xfrm>
            <a:custGeom>
              <a:avLst/>
              <a:gdLst/>
              <a:ahLst/>
              <a:cxnLst/>
              <a:rect l="l" t="t" r="r" b="b"/>
              <a:pathLst>
                <a:path w="30889" h="51004" fill="none" extrusionOk="0">
                  <a:moveTo>
                    <a:pt x="22516" y="48135"/>
                  </a:moveTo>
                  <a:cubicBezTo>
                    <a:pt x="22717" y="47434"/>
                    <a:pt x="22850" y="46701"/>
                    <a:pt x="23384" y="46300"/>
                  </a:cubicBezTo>
                  <a:cubicBezTo>
                    <a:pt x="24051" y="45700"/>
                    <a:pt x="25085" y="45867"/>
                    <a:pt x="25952" y="45700"/>
                  </a:cubicBezTo>
                  <a:cubicBezTo>
                    <a:pt x="27120" y="45466"/>
                    <a:pt x="28087" y="44466"/>
                    <a:pt x="28254" y="43298"/>
                  </a:cubicBezTo>
                  <a:cubicBezTo>
                    <a:pt x="28454" y="42131"/>
                    <a:pt x="27887" y="40863"/>
                    <a:pt x="27053" y="40263"/>
                  </a:cubicBezTo>
                  <a:cubicBezTo>
                    <a:pt x="26519" y="39996"/>
                    <a:pt x="26453" y="39195"/>
                    <a:pt x="26786" y="38695"/>
                  </a:cubicBezTo>
                  <a:cubicBezTo>
                    <a:pt x="27120" y="38195"/>
                    <a:pt x="27720" y="37994"/>
                    <a:pt x="28254" y="37794"/>
                  </a:cubicBezTo>
                  <a:cubicBezTo>
                    <a:pt x="28954" y="37527"/>
                    <a:pt x="29722" y="37294"/>
                    <a:pt x="30055" y="36493"/>
                  </a:cubicBezTo>
                  <a:cubicBezTo>
                    <a:pt x="30122" y="36293"/>
                    <a:pt x="30189" y="36026"/>
                    <a:pt x="30189" y="35793"/>
                  </a:cubicBezTo>
                  <a:cubicBezTo>
                    <a:pt x="30055" y="33891"/>
                    <a:pt x="27687" y="34192"/>
                    <a:pt x="27387" y="32657"/>
                  </a:cubicBezTo>
                  <a:cubicBezTo>
                    <a:pt x="27353" y="32390"/>
                    <a:pt x="27353" y="32157"/>
                    <a:pt x="27420" y="31957"/>
                  </a:cubicBezTo>
                  <a:cubicBezTo>
                    <a:pt x="27620" y="31223"/>
                    <a:pt x="28220" y="30789"/>
                    <a:pt x="28721" y="30489"/>
                  </a:cubicBezTo>
                  <a:cubicBezTo>
                    <a:pt x="29154" y="30222"/>
                    <a:pt x="29588" y="29889"/>
                    <a:pt x="29922" y="29488"/>
                  </a:cubicBezTo>
                  <a:cubicBezTo>
                    <a:pt x="30122" y="29221"/>
                    <a:pt x="30289" y="28955"/>
                    <a:pt x="30422" y="28654"/>
                  </a:cubicBezTo>
                  <a:cubicBezTo>
                    <a:pt x="30656" y="28054"/>
                    <a:pt x="30656" y="27353"/>
                    <a:pt x="30289" y="26853"/>
                  </a:cubicBezTo>
                  <a:cubicBezTo>
                    <a:pt x="29788" y="26253"/>
                    <a:pt x="28754" y="26119"/>
                    <a:pt x="28454" y="25352"/>
                  </a:cubicBezTo>
                  <a:cubicBezTo>
                    <a:pt x="28220" y="24785"/>
                    <a:pt x="28554" y="24118"/>
                    <a:pt x="28988" y="23651"/>
                  </a:cubicBezTo>
                  <a:cubicBezTo>
                    <a:pt x="29455" y="23184"/>
                    <a:pt x="29988" y="22850"/>
                    <a:pt x="30389" y="22350"/>
                  </a:cubicBezTo>
                  <a:cubicBezTo>
                    <a:pt x="30789" y="21716"/>
                    <a:pt x="30889" y="20949"/>
                    <a:pt x="30589" y="20215"/>
                  </a:cubicBezTo>
                  <a:cubicBezTo>
                    <a:pt x="30322" y="19648"/>
                    <a:pt x="29922" y="19281"/>
                    <a:pt x="29321" y="19014"/>
                  </a:cubicBezTo>
                  <a:cubicBezTo>
                    <a:pt x="28721" y="18781"/>
                    <a:pt x="27954" y="18881"/>
                    <a:pt x="27720" y="18047"/>
                  </a:cubicBezTo>
                  <a:cubicBezTo>
                    <a:pt x="27653" y="17847"/>
                    <a:pt x="27620" y="17613"/>
                    <a:pt x="27653" y="17380"/>
                  </a:cubicBezTo>
                  <a:cubicBezTo>
                    <a:pt x="27787" y="16712"/>
                    <a:pt x="28154" y="16245"/>
                    <a:pt x="28454" y="15645"/>
                  </a:cubicBezTo>
                  <a:cubicBezTo>
                    <a:pt x="28654" y="15211"/>
                    <a:pt x="28854" y="14778"/>
                    <a:pt x="28788" y="14311"/>
                  </a:cubicBezTo>
                  <a:cubicBezTo>
                    <a:pt x="28754" y="13777"/>
                    <a:pt x="28387" y="13310"/>
                    <a:pt x="27920" y="13010"/>
                  </a:cubicBezTo>
                  <a:cubicBezTo>
                    <a:pt x="27453" y="12676"/>
                    <a:pt x="26953" y="12509"/>
                    <a:pt x="26453" y="12309"/>
                  </a:cubicBezTo>
                  <a:cubicBezTo>
                    <a:pt x="26152" y="12309"/>
                    <a:pt x="25952" y="12042"/>
                    <a:pt x="25919" y="11776"/>
                  </a:cubicBezTo>
                  <a:cubicBezTo>
                    <a:pt x="25885" y="11475"/>
                    <a:pt x="26019" y="11175"/>
                    <a:pt x="26152" y="10975"/>
                  </a:cubicBezTo>
                  <a:cubicBezTo>
                    <a:pt x="26352" y="10708"/>
                    <a:pt x="26553" y="10541"/>
                    <a:pt x="26719" y="10308"/>
                  </a:cubicBezTo>
                  <a:cubicBezTo>
                    <a:pt x="27253" y="9541"/>
                    <a:pt x="27387" y="8473"/>
                    <a:pt x="26786" y="7773"/>
                  </a:cubicBezTo>
                  <a:cubicBezTo>
                    <a:pt x="26453" y="7439"/>
                    <a:pt x="25986" y="7206"/>
                    <a:pt x="25552" y="7139"/>
                  </a:cubicBezTo>
                  <a:cubicBezTo>
                    <a:pt x="25218" y="7106"/>
                    <a:pt x="24818" y="7106"/>
                    <a:pt x="24484" y="7139"/>
                  </a:cubicBezTo>
                  <a:cubicBezTo>
                    <a:pt x="23917" y="7206"/>
                    <a:pt x="23384" y="6839"/>
                    <a:pt x="23250" y="6305"/>
                  </a:cubicBezTo>
                  <a:lnTo>
                    <a:pt x="23250" y="6305"/>
                  </a:lnTo>
                  <a:cubicBezTo>
                    <a:pt x="23150" y="5871"/>
                    <a:pt x="23250" y="5438"/>
                    <a:pt x="23417" y="5004"/>
                  </a:cubicBezTo>
                  <a:cubicBezTo>
                    <a:pt x="23584" y="4604"/>
                    <a:pt x="23751" y="4170"/>
                    <a:pt x="23884" y="3770"/>
                  </a:cubicBezTo>
                  <a:cubicBezTo>
                    <a:pt x="24118" y="2836"/>
                    <a:pt x="23917" y="1802"/>
                    <a:pt x="23050" y="1268"/>
                  </a:cubicBezTo>
                  <a:cubicBezTo>
                    <a:pt x="22817" y="1135"/>
                    <a:pt x="22583" y="1035"/>
                    <a:pt x="22316" y="1035"/>
                  </a:cubicBezTo>
                  <a:cubicBezTo>
                    <a:pt x="21082" y="968"/>
                    <a:pt x="20648" y="2302"/>
                    <a:pt x="19714" y="2802"/>
                  </a:cubicBezTo>
                  <a:cubicBezTo>
                    <a:pt x="19214" y="2936"/>
                    <a:pt x="18647" y="2669"/>
                    <a:pt x="18280" y="2302"/>
                  </a:cubicBezTo>
                  <a:cubicBezTo>
                    <a:pt x="17913" y="1935"/>
                    <a:pt x="17713" y="1468"/>
                    <a:pt x="17379" y="1001"/>
                  </a:cubicBezTo>
                  <a:cubicBezTo>
                    <a:pt x="17079" y="601"/>
                    <a:pt x="16645" y="167"/>
                    <a:pt x="16145" y="101"/>
                  </a:cubicBezTo>
                  <a:cubicBezTo>
                    <a:pt x="15578" y="0"/>
                    <a:pt x="14978" y="334"/>
                    <a:pt x="14611" y="834"/>
                  </a:cubicBezTo>
                  <a:cubicBezTo>
                    <a:pt x="14244" y="1301"/>
                    <a:pt x="14077" y="1935"/>
                    <a:pt x="13777" y="2469"/>
                  </a:cubicBezTo>
                  <a:cubicBezTo>
                    <a:pt x="13276" y="2836"/>
                    <a:pt x="12543" y="2702"/>
                    <a:pt x="11942" y="2436"/>
                  </a:cubicBezTo>
                  <a:cubicBezTo>
                    <a:pt x="11242" y="2035"/>
                    <a:pt x="10641" y="1468"/>
                    <a:pt x="9874" y="1301"/>
                  </a:cubicBezTo>
                  <a:cubicBezTo>
                    <a:pt x="9540" y="1268"/>
                    <a:pt x="9207" y="1301"/>
                    <a:pt x="8907" y="1468"/>
                  </a:cubicBezTo>
                  <a:cubicBezTo>
                    <a:pt x="8273" y="1835"/>
                    <a:pt x="8306" y="2536"/>
                    <a:pt x="8540" y="3103"/>
                  </a:cubicBezTo>
                  <a:cubicBezTo>
                    <a:pt x="8706" y="3503"/>
                    <a:pt x="8907" y="3937"/>
                    <a:pt x="9007" y="4337"/>
                  </a:cubicBezTo>
                  <a:cubicBezTo>
                    <a:pt x="9073" y="4804"/>
                    <a:pt x="9040" y="5338"/>
                    <a:pt x="8840" y="5471"/>
                  </a:cubicBezTo>
                  <a:cubicBezTo>
                    <a:pt x="8039" y="5938"/>
                    <a:pt x="7072" y="5838"/>
                    <a:pt x="6205" y="5971"/>
                  </a:cubicBezTo>
                  <a:cubicBezTo>
                    <a:pt x="5337" y="6105"/>
                    <a:pt x="4337" y="6639"/>
                    <a:pt x="4270" y="7539"/>
                  </a:cubicBezTo>
                  <a:cubicBezTo>
                    <a:pt x="4270" y="8206"/>
                    <a:pt x="4837" y="8807"/>
                    <a:pt x="4770" y="9474"/>
                  </a:cubicBezTo>
                  <a:cubicBezTo>
                    <a:pt x="4737" y="10441"/>
                    <a:pt x="3536" y="10975"/>
                    <a:pt x="2736" y="11275"/>
                  </a:cubicBezTo>
                  <a:cubicBezTo>
                    <a:pt x="2335" y="11375"/>
                    <a:pt x="2002" y="11642"/>
                    <a:pt x="1701" y="11976"/>
                  </a:cubicBezTo>
                  <a:cubicBezTo>
                    <a:pt x="667" y="13310"/>
                    <a:pt x="2335" y="14511"/>
                    <a:pt x="2335" y="15879"/>
                  </a:cubicBezTo>
                  <a:cubicBezTo>
                    <a:pt x="2369" y="17546"/>
                    <a:pt x="0" y="18681"/>
                    <a:pt x="234" y="20348"/>
                  </a:cubicBezTo>
                  <a:cubicBezTo>
                    <a:pt x="401" y="21449"/>
                    <a:pt x="1568" y="22050"/>
                    <a:pt x="2068" y="23017"/>
                  </a:cubicBezTo>
                  <a:cubicBezTo>
                    <a:pt x="2168" y="23150"/>
                    <a:pt x="2202" y="23317"/>
                    <a:pt x="2235" y="23451"/>
                  </a:cubicBezTo>
                  <a:cubicBezTo>
                    <a:pt x="2535" y="24451"/>
                    <a:pt x="1902" y="25385"/>
                    <a:pt x="1401" y="26286"/>
                  </a:cubicBezTo>
                  <a:cubicBezTo>
                    <a:pt x="901" y="27153"/>
                    <a:pt x="401" y="28221"/>
                    <a:pt x="868" y="29155"/>
                  </a:cubicBezTo>
                  <a:cubicBezTo>
                    <a:pt x="901" y="29221"/>
                    <a:pt x="934" y="29288"/>
                    <a:pt x="1001" y="29355"/>
                  </a:cubicBezTo>
                  <a:cubicBezTo>
                    <a:pt x="1335" y="29822"/>
                    <a:pt x="1868" y="30122"/>
                    <a:pt x="2369" y="30456"/>
                  </a:cubicBezTo>
                  <a:cubicBezTo>
                    <a:pt x="2902" y="30823"/>
                    <a:pt x="3436" y="31356"/>
                    <a:pt x="3369" y="32023"/>
                  </a:cubicBezTo>
                  <a:cubicBezTo>
                    <a:pt x="3369" y="32957"/>
                    <a:pt x="2635" y="33691"/>
                    <a:pt x="2102" y="34392"/>
                  </a:cubicBezTo>
                  <a:cubicBezTo>
                    <a:pt x="1568" y="35126"/>
                    <a:pt x="1101" y="36160"/>
                    <a:pt x="1601" y="36894"/>
                  </a:cubicBezTo>
                  <a:cubicBezTo>
                    <a:pt x="2335" y="37994"/>
                    <a:pt x="4470" y="37627"/>
                    <a:pt x="4137" y="39729"/>
                  </a:cubicBezTo>
                  <a:cubicBezTo>
                    <a:pt x="4103" y="40163"/>
                    <a:pt x="3936" y="40563"/>
                    <a:pt x="3736" y="40963"/>
                  </a:cubicBezTo>
                  <a:cubicBezTo>
                    <a:pt x="3203" y="42031"/>
                    <a:pt x="3603" y="43698"/>
                    <a:pt x="4770" y="44132"/>
                  </a:cubicBezTo>
                  <a:cubicBezTo>
                    <a:pt x="5204" y="44299"/>
                    <a:pt x="5671" y="44232"/>
                    <a:pt x="6071" y="44399"/>
                  </a:cubicBezTo>
                  <a:cubicBezTo>
                    <a:pt x="6638" y="44632"/>
                    <a:pt x="7105" y="45200"/>
                    <a:pt x="7339" y="45800"/>
                  </a:cubicBezTo>
                  <a:cubicBezTo>
                    <a:pt x="7539" y="46367"/>
                    <a:pt x="7572" y="47034"/>
                    <a:pt x="7739" y="47635"/>
                  </a:cubicBezTo>
                  <a:cubicBezTo>
                    <a:pt x="8073" y="48335"/>
                    <a:pt x="8373" y="49036"/>
                    <a:pt x="8907" y="49569"/>
                  </a:cubicBezTo>
                  <a:cubicBezTo>
                    <a:pt x="9440" y="50136"/>
                    <a:pt x="10241" y="50503"/>
                    <a:pt x="10975" y="50303"/>
                  </a:cubicBezTo>
                  <a:cubicBezTo>
                    <a:pt x="11308" y="50203"/>
                    <a:pt x="11642" y="50003"/>
                    <a:pt x="11909" y="49803"/>
                  </a:cubicBezTo>
                  <a:cubicBezTo>
                    <a:pt x="12476" y="49336"/>
                    <a:pt x="12943" y="48735"/>
                    <a:pt x="13610" y="48535"/>
                  </a:cubicBezTo>
                  <a:cubicBezTo>
                    <a:pt x="13677" y="48535"/>
                    <a:pt x="13710" y="48502"/>
                    <a:pt x="13777" y="48502"/>
                  </a:cubicBezTo>
                  <a:cubicBezTo>
                    <a:pt x="14444" y="48368"/>
                    <a:pt x="15144" y="48702"/>
                    <a:pt x="15711" y="49136"/>
                  </a:cubicBezTo>
                  <a:cubicBezTo>
                    <a:pt x="16245" y="49536"/>
                    <a:pt x="16746" y="50036"/>
                    <a:pt x="17346" y="50403"/>
                  </a:cubicBezTo>
                  <a:cubicBezTo>
                    <a:pt x="18180" y="50904"/>
                    <a:pt x="19247" y="51004"/>
                    <a:pt x="20148" y="50670"/>
                  </a:cubicBezTo>
                  <a:cubicBezTo>
                    <a:pt x="20682" y="50503"/>
                    <a:pt x="21082" y="50203"/>
                    <a:pt x="21449" y="49836"/>
                  </a:cubicBezTo>
                  <a:cubicBezTo>
                    <a:pt x="21783" y="49503"/>
                    <a:pt x="22049" y="49136"/>
                    <a:pt x="22216" y="48669"/>
                  </a:cubicBezTo>
                  <a:cubicBezTo>
                    <a:pt x="22416" y="48502"/>
                    <a:pt x="22450" y="48302"/>
                    <a:pt x="22516" y="48135"/>
                  </a:cubicBezTo>
                  <a:close/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6" name="Google Shape;1496;p40"/>
            <p:cNvSpPr/>
            <p:nvPr/>
          </p:nvSpPr>
          <p:spPr>
            <a:xfrm>
              <a:off x="10581075" y="6696075"/>
              <a:ext cx="204350" cy="621300"/>
            </a:xfrm>
            <a:custGeom>
              <a:avLst/>
              <a:gdLst/>
              <a:ahLst/>
              <a:cxnLst/>
              <a:rect l="l" t="t" r="r" b="b"/>
              <a:pathLst>
                <a:path w="8174" h="24852" fill="none" extrusionOk="0">
                  <a:moveTo>
                    <a:pt x="8173" y="0"/>
                  </a:moveTo>
                  <a:cubicBezTo>
                    <a:pt x="5038" y="2469"/>
                    <a:pt x="2636" y="5838"/>
                    <a:pt x="1369" y="9574"/>
                  </a:cubicBezTo>
                  <a:cubicBezTo>
                    <a:pt x="134" y="13376"/>
                    <a:pt x="1" y="17513"/>
                    <a:pt x="1035" y="21382"/>
                  </a:cubicBezTo>
                  <a:cubicBezTo>
                    <a:pt x="668" y="22116"/>
                    <a:pt x="801" y="23017"/>
                    <a:pt x="1035" y="23851"/>
                  </a:cubicBezTo>
                  <a:cubicBezTo>
                    <a:pt x="1168" y="24184"/>
                    <a:pt x="1302" y="24518"/>
                    <a:pt x="1602" y="24685"/>
                  </a:cubicBezTo>
                  <a:cubicBezTo>
                    <a:pt x="1869" y="24851"/>
                    <a:pt x="2336" y="24751"/>
                    <a:pt x="2469" y="24484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7" name="Google Shape;1497;p40"/>
            <p:cNvSpPr/>
            <p:nvPr/>
          </p:nvSpPr>
          <p:spPr>
            <a:xfrm>
              <a:off x="10627775" y="7256475"/>
              <a:ext cx="62575" cy="72575"/>
            </a:xfrm>
            <a:custGeom>
              <a:avLst/>
              <a:gdLst/>
              <a:ahLst/>
              <a:cxnLst/>
              <a:rect l="l" t="t" r="r" b="b"/>
              <a:pathLst>
                <a:path w="2503" h="2903" fill="none" extrusionOk="0">
                  <a:moveTo>
                    <a:pt x="1" y="0"/>
                  </a:moveTo>
                  <a:cubicBezTo>
                    <a:pt x="68" y="634"/>
                    <a:pt x="234" y="1268"/>
                    <a:pt x="468" y="1835"/>
                  </a:cubicBezTo>
                  <a:cubicBezTo>
                    <a:pt x="501" y="1902"/>
                    <a:pt x="501" y="1968"/>
                    <a:pt x="568" y="2002"/>
                  </a:cubicBezTo>
                  <a:cubicBezTo>
                    <a:pt x="668" y="2202"/>
                    <a:pt x="835" y="2435"/>
                    <a:pt x="1068" y="2602"/>
                  </a:cubicBezTo>
                  <a:cubicBezTo>
                    <a:pt x="1302" y="2802"/>
                    <a:pt x="1635" y="2902"/>
                    <a:pt x="1969" y="2802"/>
                  </a:cubicBezTo>
                  <a:cubicBezTo>
                    <a:pt x="2269" y="2702"/>
                    <a:pt x="2503" y="2369"/>
                    <a:pt x="2436" y="2068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8" name="Google Shape;1498;p40"/>
            <p:cNvSpPr/>
            <p:nvPr/>
          </p:nvSpPr>
          <p:spPr>
            <a:xfrm>
              <a:off x="10662800" y="6855350"/>
              <a:ext cx="105950" cy="461175"/>
            </a:xfrm>
            <a:custGeom>
              <a:avLst/>
              <a:gdLst/>
              <a:ahLst/>
              <a:cxnLst/>
              <a:rect l="l" t="t" r="r" b="b"/>
              <a:pathLst>
                <a:path w="4238" h="18447" fill="none" extrusionOk="0">
                  <a:moveTo>
                    <a:pt x="1" y="15678"/>
                  </a:moveTo>
                  <a:cubicBezTo>
                    <a:pt x="201" y="16012"/>
                    <a:pt x="301" y="16379"/>
                    <a:pt x="435" y="16779"/>
                  </a:cubicBezTo>
                  <a:cubicBezTo>
                    <a:pt x="568" y="17146"/>
                    <a:pt x="668" y="17546"/>
                    <a:pt x="902" y="17847"/>
                  </a:cubicBezTo>
                  <a:cubicBezTo>
                    <a:pt x="935" y="17947"/>
                    <a:pt x="1035" y="17980"/>
                    <a:pt x="1068" y="18047"/>
                  </a:cubicBezTo>
                  <a:cubicBezTo>
                    <a:pt x="1268" y="18280"/>
                    <a:pt x="1569" y="18447"/>
                    <a:pt x="1902" y="18380"/>
                  </a:cubicBezTo>
                  <a:cubicBezTo>
                    <a:pt x="2369" y="18347"/>
                    <a:pt x="2736" y="17947"/>
                    <a:pt x="2736" y="17480"/>
                  </a:cubicBezTo>
                  <a:cubicBezTo>
                    <a:pt x="2236" y="17013"/>
                    <a:pt x="1869" y="16379"/>
                    <a:pt x="1702" y="15712"/>
                  </a:cubicBezTo>
                  <a:cubicBezTo>
                    <a:pt x="1669" y="15545"/>
                    <a:pt x="1669" y="15345"/>
                    <a:pt x="1735" y="15211"/>
                  </a:cubicBezTo>
                  <a:cubicBezTo>
                    <a:pt x="1869" y="15011"/>
                    <a:pt x="2102" y="14978"/>
                    <a:pt x="2369" y="15011"/>
                  </a:cubicBezTo>
                  <a:cubicBezTo>
                    <a:pt x="2569" y="15045"/>
                    <a:pt x="2770" y="15178"/>
                    <a:pt x="3003" y="15311"/>
                  </a:cubicBezTo>
                  <a:cubicBezTo>
                    <a:pt x="3203" y="15412"/>
                    <a:pt x="3437" y="15512"/>
                    <a:pt x="3670" y="15478"/>
                  </a:cubicBezTo>
                  <a:cubicBezTo>
                    <a:pt x="4037" y="15378"/>
                    <a:pt x="4237" y="14911"/>
                    <a:pt x="4104" y="14544"/>
                  </a:cubicBezTo>
                  <a:cubicBezTo>
                    <a:pt x="4004" y="14177"/>
                    <a:pt x="3670" y="13910"/>
                    <a:pt x="3337" y="13744"/>
                  </a:cubicBezTo>
                  <a:cubicBezTo>
                    <a:pt x="2936" y="13644"/>
                    <a:pt x="2569" y="13544"/>
                    <a:pt x="2202" y="13510"/>
                  </a:cubicBezTo>
                  <a:cubicBezTo>
                    <a:pt x="1836" y="13410"/>
                    <a:pt x="1402" y="13310"/>
                    <a:pt x="1068" y="13043"/>
                  </a:cubicBezTo>
                  <a:cubicBezTo>
                    <a:pt x="268" y="10842"/>
                    <a:pt x="101" y="8407"/>
                    <a:pt x="568" y="6138"/>
                  </a:cubicBezTo>
                  <a:cubicBezTo>
                    <a:pt x="1068" y="3837"/>
                    <a:pt x="2202" y="1702"/>
                    <a:pt x="3804" y="0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499" name="Google Shape;1499;p40"/>
            <p:cNvSpPr/>
            <p:nvPr/>
          </p:nvSpPr>
          <p:spPr>
            <a:xfrm>
              <a:off x="10864625" y="7334850"/>
              <a:ext cx="311075" cy="482050"/>
            </a:xfrm>
            <a:custGeom>
              <a:avLst/>
              <a:gdLst/>
              <a:ahLst/>
              <a:cxnLst/>
              <a:rect l="l" t="t" r="r" b="b"/>
              <a:pathLst>
                <a:path w="12443" h="19282" fill="none" extrusionOk="0">
                  <a:moveTo>
                    <a:pt x="8506" y="1"/>
                  </a:moveTo>
                  <a:cubicBezTo>
                    <a:pt x="10341" y="1035"/>
                    <a:pt x="11609" y="2970"/>
                    <a:pt x="12009" y="5038"/>
                  </a:cubicBezTo>
                  <a:cubicBezTo>
                    <a:pt x="12443" y="7139"/>
                    <a:pt x="12009" y="9341"/>
                    <a:pt x="11008" y="11276"/>
                  </a:cubicBezTo>
                  <a:cubicBezTo>
                    <a:pt x="10041" y="13177"/>
                    <a:pt x="8506" y="14778"/>
                    <a:pt x="6805" y="16012"/>
                  </a:cubicBezTo>
                  <a:cubicBezTo>
                    <a:pt x="7139" y="15979"/>
                    <a:pt x="7706" y="16112"/>
                    <a:pt x="8273" y="16212"/>
                  </a:cubicBezTo>
                  <a:cubicBezTo>
                    <a:pt x="9440" y="16479"/>
                    <a:pt x="10308" y="17413"/>
                    <a:pt x="10374" y="18614"/>
                  </a:cubicBezTo>
                  <a:lnTo>
                    <a:pt x="10374" y="18848"/>
                  </a:lnTo>
                  <a:cubicBezTo>
                    <a:pt x="10341" y="19115"/>
                    <a:pt x="10274" y="19281"/>
                    <a:pt x="10007" y="19281"/>
                  </a:cubicBezTo>
                  <a:lnTo>
                    <a:pt x="2269" y="19281"/>
                  </a:lnTo>
                  <a:cubicBezTo>
                    <a:pt x="0" y="19281"/>
                    <a:pt x="5538" y="14545"/>
                    <a:pt x="6972" y="12877"/>
                  </a:cubicBezTo>
                  <a:cubicBezTo>
                    <a:pt x="7973" y="11709"/>
                    <a:pt x="8873" y="10475"/>
                    <a:pt x="9474" y="9041"/>
                  </a:cubicBezTo>
                  <a:cubicBezTo>
                    <a:pt x="10108" y="7640"/>
                    <a:pt x="10341" y="6039"/>
                    <a:pt x="9974" y="4537"/>
                  </a:cubicBezTo>
                  <a:cubicBezTo>
                    <a:pt x="9607" y="3036"/>
                    <a:pt x="8173" y="1702"/>
                    <a:pt x="6705" y="1202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0" name="Google Shape;1500;p40"/>
            <p:cNvSpPr/>
            <p:nvPr/>
          </p:nvSpPr>
          <p:spPr>
            <a:xfrm>
              <a:off x="11142325" y="7325675"/>
              <a:ext cx="267700" cy="492050"/>
            </a:xfrm>
            <a:custGeom>
              <a:avLst/>
              <a:gdLst/>
              <a:ahLst/>
              <a:cxnLst/>
              <a:rect l="l" t="t" r="r" b="b"/>
              <a:pathLst>
                <a:path w="10708" h="19682" fill="none" extrusionOk="0">
                  <a:moveTo>
                    <a:pt x="6171" y="1"/>
                  </a:moveTo>
                  <a:cubicBezTo>
                    <a:pt x="8440" y="968"/>
                    <a:pt x="9874" y="3337"/>
                    <a:pt x="10274" y="5405"/>
                  </a:cubicBezTo>
                  <a:cubicBezTo>
                    <a:pt x="10708" y="7506"/>
                    <a:pt x="10274" y="9708"/>
                    <a:pt x="9274" y="11643"/>
                  </a:cubicBezTo>
                  <a:cubicBezTo>
                    <a:pt x="8340" y="13544"/>
                    <a:pt x="6772" y="15145"/>
                    <a:pt x="5071" y="16379"/>
                  </a:cubicBezTo>
                  <a:cubicBezTo>
                    <a:pt x="5404" y="16346"/>
                    <a:pt x="6005" y="16479"/>
                    <a:pt x="6538" y="16579"/>
                  </a:cubicBezTo>
                  <a:cubicBezTo>
                    <a:pt x="7706" y="16846"/>
                    <a:pt x="8573" y="17780"/>
                    <a:pt x="8640" y="18981"/>
                  </a:cubicBezTo>
                  <a:cubicBezTo>
                    <a:pt x="8707" y="19381"/>
                    <a:pt x="8606" y="19682"/>
                    <a:pt x="8273" y="19682"/>
                  </a:cubicBezTo>
                  <a:lnTo>
                    <a:pt x="534" y="19682"/>
                  </a:lnTo>
                  <a:cubicBezTo>
                    <a:pt x="167" y="19682"/>
                    <a:pt x="0" y="19548"/>
                    <a:pt x="0" y="19348"/>
                  </a:cubicBezTo>
                  <a:cubicBezTo>
                    <a:pt x="0" y="18214"/>
                    <a:pt x="4070" y="14711"/>
                    <a:pt x="5237" y="13310"/>
                  </a:cubicBezTo>
                  <a:cubicBezTo>
                    <a:pt x="6238" y="12143"/>
                    <a:pt x="7172" y="10875"/>
                    <a:pt x="7739" y="9474"/>
                  </a:cubicBezTo>
                  <a:cubicBezTo>
                    <a:pt x="8373" y="8040"/>
                    <a:pt x="8606" y="6472"/>
                    <a:pt x="8240" y="4971"/>
                  </a:cubicBezTo>
                  <a:cubicBezTo>
                    <a:pt x="7873" y="3537"/>
                    <a:pt x="6572" y="2203"/>
                    <a:pt x="5171" y="1702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1" name="Google Shape;1501;p40"/>
            <p:cNvSpPr/>
            <p:nvPr/>
          </p:nvSpPr>
          <p:spPr>
            <a:xfrm>
              <a:off x="10831275" y="6737775"/>
              <a:ext cx="88400" cy="30025"/>
            </a:xfrm>
            <a:custGeom>
              <a:avLst/>
              <a:gdLst/>
              <a:ahLst/>
              <a:cxnLst/>
              <a:rect l="l" t="t" r="r" b="b"/>
              <a:pathLst>
                <a:path w="3536" h="1201" fill="none" extrusionOk="0">
                  <a:moveTo>
                    <a:pt x="0" y="33"/>
                  </a:moveTo>
                  <a:cubicBezTo>
                    <a:pt x="300" y="734"/>
                    <a:pt x="1034" y="1201"/>
                    <a:pt x="1801" y="1201"/>
                  </a:cubicBezTo>
                  <a:cubicBezTo>
                    <a:pt x="2535" y="1201"/>
                    <a:pt x="3302" y="701"/>
                    <a:pt x="3536" y="0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2" name="Google Shape;1502;p40"/>
            <p:cNvSpPr/>
            <p:nvPr/>
          </p:nvSpPr>
          <p:spPr>
            <a:xfrm>
              <a:off x="11332450" y="6671875"/>
              <a:ext cx="84250" cy="45900"/>
            </a:xfrm>
            <a:custGeom>
              <a:avLst/>
              <a:gdLst/>
              <a:ahLst/>
              <a:cxnLst/>
              <a:rect l="l" t="t" r="r" b="b"/>
              <a:pathLst>
                <a:path w="3370" h="1836" fill="none" extrusionOk="0">
                  <a:moveTo>
                    <a:pt x="1" y="1"/>
                  </a:moveTo>
                  <a:cubicBezTo>
                    <a:pt x="1" y="801"/>
                    <a:pt x="668" y="1602"/>
                    <a:pt x="1468" y="1702"/>
                  </a:cubicBezTo>
                  <a:cubicBezTo>
                    <a:pt x="2269" y="1836"/>
                    <a:pt x="3136" y="1335"/>
                    <a:pt x="3370" y="601"/>
                  </a:cubicBezTo>
                </a:path>
              </a:pathLst>
            </a:custGeom>
            <a:noFill/>
            <a:ln w="108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3" name="Google Shape;1503;p40"/>
            <p:cNvSpPr/>
            <p:nvPr/>
          </p:nvSpPr>
          <p:spPr>
            <a:xfrm>
              <a:off x="10877125" y="6716075"/>
              <a:ext cx="485375" cy="180150"/>
            </a:xfrm>
            <a:custGeom>
              <a:avLst/>
              <a:gdLst/>
              <a:ahLst/>
              <a:cxnLst/>
              <a:rect l="l" t="t" r="r" b="b"/>
              <a:pathLst>
                <a:path w="19415" h="7206" fill="none" extrusionOk="0">
                  <a:moveTo>
                    <a:pt x="1" y="2169"/>
                  </a:moveTo>
                  <a:cubicBezTo>
                    <a:pt x="2302" y="5371"/>
                    <a:pt x="6439" y="7206"/>
                    <a:pt x="10375" y="6772"/>
                  </a:cubicBezTo>
                  <a:cubicBezTo>
                    <a:pt x="14344" y="6372"/>
                    <a:pt x="17947" y="3670"/>
                    <a:pt x="19381" y="1"/>
                  </a:cubicBezTo>
                  <a:lnTo>
                    <a:pt x="19415" y="1"/>
                  </a:ln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4" name="Google Shape;1504;p40"/>
            <p:cNvSpPr/>
            <p:nvPr/>
          </p:nvSpPr>
          <p:spPr>
            <a:xfrm>
              <a:off x="11077275" y="6913725"/>
              <a:ext cx="115100" cy="28375"/>
            </a:xfrm>
            <a:custGeom>
              <a:avLst/>
              <a:gdLst/>
              <a:ahLst/>
              <a:cxnLst/>
              <a:rect l="l" t="t" r="r" b="b"/>
              <a:pathLst>
                <a:path w="4604" h="1135" fill="none" extrusionOk="0">
                  <a:moveTo>
                    <a:pt x="0" y="501"/>
                  </a:moveTo>
                  <a:cubicBezTo>
                    <a:pt x="701" y="934"/>
                    <a:pt x="1602" y="1135"/>
                    <a:pt x="2369" y="1035"/>
                  </a:cubicBezTo>
                  <a:cubicBezTo>
                    <a:pt x="3203" y="968"/>
                    <a:pt x="4003" y="568"/>
                    <a:pt x="4604" y="0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5" name="Google Shape;1505;p40"/>
            <p:cNvSpPr/>
            <p:nvPr/>
          </p:nvSpPr>
          <p:spPr>
            <a:xfrm>
              <a:off x="10960525" y="7012950"/>
              <a:ext cx="432825" cy="78425"/>
            </a:xfrm>
            <a:custGeom>
              <a:avLst/>
              <a:gdLst/>
              <a:ahLst/>
              <a:cxnLst/>
              <a:rect l="l" t="t" r="r" b="b"/>
              <a:pathLst>
                <a:path w="17313" h="3137" fill="none" extrusionOk="0">
                  <a:moveTo>
                    <a:pt x="0" y="1369"/>
                  </a:moveTo>
                  <a:cubicBezTo>
                    <a:pt x="100" y="1869"/>
                    <a:pt x="434" y="2303"/>
                    <a:pt x="868" y="2503"/>
                  </a:cubicBezTo>
                  <a:cubicBezTo>
                    <a:pt x="1335" y="2703"/>
                    <a:pt x="1868" y="2703"/>
                    <a:pt x="2335" y="2503"/>
                  </a:cubicBezTo>
                  <a:cubicBezTo>
                    <a:pt x="2802" y="2303"/>
                    <a:pt x="3169" y="1836"/>
                    <a:pt x="3670" y="1802"/>
                  </a:cubicBezTo>
                  <a:cubicBezTo>
                    <a:pt x="4637" y="1702"/>
                    <a:pt x="5271" y="3137"/>
                    <a:pt x="6205" y="3003"/>
                  </a:cubicBezTo>
                  <a:cubicBezTo>
                    <a:pt x="7005" y="2870"/>
                    <a:pt x="7339" y="1802"/>
                    <a:pt x="8140" y="1669"/>
                  </a:cubicBezTo>
                  <a:cubicBezTo>
                    <a:pt x="8807" y="1535"/>
                    <a:pt x="9340" y="2136"/>
                    <a:pt x="9941" y="2469"/>
                  </a:cubicBezTo>
                  <a:cubicBezTo>
                    <a:pt x="10708" y="2870"/>
                    <a:pt x="11809" y="2736"/>
                    <a:pt x="12476" y="2136"/>
                  </a:cubicBezTo>
                  <a:cubicBezTo>
                    <a:pt x="12876" y="1702"/>
                    <a:pt x="13210" y="1135"/>
                    <a:pt x="13810" y="968"/>
                  </a:cubicBezTo>
                  <a:cubicBezTo>
                    <a:pt x="14377" y="802"/>
                    <a:pt x="14978" y="1202"/>
                    <a:pt x="15612" y="1302"/>
                  </a:cubicBezTo>
                  <a:cubicBezTo>
                    <a:pt x="16379" y="1369"/>
                    <a:pt x="17179" y="768"/>
                    <a:pt x="17313" y="1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6" name="Google Shape;1506;p40"/>
            <p:cNvSpPr/>
            <p:nvPr/>
          </p:nvSpPr>
          <p:spPr>
            <a:xfrm>
              <a:off x="10990550" y="7171400"/>
              <a:ext cx="356950" cy="67575"/>
            </a:xfrm>
            <a:custGeom>
              <a:avLst/>
              <a:gdLst/>
              <a:ahLst/>
              <a:cxnLst/>
              <a:rect l="l" t="t" r="r" b="b"/>
              <a:pathLst>
                <a:path w="14278" h="2703" fill="none" extrusionOk="0">
                  <a:moveTo>
                    <a:pt x="0" y="1135"/>
                  </a:moveTo>
                  <a:cubicBezTo>
                    <a:pt x="467" y="2069"/>
                    <a:pt x="1768" y="2569"/>
                    <a:pt x="2769" y="2136"/>
                  </a:cubicBezTo>
                  <a:cubicBezTo>
                    <a:pt x="3269" y="1902"/>
                    <a:pt x="3736" y="1435"/>
                    <a:pt x="4270" y="1435"/>
                  </a:cubicBezTo>
                  <a:cubicBezTo>
                    <a:pt x="4904" y="1435"/>
                    <a:pt x="5337" y="2036"/>
                    <a:pt x="5904" y="2336"/>
                  </a:cubicBezTo>
                  <a:cubicBezTo>
                    <a:pt x="6572" y="2703"/>
                    <a:pt x="7439" y="2669"/>
                    <a:pt x="8073" y="2236"/>
                  </a:cubicBezTo>
                  <a:cubicBezTo>
                    <a:pt x="8606" y="1902"/>
                    <a:pt x="9007" y="1302"/>
                    <a:pt x="9641" y="1168"/>
                  </a:cubicBezTo>
                  <a:cubicBezTo>
                    <a:pt x="10274" y="1068"/>
                    <a:pt x="10808" y="1435"/>
                    <a:pt x="11442" y="1602"/>
                  </a:cubicBezTo>
                  <a:cubicBezTo>
                    <a:pt x="12609" y="1936"/>
                    <a:pt x="13977" y="1168"/>
                    <a:pt x="14277" y="1"/>
                  </a:cubicBezTo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7" name="Google Shape;1507;p40"/>
            <p:cNvSpPr/>
            <p:nvPr/>
          </p:nvSpPr>
          <p:spPr>
            <a:xfrm>
              <a:off x="10908825" y="6434225"/>
              <a:ext cx="79250" cy="55900"/>
            </a:xfrm>
            <a:custGeom>
              <a:avLst/>
              <a:gdLst/>
              <a:ahLst/>
              <a:cxnLst/>
              <a:rect l="l" t="t" r="r" b="b"/>
              <a:pathLst>
                <a:path w="3170" h="2236" fill="none" extrusionOk="0">
                  <a:moveTo>
                    <a:pt x="0" y="2235"/>
                  </a:moveTo>
                  <a:cubicBezTo>
                    <a:pt x="667" y="1101"/>
                    <a:pt x="1835" y="267"/>
                    <a:pt x="3169" y="0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8" name="Google Shape;1508;p40"/>
            <p:cNvSpPr/>
            <p:nvPr/>
          </p:nvSpPr>
          <p:spPr>
            <a:xfrm>
              <a:off x="11230725" y="6426700"/>
              <a:ext cx="95925" cy="30050"/>
            </a:xfrm>
            <a:custGeom>
              <a:avLst/>
              <a:gdLst/>
              <a:ahLst/>
              <a:cxnLst/>
              <a:rect l="l" t="t" r="r" b="b"/>
              <a:pathLst>
                <a:path w="3837" h="1202" fill="none" extrusionOk="0">
                  <a:moveTo>
                    <a:pt x="0" y="268"/>
                  </a:moveTo>
                  <a:cubicBezTo>
                    <a:pt x="1334" y="1"/>
                    <a:pt x="2802" y="334"/>
                    <a:pt x="3836" y="1202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09" name="Google Shape;1509;p40"/>
            <p:cNvSpPr/>
            <p:nvPr/>
          </p:nvSpPr>
          <p:spPr>
            <a:xfrm>
              <a:off x="11057250" y="6408375"/>
              <a:ext cx="101775" cy="24200"/>
            </a:xfrm>
            <a:custGeom>
              <a:avLst/>
              <a:gdLst/>
              <a:ahLst/>
              <a:cxnLst/>
              <a:rect l="l" t="t" r="r" b="b"/>
              <a:pathLst>
                <a:path w="4071" h="968" fill="none" extrusionOk="0">
                  <a:moveTo>
                    <a:pt x="1" y="967"/>
                  </a:moveTo>
                  <a:cubicBezTo>
                    <a:pt x="1135" y="67"/>
                    <a:pt x="2836" y="0"/>
                    <a:pt x="4070" y="734"/>
                  </a:cubicBezTo>
                </a:path>
              </a:pathLst>
            </a:custGeom>
            <a:noFill/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10" name="Google Shape;1510;p40"/>
            <p:cNvSpPr/>
            <p:nvPr/>
          </p:nvSpPr>
          <p:spPr>
            <a:xfrm>
              <a:off x="10923825" y="6496750"/>
              <a:ext cx="131800" cy="237700"/>
            </a:xfrm>
            <a:custGeom>
              <a:avLst/>
              <a:gdLst/>
              <a:ahLst/>
              <a:cxnLst/>
              <a:rect l="l" t="t" r="r" b="b"/>
              <a:pathLst>
                <a:path w="5272" h="9508" extrusionOk="0">
                  <a:moveTo>
                    <a:pt x="2636" y="1"/>
                  </a:moveTo>
                  <a:cubicBezTo>
                    <a:pt x="1202" y="1"/>
                    <a:pt x="1" y="2136"/>
                    <a:pt x="1" y="4738"/>
                  </a:cubicBezTo>
                  <a:cubicBezTo>
                    <a:pt x="1" y="7373"/>
                    <a:pt x="1202" y="9508"/>
                    <a:pt x="2636" y="9508"/>
                  </a:cubicBezTo>
                  <a:cubicBezTo>
                    <a:pt x="4070" y="9508"/>
                    <a:pt x="5271" y="7373"/>
                    <a:pt x="5271" y="4738"/>
                  </a:cubicBezTo>
                  <a:cubicBezTo>
                    <a:pt x="5271" y="2136"/>
                    <a:pt x="4070" y="1"/>
                    <a:pt x="2636" y="1"/>
                  </a:cubicBezTo>
                  <a:close/>
                </a:path>
              </a:pathLst>
            </a:custGeom>
            <a:solidFill>
              <a:schemeClr val="dk1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11" name="Google Shape;1511;p40"/>
            <p:cNvSpPr/>
            <p:nvPr/>
          </p:nvSpPr>
          <p:spPr>
            <a:xfrm>
              <a:off x="10961350" y="6530950"/>
              <a:ext cx="94275" cy="170150"/>
            </a:xfrm>
            <a:custGeom>
              <a:avLst/>
              <a:gdLst/>
              <a:ahLst/>
              <a:cxnLst/>
              <a:rect l="l" t="t" r="r" b="b"/>
              <a:pathLst>
                <a:path w="3771" h="6806" extrusionOk="0">
                  <a:moveTo>
                    <a:pt x="1835" y="1"/>
                  </a:moveTo>
                  <a:cubicBezTo>
                    <a:pt x="1001" y="1"/>
                    <a:pt x="301" y="968"/>
                    <a:pt x="1" y="2269"/>
                  </a:cubicBezTo>
                  <a:lnTo>
                    <a:pt x="1302" y="3136"/>
                  </a:lnTo>
                  <a:cubicBezTo>
                    <a:pt x="1602" y="3336"/>
                    <a:pt x="1602" y="3770"/>
                    <a:pt x="1268" y="3937"/>
                  </a:cubicBezTo>
                  <a:lnTo>
                    <a:pt x="1" y="4671"/>
                  </a:lnTo>
                  <a:cubicBezTo>
                    <a:pt x="301" y="5938"/>
                    <a:pt x="1001" y="6805"/>
                    <a:pt x="1802" y="6805"/>
                  </a:cubicBezTo>
                  <a:cubicBezTo>
                    <a:pt x="2903" y="6805"/>
                    <a:pt x="3737" y="5271"/>
                    <a:pt x="3737" y="3370"/>
                  </a:cubicBezTo>
                  <a:cubicBezTo>
                    <a:pt x="3770" y="1502"/>
                    <a:pt x="2903" y="1"/>
                    <a:pt x="1835" y="1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12" name="Google Shape;1512;p40"/>
            <p:cNvSpPr/>
            <p:nvPr/>
          </p:nvSpPr>
          <p:spPr>
            <a:xfrm>
              <a:off x="11051425" y="6496750"/>
              <a:ext cx="130950" cy="237700"/>
            </a:xfrm>
            <a:custGeom>
              <a:avLst/>
              <a:gdLst/>
              <a:ahLst/>
              <a:cxnLst/>
              <a:rect l="l" t="t" r="r" b="b"/>
              <a:pathLst>
                <a:path w="5238" h="9508" extrusionOk="0">
                  <a:moveTo>
                    <a:pt x="2636" y="1"/>
                  </a:moveTo>
                  <a:cubicBezTo>
                    <a:pt x="1168" y="1"/>
                    <a:pt x="0" y="2136"/>
                    <a:pt x="0" y="4738"/>
                  </a:cubicBezTo>
                  <a:cubicBezTo>
                    <a:pt x="0" y="7373"/>
                    <a:pt x="1168" y="9508"/>
                    <a:pt x="2636" y="9508"/>
                  </a:cubicBezTo>
                  <a:cubicBezTo>
                    <a:pt x="4070" y="9508"/>
                    <a:pt x="5237" y="7373"/>
                    <a:pt x="5237" y="4738"/>
                  </a:cubicBezTo>
                  <a:cubicBezTo>
                    <a:pt x="5237" y="2136"/>
                    <a:pt x="4070" y="1"/>
                    <a:pt x="2636" y="1"/>
                  </a:cubicBezTo>
                  <a:close/>
                </a:path>
              </a:pathLst>
            </a:custGeom>
            <a:solidFill>
              <a:schemeClr val="dk1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13" name="Google Shape;1513;p40"/>
            <p:cNvSpPr/>
            <p:nvPr/>
          </p:nvSpPr>
          <p:spPr>
            <a:xfrm>
              <a:off x="11088950" y="6530950"/>
              <a:ext cx="93425" cy="170150"/>
            </a:xfrm>
            <a:custGeom>
              <a:avLst/>
              <a:gdLst/>
              <a:ahLst/>
              <a:cxnLst/>
              <a:rect l="l" t="t" r="r" b="b"/>
              <a:pathLst>
                <a:path w="3737" h="6806" extrusionOk="0">
                  <a:moveTo>
                    <a:pt x="1835" y="1"/>
                  </a:moveTo>
                  <a:cubicBezTo>
                    <a:pt x="1001" y="1"/>
                    <a:pt x="301" y="968"/>
                    <a:pt x="0" y="2269"/>
                  </a:cubicBezTo>
                  <a:lnTo>
                    <a:pt x="1301" y="3136"/>
                  </a:lnTo>
                  <a:cubicBezTo>
                    <a:pt x="1568" y="3336"/>
                    <a:pt x="1568" y="3770"/>
                    <a:pt x="1235" y="3937"/>
                  </a:cubicBezTo>
                  <a:lnTo>
                    <a:pt x="0" y="4671"/>
                  </a:lnTo>
                  <a:cubicBezTo>
                    <a:pt x="301" y="5938"/>
                    <a:pt x="1001" y="6805"/>
                    <a:pt x="1802" y="6805"/>
                  </a:cubicBezTo>
                  <a:cubicBezTo>
                    <a:pt x="2869" y="6805"/>
                    <a:pt x="3703" y="5271"/>
                    <a:pt x="3703" y="3370"/>
                  </a:cubicBezTo>
                  <a:cubicBezTo>
                    <a:pt x="3736" y="1502"/>
                    <a:pt x="2902" y="1"/>
                    <a:pt x="1835" y="1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14" name="Google Shape;1514;p40"/>
            <p:cNvSpPr/>
            <p:nvPr/>
          </p:nvSpPr>
          <p:spPr>
            <a:xfrm>
              <a:off x="11178175" y="6496750"/>
              <a:ext cx="131800" cy="237700"/>
            </a:xfrm>
            <a:custGeom>
              <a:avLst/>
              <a:gdLst/>
              <a:ahLst/>
              <a:cxnLst/>
              <a:rect l="l" t="t" r="r" b="b"/>
              <a:pathLst>
                <a:path w="5272" h="9508" extrusionOk="0">
                  <a:moveTo>
                    <a:pt x="2636" y="1"/>
                  </a:moveTo>
                  <a:cubicBezTo>
                    <a:pt x="1201" y="1"/>
                    <a:pt x="1" y="2136"/>
                    <a:pt x="1" y="4738"/>
                  </a:cubicBezTo>
                  <a:cubicBezTo>
                    <a:pt x="1" y="7373"/>
                    <a:pt x="1201" y="9508"/>
                    <a:pt x="2636" y="9508"/>
                  </a:cubicBezTo>
                  <a:cubicBezTo>
                    <a:pt x="4070" y="9508"/>
                    <a:pt x="5271" y="7373"/>
                    <a:pt x="5271" y="4738"/>
                  </a:cubicBezTo>
                  <a:cubicBezTo>
                    <a:pt x="5271" y="2136"/>
                    <a:pt x="4070" y="1"/>
                    <a:pt x="2636" y="1"/>
                  </a:cubicBezTo>
                  <a:close/>
                </a:path>
              </a:pathLst>
            </a:custGeom>
            <a:solidFill>
              <a:schemeClr val="dk1"/>
            </a:solidFill>
            <a:ln w="19050" cap="rnd" cmpd="sng">
              <a:solidFill>
                <a:srgbClr val="22222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15" name="Google Shape;1515;p40"/>
            <p:cNvSpPr/>
            <p:nvPr/>
          </p:nvSpPr>
          <p:spPr>
            <a:xfrm>
              <a:off x="11215700" y="6530950"/>
              <a:ext cx="95100" cy="170150"/>
            </a:xfrm>
            <a:custGeom>
              <a:avLst/>
              <a:gdLst/>
              <a:ahLst/>
              <a:cxnLst/>
              <a:rect l="l" t="t" r="r" b="b"/>
              <a:pathLst>
                <a:path w="3804" h="6806" extrusionOk="0">
                  <a:moveTo>
                    <a:pt x="1835" y="1"/>
                  </a:moveTo>
                  <a:cubicBezTo>
                    <a:pt x="1001" y="1"/>
                    <a:pt x="301" y="968"/>
                    <a:pt x="1" y="2269"/>
                  </a:cubicBezTo>
                  <a:lnTo>
                    <a:pt x="1302" y="3136"/>
                  </a:lnTo>
                  <a:cubicBezTo>
                    <a:pt x="1602" y="3336"/>
                    <a:pt x="1602" y="3770"/>
                    <a:pt x="1268" y="3937"/>
                  </a:cubicBezTo>
                  <a:lnTo>
                    <a:pt x="1" y="4671"/>
                  </a:lnTo>
                  <a:cubicBezTo>
                    <a:pt x="301" y="5938"/>
                    <a:pt x="1001" y="6805"/>
                    <a:pt x="1802" y="6805"/>
                  </a:cubicBezTo>
                  <a:cubicBezTo>
                    <a:pt x="2903" y="6805"/>
                    <a:pt x="3737" y="5271"/>
                    <a:pt x="3737" y="3370"/>
                  </a:cubicBezTo>
                  <a:cubicBezTo>
                    <a:pt x="3803" y="1502"/>
                    <a:pt x="2936" y="1"/>
                    <a:pt x="1835" y="1"/>
                  </a:cubicBezTo>
                  <a:close/>
                </a:path>
              </a:pathLst>
            </a:custGeom>
            <a:solidFill>
              <a:srgbClr val="22222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16" name="Google Shape;1516;p40"/>
            <p:cNvSpPr/>
            <p:nvPr/>
          </p:nvSpPr>
          <p:spPr>
            <a:xfrm>
              <a:off x="10843775" y="6671875"/>
              <a:ext cx="54225" cy="54250"/>
            </a:xfrm>
            <a:custGeom>
              <a:avLst/>
              <a:gdLst/>
              <a:ahLst/>
              <a:cxnLst/>
              <a:rect l="l" t="t" r="r" b="b"/>
              <a:pathLst>
                <a:path w="2169" h="2170" extrusionOk="0">
                  <a:moveTo>
                    <a:pt x="1101" y="1"/>
                  </a:moveTo>
                  <a:cubicBezTo>
                    <a:pt x="501" y="1"/>
                    <a:pt x="0" y="501"/>
                    <a:pt x="0" y="1068"/>
                  </a:cubicBezTo>
                  <a:cubicBezTo>
                    <a:pt x="0" y="1669"/>
                    <a:pt x="501" y="2169"/>
                    <a:pt x="1101" y="2169"/>
                  </a:cubicBezTo>
                  <a:cubicBezTo>
                    <a:pt x="1702" y="2169"/>
                    <a:pt x="2169" y="1702"/>
                    <a:pt x="2169" y="1068"/>
                  </a:cubicBezTo>
                  <a:cubicBezTo>
                    <a:pt x="2169" y="501"/>
                    <a:pt x="1668" y="1"/>
                    <a:pt x="1101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17" name="Google Shape;1517;p40"/>
            <p:cNvSpPr/>
            <p:nvPr/>
          </p:nvSpPr>
          <p:spPr>
            <a:xfrm>
              <a:off x="11353300" y="6625175"/>
              <a:ext cx="54225" cy="54250"/>
            </a:xfrm>
            <a:custGeom>
              <a:avLst/>
              <a:gdLst/>
              <a:ahLst/>
              <a:cxnLst/>
              <a:rect l="l" t="t" r="r" b="b"/>
              <a:pathLst>
                <a:path w="2169" h="2170" extrusionOk="0">
                  <a:moveTo>
                    <a:pt x="1101" y="1"/>
                  </a:moveTo>
                  <a:cubicBezTo>
                    <a:pt x="501" y="1"/>
                    <a:pt x="1" y="501"/>
                    <a:pt x="1" y="1068"/>
                  </a:cubicBezTo>
                  <a:cubicBezTo>
                    <a:pt x="1" y="1669"/>
                    <a:pt x="501" y="2169"/>
                    <a:pt x="1101" y="2169"/>
                  </a:cubicBezTo>
                  <a:cubicBezTo>
                    <a:pt x="1735" y="2169"/>
                    <a:pt x="2169" y="1702"/>
                    <a:pt x="2169" y="1068"/>
                  </a:cubicBezTo>
                  <a:cubicBezTo>
                    <a:pt x="2169" y="501"/>
                    <a:pt x="1669" y="1"/>
                    <a:pt x="1101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1518" name="Google Shape;1518;p40"/>
          <p:cNvGrpSpPr/>
          <p:nvPr/>
        </p:nvGrpSpPr>
        <p:grpSpPr>
          <a:xfrm>
            <a:off x="7685275" y="447100"/>
            <a:ext cx="517050" cy="510800"/>
            <a:chOff x="2701450" y="960800"/>
            <a:chExt cx="517050" cy="510800"/>
          </a:xfrm>
        </p:grpSpPr>
        <p:grpSp>
          <p:nvGrpSpPr>
            <p:cNvPr id="1519" name="Google Shape;1519;p40"/>
            <p:cNvGrpSpPr/>
            <p:nvPr/>
          </p:nvGrpSpPr>
          <p:grpSpPr>
            <a:xfrm>
              <a:off x="2701450" y="960800"/>
              <a:ext cx="517050" cy="510800"/>
              <a:chOff x="1899875" y="8797375"/>
              <a:chExt cx="517050" cy="510800"/>
            </a:xfrm>
          </p:grpSpPr>
          <p:sp>
            <p:nvSpPr>
              <p:cNvPr id="1520" name="Google Shape;1520;p40"/>
              <p:cNvSpPr/>
              <p:nvPr/>
            </p:nvSpPr>
            <p:spPr>
              <a:xfrm>
                <a:off x="1899875" y="8797375"/>
                <a:ext cx="517050" cy="510800"/>
              </a:xfrm>
              <a:custGeom>
                <a:avLst/>
                <a:gdLst/>
                <a:ahLst/>
                <a:cxnLst/>
                <a:rect l="l" t="t" r="r" b="b"/>
                <a:pathLst>
                  <a:path w="20682" h="20432" extrusionOk="0">
                    <a:moveTo>
                      <a:pt x="10358" y="0"/>
                    </a:moveTo>
                    <a:cubicBezTo>
                      <a:pt x="10083" y="0"/>
                      <a:pt x="9807" y="125"/>
                      <a:pt x="9607" y="375"/>
                    </a:cubicBezTo>
                    <a:lnTo>
                      <a:pt x="8640" y="1576"/>
                    </a:lnTo>
                    <a:cubicBezTo>
                      <a:pt x="8451" y="1812"/>
                      <a:pt x="8178" y="1948"/>
                      <a:pt x="7893" y="1948"/>
                    </a:cubicBezTo>
                    <a:cubicBezTo>
                      <a:pt x="7776" y="1948"/>
                      <a:pt x="7656" y="1925"/>
                      <a:pt x="7539" y="1876"/>
                    </a:cubicBezTo>
                    <a:lnTo>
                      <a:pt x="6105" y="1343"/>
                    </a:lnTo>
                    <a:cubicBezTo>
                      <a:pt x="5993" y="1303"/>
                      <a:pt x="5877" y="1285"/>
                      <a:pt x="5763" y="1285"/>
                    </a:cubicBezTo>
                    <a:cubicBezTo>
                      <a:pt x="5298" y="1285"/>
                      <a:pt x="4857" y="1595"/>
                      <a:pt x="4804" y="2077"/>
                    </a:cubicBezTo>
                    <a:lnTo>
                      <a:pt x="4537" y="3644"/>
                    </a:lnTo>
                    <a:cubicBezTo>
                      <a:pt x="4504" y="4045"/>
                      <a:pt x="4170" y="4345"/>
                      <a:pt x="3770" y="4412"/>
                    </a:cubicBezTo>
                    <a:lnTo>
                      <a:pt x="2202" y="4678"/>
                    </a:lnTo>
                    <a:cubicBezTo>
                      <a:pt x="1635" y="4745"/>
                      <a:pt x="1268" y="5379"/>
                      <a:pt x="1468" y="5979"/>
                    </a:cubicBezTo>
                    <a:lnTo>
                      <a:pt x="2002" y="7414"/>
                    </a:lnTo>
                    <a:cubicBezTo>
                      <a:pt x="2169" y="7814"/>
                      <a:pt x="2035" y="8248"/>
                      <a:pt x="1702" y="8515"/>
                    </a:cubicBezTo>
                    <a:lnTo>
                      <a:pt x="501" y="9482"/>
                    </a:lnTo>
                    <a:cubicBezTo>
                      <a:pt x="0" y="9849"/>
                      <a:pt x="0" y="10583"/>
                      <a:pt x="501" y="10983"/>
                    </a:cubicBezTo>
                    <a:lnTo>
                      <a:pt x="1702" y="11917"/>
                    </a:lnTo>
                    <a:cubicBezTo>
                      <a:pt x="2035" y="12184"/>
                      <a:pt x="2169" y="12651"/>
                      <a:pt x="2002" y="13018"/>
                    </a:cubicBezTo>
                    <a:lnTo>
                      <a:pt x="1468" y="14485"/>
                    </a:lnTo>
                    <a:cubicBezTo>
                      <a:pt x="1268" y="15019"/>
                      <a:pt x="1601" y="15686"/>
                      <a:pt x="2202" y="15753"/>
                    </a:cubicBezTo>
                    <a:lnTo>
                      <a:pt x="3770" y="16020"/>
                    </a:lnTo>
                    <a:cubicBezTo>
                      <a:pt x="4170" y="16053"/>
                      <a:pt x="4470" y="16387"/>
                      <a:pt x="4537" y="16820"/>
                    </a:cubicBezTo>
                    <a:lnTo>
                      <a:pt x="4804" y="18355"/>
                    </a:lnTo>
                    <a:cubicBezTo>
                      <a:pt x="4857" y="18809"/>
                      <a:pt x="5275" y="19157"/>
                      <a:pt x="5747" y="19157"/>
                    </a:cubicBezTo>
                    <a:cubicBezTo>
                      <a:pt x="5865" y="19157"/>
                      <a:pt x="5985" y="19135"/>
                      <a:pt x="6105" y="19089"/>
                    </a:cubicBezTo>
                    <a:lnTo>
                      <a:pt x="7539" y="18555"/>
                    </a:lnTo>
                    <a:cubicBezTo>
                      <a:pt x="7656" y="18506"/>
                      <a:pt x="7776" y="18483"/>
                      <a:pt x="7893" y="18483"/>
                    </a:cubicBezTo>
                    <a:cubicBezTo>
                      <a:pt x="8178" y="18483"/>
                      <a:pt x="8451" y="18619"/>
                      <a:pt x="8640" y="18855"/>
                    </a:cubicBezTo>
                    <a:lnTo>
                      <a:pt x="9607" y="20056"/>
                    </a:lnTo>
                    <a:cubicBezTo>
                      <a:pt x="9791" y="20306"/>
                      <a:pt x="10066" y="20431"/>
                      <a:pt x="10345" y="20431"/>
                    </a:cubicBezTo>
                    <a:cubicBezTo>
                      <a:pt x="10625" y="20431"/>
                      <a:pt x="10908" y="20306"/>
                      <a:pt x="11108" y="20056"/>
                    </a:cubicBezTo>
                    <a:lnTo>
                      <a:pt x="12042" y="18855"/>
                    </a:lnTo>
                    <a:cubicBezTo>
                      <a:pt x="12231" y="18619"/>
                      <a:pt x="12520" y="18483"/>
                      <a:pt x="12804" y="18483"/>
                    </a:cubicBezTo>
                    <a:cubicBezTo>
                      <a:pt x="12920" y="18483"/>
                      <a:pt x="13036" y="18506"/>
                      <a:pt x="13143" y="18555"/>
                    </a:cubicBezTo>
                    <a:lnTo>
                      <a:pt x="14611" y="19089"/>
                    </a:lnTo>
                    <a:cubicBezTo>
                      <a:pt x="14727" y="19139"/>
                      <a:pt x="14849" y="19163"/>
                      <a:pt x="14970" y="19163"/>
                    </a:cubicBezTo>
                    <a:cubicBezTo>
                      <a:pt x="15406" y="19163"/>
                      <a:pt x="15826" y="18851"/>
                      <a:pt x="15878" y="18355"/>
                    </a:cubicBezTo>
                    <a:lnTo>
                      <a:pt x="16145" y="16820"/>
                    </a:lnTo>
                    <a:cubicBezTo>
                      <a:pt x="16179" y="16387"/>
                      <a:pt x="16512" y="16087"/>
                      <a:pt x="16946" y="16020"/>
                    </a:cubicBezTo>
                    <a:lnTo>
                      <a:pt x="18480" y="15753"/>
                    </a:lnTo>
                    <a:cubicBezTo>
                      <a:pt x="19047" y="15686"/>
                      <a:pt x="19448" y="15053"/>
                      <a:pt x="19214" y="14485"/>
                    </a:cubicBezTo>
                    <a:lnTo>
                      <a:pt x="18680" y="13018"/>
                    </a:lnTo>
                    <a:cubicBezTo>
                      <a:pt x="18514" y="12651"/>
                      <a:pt x="18647" y="12184"/>
                      <a:pt x="18981" y="11917"/>
                    </a:cubicBezTo>
                    <a:lnTo>
                      <a:pt x="20181" y="10983"/>
                    </a:lnTo>
                    <a:cubicBezTo>
                      <a:pt x="20682" y="10583"/>
                      <a:pt x="20682" y="9849"/>
                      <a:pt x="20181" y="9482"/>
                    </a:cubicBezTo>
                    <a:lnTo>
                      <a:pt x="18981" y="8515"/>
                    </a:lnTo>
                    <a:cubicBezTo>
                      <a:pt x="18647" y="8248"/>
                      <a:pt x="18514" y="7814"/>
                      <a:pt x="18680" y="7414"/>
                    </a:cubicBezTo>
                    <a:lnTo>
                      <a:pt x="19214" y="5979"/>
                    </a:lnTo>
                    <a:cubicBezTo>
                      <a:pt x="19448" y="5412"/>
                      <a:pt x="19114" y="4745"/>
                      <a:pt x="18480" y="4678"/>
                    </a:cubicBezTo>
                    <a:lnTo>
                      <a:pt x="16946" y="4412"/>
                    </a:lnTo>
                    <a:cubicBezTo>
                      <a:pt x="16512" y="4378"/>
                      <a:pt x="16212" y="4045"/>
                      <a:pt x="16145" y="3644"/>
                    </a:cubicBezTo>
                    <a:lnTo>
                      <a:pt x="15878" y="2077"/>
                    </a:lnTo>
                    <a:cubicBezTo>
                      <a:pt x="15824" y="1616"/>
                      <a:pt x="15396" y="1288"/>
                      <a:pt x="14933" y="1288"/>
                    </a:cubicBezTo>
                    <a:cubicBezTo>
                      <a:pt x="14826" y="1288"/>
                      <a:pt x="14717" y="1305"/>
                      <a:pt x="14611" y="1343"/>
                    </a:cubicBezTo>
                    <a:lnTo>
                      <a:pt x="13143" y="1876"/>
                    </a:lnTo>
                    <a:cubicBezTo>
                      <a:pt x="13036" y="1925"/>
                      <a:pt x="12920" y="1948"/>
                      <a:pt x="12804" y="1948"/>
                    </a:cubicBezTo>
                    <a:cubicBezTo>
                      <a:pt x="12520" y="1948"/>
                      <a:pt x="12231" y="1812"/>
                      <a:pt x="12042" y="1576"/>
                    </a:cubicBezTo>
                    <a:lnTo>
                      <a:pt x="11108" y="375"/>
                    </a:lnTo>
                    <a:cubicBezTo>
                      <a:pt x="10908" y="125"/>
                      <a:pt x="10633" y="0"/>
                      <a:pt x="10358" y="0"/>
                    </a:cubicBezTo>
                    <a:close/>
                  </a:path>
                </a:pathLst>
              </a:custGeom>
              <a:solidFill>
                <a:schemeClr val="dk1"/>
              </a:solidFill>
              <a:ln w="1143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7150" dist="19050" dir="5400000" algn="bl" rotWithShape="0">
                  <a:schemeClr val="lt1">
                    <a:alpha val="50000"/>
                  </a:schemeClr>
                </a:outerShdw>
              </a:effectLst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521" name="Google Shape;1521;p40"/>
              <p:cNvSpPr/>
              <p:nvPr/>
            </p:nvSpPr>
            <p:spPr>
              <a:xfrm>
                <a:off x="2012450" y="8907650"/>
                <a:ext cx="291900" cy="291900"/>
              </a:xfrm>
              <a:custGeom>
                <a:avLst/>
                <a:gdLst/>
                <a:ahLst/>
                <a:cxnLst/>
                <a:rect l="l" t="t" r="r" b="b"/>
                <a:pathLst>
                  <a:path w="11676" h="11676" extrusionOk="0">
                    <a:moveTo>
                      <a:pt x="5838" y="1"/>
                    </a:moveTo>
                    <a:cubicBezTo>
                      <a:pt x="2602" y="1"/>
                      <a:pt x="1" y="2636"/>
                      <a:pt x="1" y="5838"/>
                    </a:cubicBezTo>
                    <a:cubicBezTo>
                      <a:pt x="1" y="9074"/>
                      <a:pt x="2602" y="11676"/>
                      <a:pt x="5838" y="11676"/>
                    </a:cubicBezTo>
                    <a:cubicBezTo>
                      <a:pt x="9074" y="11676"/>
                      <a:pt x="11676" y="9074"/>
                      <a:pt x="11676" y="5838"/>
                    </a:cubicBezTo>
                    <a:cubicBezTo>
                      <a:pt x="11676" y="2636"/>
                      <a:pt x="9074" y="1"/>
                      <a:pt x="5838" y="1"/>
                    </a:cubicBezTo>
                    <a:close/>
                  </a:path>
                </a:pathLst>
              </a:custGeom>
              <a:solidFill>
                <a:schemeClr val="dk1"/>
              </a:solidFill>
              <a:ln w="1143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7150" dist="19050" dir="5400000" algn="bl" rotWithShape="0">
                  <a:schemeClr val="lt1">
                    <a:alpha val="50000"/>
                  </a:schemeClr>
                </a:outerShdw>
              </a:effectLst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grpSp>
          <p:nvGrpSpPr>
            <p:cNvPr id="1522" name="Google Shape;1522;p40"/>
            <p:cNvGrpSpPr/>
            <p:nvPr/>
          </p:nvGrpSpPr>
          <p:grpSpPr>
            <a:xfrm>
              <a:off x="2701450" y="960800"/>
              <a:ext cx="517050" cy="510800"/>
              <a:chOff x="1899875" y="8797375"/>
              <a:chExt cx="517050" cy="510800"/>
            </a:xfrm>
          </p:grpSpPr>
          <p:sp>
            <p:nvSpPr>
              <p:cNvPr id="1523" name="Google Shape;1523;p40"/>
              <p:cNvSpPr/>
              <p:nvPr/>
            </p:nvSpPr>
            <p:spPr>
              <a:xfrm>
                <a:off x="1899875" y="8797375"/>
                <a:ext cx="517050" cy="510800"/>
              </a:xfrm>
              <a:custGeom>
                <a:avLst/>
                <a:gdLst/>
                <a:ahLst/>
                <a:cxnLst/>
                <a:rect l="l" t="t" r="r" b="b"/>
                <a:pathLst>
                  <a:path w="20682" h="20432" extrusionOk="0">
                    <a:moveTo>
                      <a:pt x="10358" y="0"/>
                    </a:moveTo>
                    <a:cubicBezTo>
                      <a:pt x="10083" y="0"/>
                      <a:pt x="9807" y="125"/>
                      <a:pt x="9607" y="375"/>
                    </a:cubicBezTo>
                    <a:lnTo>
                      <a:pt x="8640" y="1576"/>
                    </a:lnTo>
                    <a:cubicBezTo>
                      <a:pt x="8451" y="1812"/>
                      <a:pt x="8178" y="1948"/>
                      <a:pt x="7893" y="1948"/>
                    </a:cubicBezTo>
                    <a:cubicBezTo>
                      <a:pt x="7776" y="1948"/>
                      <a:pt x="7656" y="1925"/>
                      <a:pt x="7539" y="1876"/>
                    </a:cubicBezTo>
                    <a:lnTo>
                      <a:pt x="6105" y="1343"/>
                    </a:lnTo>
                    <a:cubicBezTo>
                      <a:pt x="5993" y="1303"/>
                      <a:pt x="5877" y="1285"/>
                      <a:pt x="5763" y="1285"/>
                    </a:cubicBezTo>
                    <a:cubicBezTo>
                      <a:pt x="5298" y="1285"/>
                      <a:pt x="4857" y="1595"/>
                      <a:pt x="4804" y="2077"/>
                    </a:cubicBezTo>
                    <a:lnTo>
                      <a:pt x="4537" y="3644"/>
                    </a:lnTo>
                    <a:cubicBezTo>
                      <a:pt x="4504" y="4045"/>
                      <a:pt x="4170" y="4345"/>
                      <a:pt x="3770" y="4412"/>
                    </a:cubicBezTo>
                    <a:lnTo>
                      <a:pt x="2202" y="4678"/>
                    </a:lnTo>
                    <a:cubicBezTo>
                      <a:pt x="1635" y="4745"/>
                      <a:pt x="1268" y="5379"/>
                      <a:pt x="1468" y="5979"/>
                    </a:cubicBezTo>
                    <a:lnTo>
                      <a:pt x="2002" y="7414"/>
                    </a:lnTo>
                    <a:cubicBezTo>
                      <a:pt x="2169" y="7814"/>
                      <a:pt x="2035" y="8248"/>
                      <a:pt x="1702" y="8515"/>
                    </a:cubicBezTo>
                    <a:lnTo>
                      <a:pt x="501" y="9482"/>
                    </a:lnTo>
                    <a:cubicBezTo>
                      <a:pt x="0" y="9849"/>
                      <a:pt x="0" y="10583"/>
                      <a:pt x="501" y="10983"/>
                    </a:cubicBezTo>
                    <a:lnTo>
                      <a:pt x="1702" y="11917"/>
                    </a:lnTo>
                    <a:cubicBezTo>
                      <a:pt x="2035" y="12184"/>
                      <a:pt x="2169" y="12651"/>
                      <a:pt x="2002" y="13018"/>
                    </a:cubicBezTo>
                    <a:lnTo>
                      <a:pt x="1468" y="14485"/>
                    </a:lnTo>
                    <a:cubicBezTo>
                      <a:pt x="1268" y="15019"/>
                      <a:pt x="1601" y="15686"/>
                      <a:pt x="2202" y="15753"/>
                    </a:cubicBezTo>
                    <a:lnTo>
                      <a:pt x="3770" y="16020"/>
                    </a:lnTo>
                    <a:cubicBezTo>
                      <a:pt x="4170" y="16053"/>
                      <a:pt x="4470" y="16387"/>
                      <a:pt x="4537" y="16820"/>
                    </a:cubicBezTo>
                    <a:lnTo>
                      <a:pt x="4804" y="18355"/>
                    </a:lnTo>
                    <a:cubicBezTo>
                      <a:pt x="4857" y="18809"/>
                      <a:pt x="5275" y="19157"/>
                      <a:pt x="5747" y="19157"/>
                    </a:cubicBezTo>
                    <a:cubicBezTo>
                      <a:pt x="5865" y="19157"/>
                      <a:pt x="5985" y="19135"/>
                      <a:pt x="6105" y="19089"/>
                    </a:cubicBezTo>
                    <a:lnTo>
                      <a:pt x="7539" y="18555"/>
                    </a:lnTo>
                    <a:cubicBezTo>
                      <a:pt x="7656" y="18506"/>
                      <a:pt x="7776" y="18483"/>
                      <a:pt x="7893" y="18483"/>
                    </a:cubicBezTo>
                    <a:cubicBezTo>
                      <a:pt x="8178" y="18483"/>
                      <a:pt x="8451" y="18619"/>
                      <a:pt x="8640" y="18855"/>
                    </a:cubicBezTo>
                    <a:lnTo>
                      <a:pt x="9607" y="20056"/>
                    </a:lnTo>
                    <a:cubicBezTo>
                      <a:pt x="9791" y="20306"/>
                      <a:pt x="10066" y="20431"/>
                      <a:pt x="10345" y="20431"/>
                    </a:cubicBezTo>
                    <a:cubicBezTo>
                      <a:pt x="10625" y="20431"/>
                      <a:pt x="10908" y="20306"/>
                      <a:pt x="11108" y="20056"/>
                    </a:cubicBezTo>
                    <a:lnTo>
                      <a:pt x="12042" y="18855"/>
                    </a:lnTo>
                    <a:cubicBezTo>
                      <a:pt x="12231" y="18619"/>
                      <a:pt x="12520" y="18483"/>
                      <a:pt x="12804" y="18483"/>
                    </a:cubicBezTo>
                    <a:cubicBezTo>
                      <a:pt x="12920" y="18483"/>
                      <a:pt x="13036" y="18506"/>
                      <a:pt x="13143" y="18555"/>
                    </a:cubicBezTo>
                    <a:lnTo>
                      <a:pt x="14611" y="19089"/>
                    </a:lnTo>
                    <a:cubicBezTo>
                      <a:pt x="14727" y="19139"/>
                      <a:pt x="14849" y="19163"/>
                      <a:pt x="14970" y="19163"/>
                    </a:cubicBezTo>
                    <a:cubicBezTo>
                      <a:pt x="15406" y="19163"/>
                      <a:pt x="15826" y="18851"/>
                      <a:pt x="15878" y="18355"/>
                    </a:cubicBezTo>
                    <a:lnTo>
                      <a:pt x="16145" y="16820"/>
                    </a:lnTo>
                    <a:cubicBezTo>
                      <a:pt x="16179" y="16387"/>
                      <a:pt x="16512" y="16087"/>
                      <a:pt x="16946" y="16020"/>
                    </a:cubicBezTo>
                    <a:lnTo>
                      <a:pt x="18480" y="15753"/>
                    </a:lnTo>
                    <a:cubicBezTo>
                      <a:pt x="19047" y="15686"/>
                      <a:pt x="19448" y="15053"/>
                      <a:pt x="19214" y="14485"/>
                    </a:cubicBezTo>
                    <a:lnTo>
                      <a:pt x="18680" y="13018"/>
                    </a:lnTo>
                    <a:cubicBezTo>
                      <a:pt x="18514" y="12651"/>
                      <a:pt x="18647" y="12184"/>
                      <a:pt x="18981" y="11917"/>
                    </a:cubicBezTo>
                    <a:lnTo>
                      <a:pt x="20181" y="10983"/>
                    </a:lnTo>
                    <a:cubicBezTo>
                      <a:pt x="20682" y="10583"/>
                      <a:pt x="20682" y="9849"/>
                      <a:pt x="20181" y="9482"/>
                    </a:cubicBezTo>
                    <a:lnTo>
                      <a:pt x="18981" y="8515"/>
                    </a:lnTo>
                    <a:cubicBezTo>
                      <a:pt x="18647" y="8248"/>
                      <a:pt x="18514" y="7814"/>
                      <a:pt x="18680" y="7414"/>
                    </a:cubicBezTo>
                    <a:lnTo>
                      <a:pt x="19214" y="5979"/>
                    </a:lnTo>
                    <a:cubicBezTo>
                      <a:pt x="19448" y="5412"/>
                      <a:pt x="19114" y="4745"/>
                      <a:pt x="18480" y="4678"/>
                    </a:cubicBezTo>
                    <a:lnTo>
                      <a:pt x="16946" y="4412"/>
                    </a:lnTo>
                    <a:cubicBezTo>
                      <a:pt x="16512" y="4378"/>
                      <a:pt x="16212" y="4045"/>
                      <a:pt x="16145" y="3644"/>
                    </a:cubicBezTo>
                    <a:lnTo>
                      <a:pt x="15878" y="2077"/>
                    </a:lnTo>
                    <a:cubicBezTo>
                      <a:pt x="15824" y="1616"/>
                      <a:pt x="15396" y="1288"/>
                      <a:pt x="14933" y="1288"/>
                    </a:cubicBezTo>
                    <a:cubicBezTo>
                      <a:pt x="14826" y="1288"/>
                      <a:pt x="14717" y="1305"/>
                      <a:pt x="14611" y="1343"/>
                    </a:cubicBezTo>
                    <a:lnTo>
                      <a:pt x="13143" y="1876"/>
                    </a:lnTo>
                    <a:cubicBezTo>
                      <a:pt x="13036" y="1925"/>
                      <a:pt x="12920" y="1948"/>
                      <a:pt x="12804" y="1948"/>
                    </a:cubicBezTo>
                    <a:cubicBezTo>
                      <a:pt x="12520" y="1948"/>
                      <a:pt x="12231" y="1812"/>
                      <a:pt x="12042" y="1576"/>
                    </a:cubicBezTo>
                    <a:lnTo>
                      <a:pt x="11108" y="375"/>
                    </a:lnTo>
                    <a:cubicBezTo>
                      <a:pt x="10908" y="125"/>
                      <a:pt x="10633" y="0"/>
                      <a:pt x="10358" y="0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524" name="Google Shape;1524;p40"/>
              <p:cNvSpPr/>
              <p:nvPr/>
            </p:nvSpPr>
            <p:spPr>
              <a:xfrm>
                <a:off x="2012450" y="8907650"/>
                <a:ext cx="291900" cy="291900"/>
              </a:xfrm>
              <a:custGeom>
                <a:avLst/>
                <a:gdLst/>
                <a:ahLst/>
                <a:cxnLst/>
                <a:rect l="l" t="t" r="r" b="b"/>
                <a:pathLst>
                  <a:path w="11676" h="11676" extrusionOk="0">
                    <a:moveTo>
                      <a:pt x="5838" y="1"/>
                    </a:moveTo>
                    <a:cubicBezTo>
                      <a:pt x="2602" y="1"/>
                      <a:pt x="1" y="2636"/>
                      <a:pt x="1" y="5838"/>
                    </a:cubicBezTo>
                    <a:cubicBezTo>
                      <a:pt x="1" y="9074"/>
                      <a:pt x="2602" y="11676"/>
                      <a:pt x="5838" y="11676"/>
                    </a:cubicBezTo>
                    <a:cubicBezTo>
                      <a:pt x="9074" y="11676"/>
                      <a:pt x="11676" y="9074"/>
                      <a:pt x="11676" y="5838"/>
                    </a:cubicBezTo>
                    <a:cubicBezTo>
                      <a:pt x="11676" y="2636"/>
                      <a:pt x="9074" y="1"/>
                      <a:pt x="5838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</p:grpSp>
      <p:pic>
        <p:nvPicPr>
          <p:cNvPr id="164" name="Picture 4">
            <a:extLst>
              <a:ext uri="{FF2B5EF4-FFF2-40B4-BE49-F238E27FC236}">
                <a16:creationId xmlns:a16="http://schemas.microsoft.com/office/drawing/2014/main" id="{2A60AF69-C5E8-4C2C-944E-B52F90BE6F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6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6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6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3" grpId="0" animBg="1"/>
      <p:bldP spid="1364" grpId="0" build="p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9" name="Google Shape;1889;p50"/>
          <p:cNvSpPr txBox="1">
            <a:spLocks noGrp="1"/>
          </p:cNvSpPr>
          <p:nvPr>
            <p:ph type="title"/>
          </p:nvPr>
        </p:nvSpPr>
        <p:spPr>
          <a:xfrm>
            <a:off x="724775" y="345384"/>
            <a:ext cx="4096800" cy="645900"/>
          </a:xfrm>
          <a:prstGeom prst="rect">
            <a:avLst/>
          </a:prstGeom>
          <a:solidFill>
            <a:srgbClr val="92D050"/>
          </a:solidFill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Matriks</a:t>
            </a:r>
            <a:endParaRPr dirty="0"/>
          </a:p>
        </p:txBody>
      </p:sp>
      <p:sp>
        <p:nvSpPr>
          <p:cNvPr id="1890" name="Google Shape;1890;p50"/>
          <p:cNvSpPr txBox="1">
            <a:spLocks noGrp="1"/>
          </p:cNvSpPr>
          <p:nvPr>
            <p:ph type="subTitle" idx="1"/>
          </p:nvPr>
        </p:nvSpPr>
        <p:spPr>
          <a:xfrm>
            <a:off x="724775" y="991233"/>
            <a:ext cx="4096800" cy="591449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 algn="just"/>
            <a:r>
              <a:rPr lang="id-ID" sz="1400"/>
              <a:t>S</a:t>
            </a:r>
            <a:r>
              <a:rPr lang="en-US" sz="1400" dirty="0"/>
              <a:t>usunan skalar elemen-elemen dalam bentuk baris dan kolom.</a:t>
            </a:r>
            <a:endParaRPr lang="id-ID" sz="1400" dirty="0"/>
          </a:p>
        </p:txBody>
      </p:sp>
      <p:sp>
        <p:nvSpPr>
          <p:cNvPr id="1891" name="Google Shape;1891;p50"/>
          <p:cNvSpPr txBox="1">
            <a:spLocks noGrp="1"/>
          </p:cNvSpPr>
          <p:nvPr>
            <p:ph type="title" idx="2"/>
          </p:nvPr>
        </p:nvSpPr>
        <p:spPr>
          <a:xfrm>
            <a:off x="2527890" y="1800407"/>
            <a:ext cx="4096800" cy="645900"/>
          </a:xfrm>
          <a:prstGeom prst="rect">
            <a:avLst/>
          </a:prstGeom>
          <a:solidFill>
            <a:schemeClr val="accent3"/>
          </a:solidFill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Relasi</a:t>
            </a:r>
            <a:endParaRPr dirty="0"/>
          </a:p>
        </p:txBody>
      </p:sp>
      <p:sp>
        <p:nvSpPr>
          <p:cNvPr id="1892" name="Google Shape;1892;p50"/>
          <p:cNvSpPr txBox="1">
            <a:spLocks noGrp="1"/>
          </p:cNvSpPr>
          <p:nvPr>
            <p:ph type="subTitle" idx="3"/>
          </p:nvPr>
        </p:nvSpPr>
        <p:spPr>
          <a:xfrm>
            <a:off x="2527890" y="2446154"/>
            <a:ext cx="4096800" cy="62966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-US" dirty="0"/>
              <a:t>H</a:t>
            </a:r>
            <a:r>
              <a:rPr lang="id-ID" sz="1400" dirty="0" err="1"/>
              <a:t>ubungan</a:t>
            </a:r>
            <a:r>
              <a:rPr lang="id-ID" sz="1400" dirty="0"/>
              <a:t> antara elemen himpunan satu dengan lainnya</a:t>
            </a:r>
          </a:p>
        </p:txBody>
      </p:sp>
      <p:sp>
        <p:nvSpPr>
          <p:cNvPr id="1893" name="Google Shape;1893;p50"/>
          <p:cNvSpPr txBox="1">
            <a:spLocks noGrp="1"/>
          </p:cNvSpPr>
          <p:nvPr>
            <p:ph type="title" idx="4"/>
          </p:nvPr>
        </p:nvSpPr>
        <p:spPr>
          <a:xfrm>
            <a:off x="4327200" y="3281208"/>
            <a:ext cx="4096800" cy="645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Fungsi</a:t>
            </a:r>
            <a:endParaRPr dirty="0"/>
          </a:p>
        </p:txBody>
      </p:sp>
      <p:sp>
        <p:nvSpPr>
          <p:cNvPr id="1894" name="Google Shape;1894;p50"/>
          <p:cNvSpPr txBox="1">
            <a:spLocks noGrp="1"/>
          </p:cNvSpPr>
          <p:nvPr>
            <p:ph type="subTitle" idx="5"/>
          </p:nvPr>
        </p:nvSpPr>
        <p:spPr>
          <a:xfrm>
            <a:off x="4327200" y="3926954"/>
            <a:ext cx="4096800" cy="746717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id-ID" sz="1400" dirty="0"/>
              <a:t>Jenis khusus relasi yang biasanya digunakan dalam penyelesaian masalah </a:t>
            </a:r>
            <a:r>
              <a:rPr lang="id-ID" sz="1400" dirty="0" err="1"/>
              <a:t>tententu</a:t>
            </a:r>
            <a:endParaRPr lang="id-ID" sz="1400" dirty="0"/>
          </a:p>
        </p:txBody>
      </p:sp>
      <p:grpSp>
        <p:nvGrpSpPr>
          <p:cNvPr id="1895" name="Google Shape;1895;p50"/>
          <p:cNvGrpSpPr/>
          <p:nvPr/>
        </p:nvGrpSpPr>
        <p:grpSpPr>
          <a:xfrm>
            <a:off x="684517" y="2495870"/>
            <a:ext cx="1804723" cy="2107620"/>
            <a:chOff x="8907375" y="-398175"/>
            <a:chExt cx="1868050" cy="2181575"/>
          </a:xfrm>
        </p:grpSpPr>
        <p:sp>
          <p:nvSpPr>
            <p:cNvPr id="1896" name="Google Shape;1896;p50"/>
            <p:cNvSpPr/>
            <p:nvPr/>
          </p:nvSpPr>
          <p:spPr>
            <a:xfrm>
              <a:off x="8907375" y="-398175"/>
              <a:ext cx="1868050" cy="2181575"/>
            </a:xfrm>
            <a:custGeom>
              <a:avLst/>
              <a:gdLst/>
              <a:ahLst/>
              <a:cxnLst/>
              <a:rect l="l" t="t" r="r" b="b"/>
              <a:pathLst>
                <a:path w="74722" h="87263" extrusionOk="0">
                  <a:moveTo>
                    <a:pt x="36527" y="0"/>
                  </a:moveTo>
                  <a:cubicBezTo>
                    <a:pt x="34592" y="0"/>
                    <a:pt x="33025" y="1468"/>
                    <a:pt x="32758" y="3303"/>
                  </a:cubicBezTo>
                  <a:cubicBezTo>
                    <a:pt x="32091" y="2169"/>
                    <a:pt x="30890" y="1435"/>
                    <a:pt x="29455" y="1435"/>
                  </a:cubicBezTo>
                  <a:cubicBezTo>
                    <a:pt x="28521" y="1435"/>
                    <a:pt x="27687" y="1768"/>
                    <a:pt x="27020" y="2335"/>
                  </a:cubicBezTo>
                  <a:cubicBezTo>
                    <a:pt x="26587" y="2235"/>
                    <a:pt x="26186" y="2135"/>
                    <a:pt x="25753" y="2135"/>
                  </a:cubicBezTo>
                  <a:cubicBezTo>
                    <a:pt x="23951" y="2135"/>
                    <a:pt x="22417" y="3436"/>
                    <a:pt x="22083" y="5171"/>
                  </a:cubicBezTo>
                  <a:lnTo>
                    <a:pt x="21250" y="9841"/>
                  </a:lnTo>
                  <a:lnTo>
                    <a:pt x="16780" y="8240"/>
                  </a:lnTo>
                  <a:cubicBezTo>
                    <a:pt x="16379" y="8073"/>
                    <a:pt x="15946" y="8006"/>
                    <a:pt x="15545" y="8006"/>
                  </a:cubicBezTo>
                  <a:cubicBezTo>
                    <a:pt x="14445" y="8006"/>
                    <a:pt x="13411" y="8507"/>
                    <a:pt x="12710" y="9340"/>
                  </a:cubicBezTo>
                  <a:cubicBezTo>
                    <a:pt x="12010" y="10174"/>
                    <a:pt x="11709" y="11309"/>
                    <a:pt x="11876" y="12409"/>
                  </a:cubicBezTo>
                  <a:lnTo>
                    <a:pt x="12677" y="17079"/>
                  </a:lnTo>
                  <a:lnTo>
                    <a:pt x="7907" y="17079"/>
                  </a:lnTo>
                  <a:cubicBezTo>
                    <a:pt x="6572" y="17079"/>
                    <a:pt x="5371" y="17780"/>
                    <a:pt x="4704" y="18947"/>
                  </a:cubicBezTo>
                  <a:cubicBezTo>
                    <a:pt x="4037" y="20081"/>
                    <a:pt x="4037" y="21482"/>
                    <a:pt x="4704" y="22650"/>
                  </a:cubicBezTo>
                  <a:lnTo>
                    <a:pt x="7073" y="26786"/>
                  </a:lnTo>
                  <a:lnTo>
                    <a:pt x="2603" y="28421"/>
                  </a:lnTo>
                  <a:cubicBezTo>
                    <a:pt x="1369" y="28854"/>
                    <a:pt x="435" y="29955"/>
                    <a:pt x="234" y="31256"/>
                  </a:cubicBezTo>
                  <a:cubicBezTo>
                    <a:pt x="34" y="32557"/>
                    <a:pt x="501" y="33891"/>
                    <a:pt x="1502" y="34759"/>
                  </a:cubicBezTo>
                  <a:lnTo>
                    <a:pt x="5105" y="37794"/>
                  </a:lnTo>
                  <a:lnTo>
                    <a:pt x="1502" y="40830"/>
                  </a:lnTo>
                  <a:cubicBezTo>
                    <a:pt x="501" y="41664"/>
                    <a:pt x="1" y="42998"/>
                    <a:pt x="234" y="44332"/>
                  </a:cubicBezTo>
                  <a:cubicBezTo>
                    <a:pt x="435" y="45633"/>
                    <a:pt x="1369" y="46734"/>
                    <a:pt x="2603" y="47168"/>
                  </a:cubicBezTo>
                  <a:lnTo>
                    <a:pt x="7073" y="48802"/>
                  </a:lnTo>
                  <a:lnTo>
                    <a:pt x="4704" y="52938"/>
                  </a:lnTo>
                  <a:cubicBezTo>
                    <a:pt x="4037" y="54039"/>
                    <a:pt x="4037" y="55473"/>
                    <a:pt x="4704" y="56641"/>
                  </a:cubicBezTo>
                  <a:cubicBezTo>
                    <a:pt x="5371" y="57775"/>
                    <a:pt x="6572" y="58476"/>
                    <a:pt x="7907" y="58509"/>
                  </a:cubicBezTo>
                  <a:lnTo>
                    <a:pt x="12677" y="58509"/>
                  </a:lnTo>
                  <a:lnTo>
                    <a:pt x="11909" y="63179"/>
                  </a:lnTo>
                  <a:cubicBezTo>
                    <a:pt x="11709" y="64280"/>
                    <a:pt x="12043" y="65347"/>
                    <a:pt x="12743" y="66248"/>
                  </a:cubicBezTo>
                  <a:cubicBezTo>
                    <a:pt x="13444" y="67082"/>
                    <a:pt x="14511" y="67582"/>
                    <a:pt x="15579" y="67582"/>
                  </a:cubicBezTo>
                  <a:cubicBezTo>
                    <a:pt x="16012" y="67582"/>
                    <a:pt x="16446" y="67482"/>
                    <a:pt x="16846" y="67349"/>
                  </a:cubicBezTo>
                  <a:cubicBezTo>
                    <a:pt x="16946" y="67482"/>
                    <a:pt x="17080" y="67616"/>
                    <a:pt x="17247" y="67749"/>
                  </a:cubicBezTo>
                  <a:cubicBezTo>
                    <a:pt x="17280" y="67782"/>
                    <a:pt x="17380" y="67816"/>
                    <a:pt x="17413" y="67849"/>
                  </a:cubicBezTo>
                  <a:cubicBezTo>
                    <a:pt x="17513" y="67949"/>
                    <a:pt x="17614" y="67982"/>
                    <a:pt x="17714" y="68083"/>
                  </a:cubicBezTo>
                  <a:cubicBezTo>
                    <a:pt x="17747" y="68116"/>
                    <a:pt x="17847" y="68149"/>
                    <a:pt x="17914" y="68183"/>
                  </a:cubicBezTo>
                  <a:cubicBezTo>
                    <a:pt x="18014" y="68249"/>
                    <a:pt x="18081" y="68316"/>
                    <a:pt x="18214" y="68349"/>
                  </a:cubicBezTo>
                  <a:cubicBezTo>
                    <a:pt x="18281" y="68416"/>
                    <a:pt x="18347" y="68449"/>
                    <a:pt x="18447" y="68483"/>
                  </a:cubicBezTo>
                  <a:lnTo>
                    <a:pt x="18714" y="68616"/>
                  </a:lnTo>
                  <a:cubicBezTo>
                    <a:pt x="18781" y="68650"/>
                    <a:pt x="18881" y="68683"/>
                    <a:pt x="18948" y="68683"/>
                  </a:cubicBezTo>
                  <a:cubicBezTo>
                    <a:pt x="19048" y="68750"/>
                    <a:pt x="19115" y="68750"/>
                    <a:pt x="19215" y="68783"/>
                  </a:cubicBezTo>
                  <a:cubicBezTo>
                    <a:pt x="19281" y="68816"/>
                    <a:pt x="19381" y="68816"/>
                    <a:pt x="19515" y="68850"/>
                  </a:cubicBezTo>
                  <a:cubicBezTo>
                    <a:pt x="19582" y="68850"/>
                    <a:pt x="19615" y="68916"/>
                    <a:pt x="19715" y="68916"/>
                  </a:cubicBezTo>
                  <a:cubicBezTo>
                    <a:pt x="19782" y="68950"/>
                    <a:pt x="19915" y="68950"/>
                    <a:pt x="20015" y="68983"/>
                  </a:cubicBezTo>
                  <a:cubicBezTo>
                    <a:pt x="20049" y="68983"/>
                    <a:pt x="20082" y="68983"/>
                    <a:pt x="20182" y="69017"/>
                  </a:cubicBezTo>
                  <a:cubicBezTo>
                    <a:pt x="20282" y="69017"/>
                    <a:pt x="20416" y="69083"/>
                    <a:pt x="20549" y="69083"/>
                  </a:cubicBezTo>
                  <a:cubicBezTo>
                    <a:pt x="20549" y="69083"/>
                    <a:pt x="20749" y="69083"/>
                    <a:pt x="20849" y="69117"/>
                  </a:cubicBezTo>
                  <a:lnTo>
                    <a:pt x="19915" y="73953"/>
                  </a:lnTo>
                  <a:cubicBezTo>
                    <a:pt x="19782" y="74654"/>
                    <a:pt x="19682" y="75321"/>
                    <a:pt x="19548" y="75888"/>
                  </a:cubicBezTo>
                  <a:lnTo>
                    <a:pt x="19515" y="76222"/>
                  </a:lnTo>
                  <a:cubicBezTo>
                    <a:pt x="19515" y="76322"/>
                    <a:pt x="19448" y="76489"/>
                    <a:pt x="18914" y="76789"/>
                  </a:cubicBezTo>
                  <a:cubicBezTo>
                    <a:pt x="18381" y="77022"/>
                    <a:pt x="17680" y="77289"/>
                    <a:pt x="16880" y="77523"/>
                  </a:cubicBezTo>
                  <a:cubicBezTo>
                    <a:pt x="15679" y="77890"/>
                    <a:pt x="14345" y="78323"/>
                    <a:pt x="13110" y="79124"/>
                  </a:cubicBezTo>
                  <a:cubicBezTo>
                    <a:pt x="12743" y="79357"/>
                    <a:pt x="12410" y="79657"/>
                    <a:pt x="12110" y="79991"/>
                  </a:cubicBezTo>
                  <a:cubicBezTo>
                    <a:pt x="11276" y="80992"/>
                    <a:pt x="10909" y="82293"/>
                    <a:pt x="11176" y="83560"/>
                  </a:cubicBezTo>
                  <a:cubicBezTo>
                    <a:pt x="11376" y="84861"/>
                    <a:pt x="12176" y="85995"/>
                    <a:pt x="13277" y="86662"/>
                  </a:cubicBezTo>
                  <a:cubicBezTo>
                    <a:pt x="13344" y="86662"/>
                    <a:pt x="13344" y="86696"/>
                    <a:pt x="13377" y="86696"/>
                  </a:cubicBezTo>
                  <a:cubicBezTo>
                    <a:pt x="14044" y="87063"/>
                    <a:pt x="14778" y="87230"/>
                    <a:pt x="15545" y="87230"/>
                  </a:cubicBezTo>
                  <a:lnTo>
                    <a:pt x="26086" y="87230"/>
                  </a:lnTo>
                  <a:cubicBezTo>
                    <a:pt x="27687" y="87230"/>
                    <a:pt x="29122" y="86362"/>
                    <a:pt x="29889" y="84995"/>
                  </a:cubicBezTo>
                  <a:cubicBezTo>
                    <a:pt x="30623" y="83627"/>
                    <a:pt x="30590" y="81959"/>
                    <a:pt x="29756" y="80625"/>
                  </a:cubicBezTo>
                  <a:cubicBezTo>
                    <a:pt x="29722" y="80525"/>
                    <a:pt x="29622" y="80391"/>
                    <a:pt x="29589" y="80325"/>
                  </a:cubicBezTo>
                  <a:cubicBezTo>
                    <a:pt x="29555" y="80258"/>
                    <a:pt x="29522" y="80158"/>
                    <a:pt x="29455" y="80124"/>
                  </a:cubicBezTo>
                  <a:cubicBezTo>
                    <a:pt x="29389" y="79958"/>
                    <a:pt x="29355" y="79791"/>
                    <a:pt x="29289" y="79657"/>
                  </a:cubicBezTo>
                  <a:lnTo>
                    <a:pt x="29255" y="79591"/>
                  </a:lnTo>
                  <a:cubicBezTo>
                    <a:pt x="29222" y="79424"/>
                    <a:pt x="29222" y="79324"/>
                    <a:pt x="29222" y="79324"/>
                  </a:cubicBezTo>
                  <a:lnTo>
                    <a:pt x="30856" y="70651"/>
                  </a:lnTo>
                  <a:lnTo>
                    <a:pt x="31924" y="69784"/>
                  </a:lnTo>
                  <a:lnTo>
                    <a:pt x="34292" y="73853"/>
                  </a:lnTo>
                  <a:cubicBezTo>
                    <a:pt x="34959" y="74987"/>
                    <a:pt x="36194" y="75688"/>
                    <a:pt x="37528" y="75688"/>
                  </a:cubicBezTo>
                  <a:cubicBezTo>
                    <a:pt x="38862" y="75688"/>
                    <a:pt x="40063" y="74987"/>
                    <a:pt x="40730" y="73853"/>
                  </a:cubicBezTo>
                  <a:lnTo>
                    <a:pt x="42565" y="70751"/>
                  </a:lnTo>
                  <a:lnTo>
                    <a:pt x="44133" y="79324"/>
                  </a:lnTo>
                  <a:lnTo>
                    <a:pt x="44133" y="79357"/>
                  </a:lnTo>
                  <a:lnTo>
                    <a:pt x="44133" y="79424"/>
                  </a:lnTo>
                  <a:cubicBezTo>
                    <a:pt x="44133" y="79491"/>
                    <a:pt x="44099" y="79591"/>
                    <a:pt x="44099" y="79657"/>
                  </a:cubicBezTo>
                  <a:cubicBezTo>
                    <a:pt x="44066" y="79791"/>
                    <a:pt x="43966" y="79958"/>
                    <a:pt x="43932" y="80124"/>
                  </a:cubicBezTo>
                  <a:cubicBezTo>
                    <a:pt x="43866" y="80291"/>
                    <a:pt x="43766" y="80458"/>
                    <a:pt x="43632" y="80658"/>
                  </a:cubicBezTo>
                  <a:cubicBezTo>
                    <a:pt x="42598" y="82293"/>
                    <a:pt x="42798" y="84461"/>
                    <a:pt x="44133" y="85862"/>
                  </a:cubicBezTo>
                  <a:cubicBezTo>
                    <a:pt x="44966" y="86796"/>
                    <a:pt x="46101" y="87263"/>
                    <a:pt x="47368" y="87263"/>
                  </a:cubicBezTo>
                  <a:lnTo>
                    <a:pt x="57909" y="87263"/>
                  </a:lnTo>
                  <a:cubicBezTo>
                    <a:pt x="59644" y="87263"/>
                    <a:pt x="61245" y="86262"/>
                    <a:pt x="61945" y="84628"/>
                  </a:cubicBezTo>
                  <a:cubicBezTo>
                    <a:pt x="62546" y="83293"/>
                    <a:pt x="62446" y="81759"/>
                    <a:pt x="61712" y="80491"/>
                  </a:cubicBezTo>
                  <a:cubicBezTo>
                    <a:pt x="61412" y="80024"/>
                    <a:pt x="61045" y="79624"/>
                    <a:pt x="60611" y="79291"/>
                  </a:cubicBezTo>
                  <a:cubicBezTo>
                    <a:pt x="60544" y="79190"/>
                    <a:pt x="60444" y="79157"/>
                    <a:pt x="60311" y="79090"/>
                  </a:cubicBezTo>
                  <a:cubicBezTo>
                    <a:pt x="60277" y="79024"/>
                    <a:pt x="60244" y="79024"/>
                    <a:pt x="60211" y="78990"/>
                  </a:cubicBezTo>
                  <a:cubicBezTo>
                    <a:pt x="59043" y="78290"/>
                    <a:pt x="57742" y="77856"/>
                    <a:pt x="56575" y="77489"/>
                  </a:cubicBezTo>
                  <a:cubicBezTo>
                    <a:pt x="55808" y="77256"/>
                    <a:pt x="55074" y="77022"/>
                    <a:pt x="54540" y="76755"/>
                  </a:cubicBezTo>
                  <a:cubicBezTo>
                    <a:pt x="53973" y="76455"/>
                    <a:pt x="53940" y="76288"/>
                    <a:pt x="53940" y="76188"/>
                  </a:cubicBezTo>
                  <a:lnTo>
                    <a:pt x="52872" y="70484"/>
                  </a:lnTo>
                  <a:lnTo>
                    <a:pt x="53706" y="65848"/>
                  </a:lnTo>
                  <a:lnTo>
                    <a:pt x="58143" y="67482"/>
                  </a:lnTo>
                  <a:cubicBezTo>
                    <a:pt x="58576" y="67649"/>
                    <a:pt x="58977" y="67682"/>
                    <a:pt x="59410" y="67682"/>
                  </a:cubicBezTo>
                  <a:cubicBezTo>
                    <a:pt x="60478" y="67682"/>
                    <a:pt x="61545" y="67182"/>
                    <a:pt x="62246" y="66348"/>
                  </a:cubicBezTo>
                  <a:cubicBezTo>
                    <a:pt x="62946" y="65514"/>
                    <a:pt x="63246" y="64413"/>
                    <a:pt x="63079" y="63312"/>
                  </a:cubicBezTo>
                  <a:lnTo>
                    <a:pt x="62279" y="58642"/>
                  </a:lnTo>
                  <a:lnTo>
                    <a:pt x="67049" y="58642"/>
                  </a:lnTo>
                  <a:cubicBezTo>
                    <a:pt x="68383" y="58642"/>
                    <a:pt x="69584" y="57942"/>
                    <a:pt x="70251" y="56774"/>
                  </a:cubicBezTo>
                  <a:cubicBezTo>
                    <a:pt x="70918" y="55640"/>
                    <a:pt x="70918" y="54239"/>
                    <a:pt x="70251" y="53072"/>
                  </a:cubicBezTo>
                  <a:lnTo>
                    <a:pt x="67883" y="48935"/>
                  </a:lnTo>
                  <a:lnTo>
                    <a:pt x="72319" y="47301"/>
                  </a:lnTo>
                  <a:cubicBezTo>
                    <a:pt x="73587" y="46834"/>
                    <a:pt x="74488" y="45767"/>
                    <a:pt x="74721" y="44466"/>
                  </a:cubicBezTo>
                  <a:cubicBezTo>
                    <a:pt x="74721" y="43065"/>
                    <a:pt x="74221" y="41730"/>
                    <a:pt x="73220" y="40896"/>
                  </a:cubicBezTo>
                  <a:lnTo>
                    <a:pt x="69718" y="37928"/>
                  </a:lnTo>
                  <a:cubicBezTo>
                    <a:pt x="69718" y="37861"/>
                    <a:pt x="69651" y="37794"/>
                    <a:pt x="69651" y="37761"/>
                  </a:cubicBezTo>
                  <a:lnTo>
                    <a:pt x="73220" y="34759"/>
                  </a:lnTo>
                  <a:cubicBezTo>
                    <a:pt x="74221" y="33925"/>
                    <a:pt x="74721" y="32590"/>
                    <a:pt x="74454" y="31256"/>
                  </a:cubicBezTo>
                  <a:cubicBezTo>
                    <a:pt x="74254" y="29955"/>
                    <a:pt x="73320" y="28854"/>
                    <a:pt x="72086" y="28421"/>
                  </a:cubicBezTo>
                  <a:lnTo>
                    <a:pt x="67616" y="26786"/>
                  </a:lnTo>
                  <a:lnTo>
                    <a:pt x="69984" y="22650"/>
                  </a:lnTo>
                  <a:cubicBezTo>
                    <a:pt x="70652" y="21549"/>
                    <a:pt x="70652" y="20115"/>
                    <a:pt x="69984" y="18947"/>
                  </a:cubicBezTo>
                  <a:cubicBezTo>
                    <a:pt x="69317" y="17813"/>
                    <a:pt x="68116" y="17113"/>
                    <a:pt x="66782" y="17079"/>
                  </a:cubicBezTo>
                  <a:lnTo>
                    <a:pt x="62045" y="17079"/>
                  </a:lnTo>
                  <a:lnTo>
                    <a:pt x="62813" y="12409"/>
                  </a:lnTo>
                  <a:cubicBezTo>
                    <a:pt x="63013" y="11309"/>
                    <a:pt x="62713" y="10241"/>
                    <a:pt x="61979" y="9340"/>
                  </a:cubicBezTo>
                  <a:cubicBezTo>
                    <a:pt x="61278" y="8507"/>
                    <a:pt x="60244" y="8006"/>
                    <a:pt x="59143" y="8006"/>
                  </a:cubicBezTo>
                  <a:cubicBezTo>
                    <a:pt x="58743" y="8006"/>
                    <a:pt x="58276" y="8106"/>
                    <a:pt x="57909" y="8240"/>
                  </a:cubicBezTo>
                  <a:lnTo>
                    <a:pt x="53439" y="9841"/>
                  </a:lnTo>
                  <a:lnTo>
                    <a:pt x="52605" y="5171"/>
                  </a:lnTo>
                  <a:cubicBezTo>
                    <a:pt x="52272" y="3403"/>
                    <a:pt x="50737" y="2135"/>
                    <a:pt x="48936" y="2135"/>
                  </a:cubicBezTo>
                  <a:cubicBezTo>
                    <a:pt x="48102" y="2135"/>
                    <a:pt x="47268" y="2436"/>
                    <a:pt x="46601" y="2969"/>
                  </a:cubicBezTo>
                  <a:cubicBezTo>
                    <a:pt x="45900" y="2069"/>
                    <a:pt x="44800" y="1435"/>
                    <a:pt x="43565" y="1435"/>
                  </a:cubicBezTo>
                  <a:cubicBezTo>
                    <a:pt x="42531" y="1435"/>
                    <a:pt x="41564" y="1835"/>
                    <a:pt x="40897" y="2502"/>
                  </a:cubicBezTo>
                  <a:lnTo>
                    <a:pt x="40563" y="1935"/>
                  </a:lnTo>
                  <a:cubicBezTo>
                    <a:pt x="39896" y="801"/>
                    <a:pt x="38695" y="101"/>
                    <a:pt x="37361" y="101"/>
                  </a:cubicBezTo>
                  <a:lnTo>
                    <a:pt x="37261" y="101"/>
                  </a:lnTo>
                  <a:cubicBezTo>
                    <a:pt x="37027" y="67"/>
                    <a:pt x="36761" y="0"/>
                    <a:pt x="36527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897" name="Google Shape;1897;p50"/>
            <p:cNvSpPr/>
            <p:nvPr/>
          </p:nvSpPr>
          <p:spPr>
            <a:xfrm>
              <a:off x="8968275" y="-331450"/>
              <a:ext cx="1745425" cy="1758150"/>
            </a:xfrm>
            <a:custGeom>
              <a:avLst/>
              <a:gdLst/>
              <a:ahLst/>
              <a:cxnLst/>
              <a:rect l="l" t="t" r="r" b="b"/>
              <a:pathLst>
                <a:path w="69817" h="70326" extrusionOk="0">
                  <a:moveTo>
                    <a:pt x="34933" y="0"/>
                  </a:moveTo>
                  <a:cubicBezTo>
                    <a:pt x="34516" y="0"/>
                    <a:pt x="34091" y="200"/>
                    <a:pt x="33824" y="600"/>
                  </a:cubicBezTo>
                  <a:lnTo>
                    <a:pt x="30689" y="6004"/>
                  </a:lnTo>
                  <a:cubicBezTo>
                    <a:pt x="30466" y="6408"/>
                    <a:pt x="30061" y="6629"/>
                    <a:pt x="29642" y="6629"/>
                  </a:cubicBezTo>
                  <a:cubicBezTo>
                    <a:pt x="29369" y="6629"/>
                    <a:pt x="29091" y="6535"/>
                    <a:pt x="28854" y="6338"/>
                  </a:cubicBezTo>
                  <a:lnTo>
                    <a:pt x="24084" y="2335"/>
                  </a:lnTo>
                  <a:cubicBezTo>
                    <a:pt x="23846" y="2140"/>
                    <a:pt x="23572" y="2051"/>
                    <a:pt x="23306" y="2051"/>
                  </a:cubicBezTo>
                  <a:cubicBezTo>
                    <a:pt x="22752" y="2051"/>
                    <a:pt x="22229" y="2438"/>
                    <a:pt x="22116" y="3069"/>
                  </a:cubicBezTo>
                  <a:lnTo>
                    <a:pt x="21015" y="9240"/>
                  </a:lnTo>
                  <a:cubicBezTo>
                    <a:pt x="20882" y="9825"/>
                    <a:pt x="20388" y="10220"/>
                    <a:pt x="19838" y="10220"/>
                  </a:cubicBezTo>
                  <a:cubicBezTo>
                    <a:pt x="19699" y="10220"/>
                    <a:pt x="19556" y="10195"/>
                    <a:pt x="19414" y="10141"/>
                  </a:cubicBezTo>
                  <a:lnTo>
                    <a:pt x="13510" y="8006"/>
                  </a:lnTo>
                  <a:cubicBezTo>
                    <a:pt x="13368" y="7951"/>
                    <a:pt x="13226" y="7926"/>
                    <a:pt x="13087" y="7926"/>
                  </a:cubicBezTo>
                  <a:cubicBezTo>
                    <a:pt x="12377" y="7926"/>
                    <a:pt x="11769" y="8586"/>
                    <a:pt x="11909" y="9340"/>
                  </a:cubicBezTo>
                  <a:lnTo>
                    <a:pt x="12976" y="15511"/>
                  </a:lnTo>
                  <a:cubicBezTo>
                    <a:pt x="13109" y="16278"/>
                    <a:pt x="12509" y="16945"/>
                    <a:pt x="11775" y="16945"/>
                  </a:cubicBezTo>
                  <a:lnTo>
                    <a:pt x="5504" y="16945"/>
                  </a:lnTo>
                  <a:cubicBezTo>
                    <a:pt x="4603" y="16945"/>
                    <a:pt x="4003" y="17980"/>
                    <a:pt x="4470" y="18780"/>
                  </a:cubicBezTo>
                  <a:lnTo>
                    <a:pt x="7605" y="24184"/>
                  </a:lnTo>
                  <a:cubicBezTo>
                    <a:pt x="7972" y="24885"/>
                    <a:pt x="7672" y="25718"/>
                    <a:pt x="6972" y="25952"/>
                  </a:cubicBezTo>
                  <a:lnTo>
                    <a:pt x="1101" y="28120"/>
                  </a:lnTo>
                  <a:cubicBezTo>
                    <a:pt x="234" y="28454"/>
                    <a:pt x="0" y="29621"/>
                    <a:pt x="734" y="30222"/>
                  </a:cubicBezTo>
                  <a:lnTo>
                    <a:pt x="5604" y="34258"/>
                  </a:lnTo>
                  <a:cubicBezTo>
                    <a:pt x="6171" y="34725"/>
                    <a:pt x="6171" y="35592"/>
                    <a:pt x="5604" y="36093"/>
                  </a:cubicBezTo>
                  <a:lnTo>
                    <a:pt x="801" y="40129"/>
                  </a:lnTo>
                  <a:cubicBezTo>
                    <a:pt x="100" y="40763"/>
                    <a:pt x="300" y="41897"/>
                    <a:pt x="1168" y="42230"/>
                  </a:cubicBezTo>
                  <a:lnTo>
                    <a:pt x="7072" y="44398"/>
                  </a:lnTo>
                  <a:cubicBezTo>
                    <a:pt x="7772" y="44632"/>
                    <a:pt x="8072" y="45466"/>
                    <a:pt x="7672" y="46133"/>
                  </a:cubicBezTo>
                  <a:lnTo>
                    <a:pt x="4570" y="51570"/>
                  </a:lnTo>
                  <a:cubicBezTo>
                    <a:pt x="4103" y="52404"/>
                    <a:pt x="4670" y="53405"/>
                    <a:pt x="5604" y="53405"/>
                  </a:cubicBezTo>
                  <a:lnTo>
                    <a:pt x="11842" y="53405"/>
                  </a:lnTo>
                  <a:cubicBezTo>
                    <a:pt x="12609" y="53405"/>
                    <a:pt x="13176" y="54072"/>
                    <a:pt x="13076" y="54806"/>
                  </a:cubicBezTo>
                  <a:lnTo>
                    <a:pt x="11975" y="60977"/>
                  </a:lnTo>
                  <a:cubicBezTo>
                    <a:pt x="11864" y="61754"/>
                    <a:pt x="12470" y="62393"/>
                    <a:pt x="13176" y="62393"/>
                  </a:cubicBezTo>
                  <a:cubicBezTo>
                    <a:pt x="13318" y="62393"/>
                    <a:pt x="13464" y="62367"/>
                    <a:pt x="13610" y="62311"/>
                  </a:cubicBezTo>
                  <a:lnTo>
                    <a:pt x="19481" y="60176"/>
                  </a:lnTo>
                  <a:cubicBezTo>
                    <a:pt x="19615" y="60132"/>
                    <a:pt x="19753" y="60110"/>
                    <a:pt x="19890" y="60110"/>
                  </a:cubicBezTo>
                  <a:cubicBezTo>
                    <a:pt x="20464" y="60110"/>
                    <a:pt x="21007" y="60491"/>
                    <a:pt x="21115" y="61110"/>
                  </a:cubicBezTo>
                  <a:lnTo>
                    <a:pt x="22183" y="67282"/>
                  </a:lnTo>
                  <a:cubicBezTo>
                    <a:pt x="22295" y="67888"/>
                    <a:pt x="22831" y="68268"/>
                    <a:pt x="23382" y="68268"/>
                  </a:cubicBezTo>
                  <a:cubicBezTo>
                    <a:pt x="23650" y="68268"/>
                    <a:pt x="23922" y="68178"/>
                    <a:pt x="24151" y="67982"/>
                  </a:cubicBezTo>
                  <a:lnTo>
                    <a:pt x="28954" y="63979"/>
                  </a:lnTo>
                  <a:cubicBezTo>
                    <a:pt x="29180" y="63793"/>
                    <a:pt x="29458" y="63703"/>
                    <a:pt x="29734" y="63703"/>
                  </a:cubicBezTo>
                  <a:cubicBezTo>
                    <a:pt x="30153" y="63703"/>
                    <a:pt x="30568" y="63911"/>
                    <a:pt x="30789" y="64313"/>
                  </a:cubicBezTo>
                  <a:lnTo>
                    <a:pt x="33924" y="69750"/>
                  </a:lnTo>
                  <a:cubicBezTo>
                    <a:pt x="34141" y="70134"/>
                    <a:pt x="34541" y="70325"/>
                    <a:pt x="34946" y="70325"/>
                  </a:cubicBezTo>
                  <a:cubicBezTo>
                    <a:pt x="35350" y="70325"/>
                    <a:pt x="35759" y="70134"/>
                    <a:pt x="35992" y="69750"/>
                  </a:cubicBezTo>
                  <a:lnTo>
                    <a:pt x="39128" y="64313"/>
                  </a:lnTo>
                  <a:cubicBezTo>
                    <a:pt x="39350" y="63909"/>
                    <a:pt x="39756" y="63688"/>
                    <a:pt x="40175" y="63688"/>
                  </a:cubicBezTo>
                  <a:cubicBezTo>
                    <a:pt x="40447" y="63688"/>
                    <a:pt x="40726" y="63782"/>
                    <a:pt x="40963" y="63979"/>
                  </a:cubicBezTo>
                  <a:lnTo>
                    <a:pt x="45766" y="67982"/>
                  </a:lnTo>
                  <a:cubicBezTo>
                    <a:pt x="45995" y="68189"/>
                    <a:pt x="46263" y="68282"/>
                    <a:pt x="46527" y="68282"/>
                  </a:cubicBezTo>
                  <a:cubicBezTo>
                    <a:pt x="47068" y="68282"/>
                    <a:pt x="47589" y="67888"/>
                    <a:pt x="47701" y="67282"/>
                  </a:cubicBezTo>
                  <a:lnTo>
                    <a:pt x="48802" y="61110"/>
                  </a:lnTo>
                  <a:cubicBezTo>
                    <a:pt x="48936" y="60491"/>
                    <a:pt x="49441" y="60110"/>
                    <a:pt x="50018" y="60110"/>
                  </a:cubicBezTo>
                  <a:cubicBezTo>
                    <a:pt x="50154" y="60110"/>
                    <a:pt x="50295" y="60132"/>
                    <a:pt x="50436" y="60176"/>
                  </a:cubicBezTo>
                  <a:lnTo>
                    <a:pt x="56307" y="62311"/>
                  </a:lnTo>
                  <a:cubicBezTo>
                    <a:pt x="56452" y="62367"/>
                    <a:pt x="56600" y="62393"/>
                    <a:pt x="56743" y="62393"/>
                  </a:cubicBezTo>
                  <a:cubicBezTo>
                    <a:pt x="57457" y="62393"/>
                    <a:pt x="58080" y="61754"/>
                    <a:pt x="57942" y="60977"/>
                  </a:cubicBezTo>
                  <a:lnTo>
                    <a:pt x="56841" y="54806"/>
                  </a:lnTo>
                  <a:cubicBezTo>
                    <a:pt x="56707" y="54072"/>
                    <a:pt x="57308" y="53405"/>
                    <a:pt x="58042" y="53405"/>
                  </a:cubicBezTo>
                  <a:lnTo>
                    <a:pt x="64313" y="53405"/>
                  </a:lnTo>
                  <a:cubicBezTo>
                    <a:pt x="65213" y="53405"/>
                    <a:pt x="65814" y="52337"/>
                    <a:pt x="65347" y="51570"/>
                  </a:cubicBezTo>
                  <a:lnTo>
                    <a:pt x="62211" y="46133"/>
                  </a:lnTo>
                  <a:cubicBezTo>
                    <a:pt x="61844" y="45466"/>
                    <a:pt x="62145" y="44632"/>
                    <a:pt x="62845" y="44398"/>
                  </a:cubicBezTo>
                  <a:lnTo>
                    <a:pt x="68716" y="42230"/>
                  </a:lnTo>
                  <a:cubicBezTo>
                    <a:pt x="69617" y="41897"/>
                    <a:pt x="69817" y="40729"/>
                    <a:pt x="69116" y="40129"/>
                  </a:cubicBezTo>
                  <a:lnTo>
                    <a:pt x="64313" y="36093"/>
                  </a:lnTo>
                  <a:cubicBezTo>
                    <a:pt x="63712" y="35626"/>
                    <a:pt x="63712" y="34758"/>
                    <a:pt x="64313" y="34258"/>
                  </a:cubicBezTo>
                  <a:lnTo>
                    <a:pt x="69116" y="30222"/>
                  </a:lnTo>
                  <a:cubicBezTo>
                    <a:pt x="69817" y="29588"/>
                    <a:pt x="69617" y="28454"/>
                    <a:pt x="68716" y="28120"/>
                  </a:cubicBezTo>
                  <a:lnTo>
                    <a:pt x="62845" y="25952"/>
                  </a:lnTo>
                  <a:cubicBezTo>
                    <a:pt x="62145" y="25718"/>
                    <a:pt x="61844" y="24885"/>
                    <a:pt x="62211" y="24217"/>
                  </a:cubicBezTo>
                  <a:lnTo>
                    <a:pt x="65347" y="18780"/>
                  </a:lnTo>
                  <a:cubicBezTo>
                    <a:pt x="65814" y="17946"/>
                    <a:pt x="65213" y="16945"/>
                    <a:pt x="64313" y="16945"/>
                  </a:cubicBezTo>
                  <a:lnTo>
                    <a:pt x="58042" y="16945"/>
                  </a:lnTo>
                  <a:cubicBezTo>
                    <a:pt x="57308" y="16945"/>
                    <a:pt x="56707" y="16278"/>
                    <a:pt x="56841" y="15544"/>
                  </a:cubicBezTo>
                  <a:lnTo>
                    <a:pt x="57942" y="9373"/>
                  </a:lnTo>
                  <a:cubicBezTo>
                    <a:pt x="58026" y="8584"/>
                    <a:pt x="57420" y="7938"/>
                    <a:pt x="56706" y="7938"/>
                  </a:cubicBezTo>
                  <a:cubicBezTo>
                    <a:pt x="56576" y="7938"/>
                    <a:pt x="56441" y="7959"/>
                    <a:pt x="56307" y="8006"/>
                  </a:cubicBezTo>
                  <a:lnTo>
                    <a:pt x="50436" y="10141"/>
                  </a:lnTo>
                  <a:cubicBezTo>
                    <a:pt x="50288" y="10195"/>
                    <a:pt x="50138" y="10220"/>
                    <a:pt x="49993" y="10220"/>
                  </a:cubicBezTo>
                  <a:cubicBezTo>
                    <a:pt x="49418" y="10220"/>
                    <a:pt x="48908" y="9825"/>
                    <a:pt x="48802" y="9240"/>
                  </a:cubicBezTo>
                  <a:lnTo>
                    <a:pt x="47701" y="3069"/>
                  </a:lnTo>
                  <a:cubicBezTo>
                    <a:pt x="47588" y="2438"/>
                    <a:pt x="47064" y="2065"/>
                    <a:pt x="46520" y="2065"/>
                  </a:cubicBezTo>
                  <a:cubicBezTo>
                    <a:pt x="46259" y="2065"/>
                    <a:pt x="45993" y="2151"/>
                    <a:pt x="45766" y="2335"/>
                  </a:cubicBezTo>
                  <a:lnTo>
                    <a:pt x="40963" y="6338"/>
                  </a:lnTo>
                  <a:cubicBezTo>
                    <a:pt x="40724" y="6524"/>
                    <a:pt x="40443" y="6614"/>
                    <a:pt x="40168" y="6614"/>
                  </a:cubicBezTo>
                  <a:cubicBezTo>
                    <a:pt x="39752" y="6614"/>
                    <a:pt x="39349" y="6406"/>
                    <a:pt x="39128" y="6004"/>
                  </a:cubicBezTo>
                  <a:lnTo>
                    <a:pt x="35992" y="600"/>
                  </a:lnTo>
                  <a:cubicBezTo>
                    <a:pt x="35759" y="200"/>
                    <a:pt x="35350" y="0"/>
                    <a:pt x="34933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898" name="Google Shape;1898;p50"/>
            <p:cNvSpPr/>
            <p:nvPr/>
          </p:nvSpPr>
          <p:spPr>
            <a:xfrm>
              <a:off x="10024850" y="1141875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10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7"/>
                    <a:pt x="451" y="1010"/>
                    <a:pt x="522" y="1010"/>
                  </a:cubicBezTo>
                  <a:cubicBezTo>
                    <a:pt x="593" y="1010"/>
                    <a:pt x="668" y="977"/>
                    <a:pt x="734" y="910"/>
                  </a:cubicBezTo>
                  <a:lnTo>
                    <a:pt x="935" y="710"/>
                  </a:lnTo>
                  <a:cubicBezTo>
                    <a:pt x="1068" y="576"/>
                    <a:pt x="1068" y="410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899" name="Google Shape;1899;p50"/>
            <p:cNvSpPr/>
            <p:nvPr/>
          </p:nvSpPr>
          <p:spPr>
            <a:xfrm>
              <a:off x="10024850" y="106682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2" y="1010"/>
                  </a:cubicBezTo>
                  <a:cubicBezTo>
                    <a:pt x="593" y="1010"/>
                    <a:pt x="668" y="976"/>
                    <a:pt x="734" y="910"/>
                  </a:cubicBezTo>
                  <a:lnTo>
                    <a:pt x="935" y="710"/>
                  </a:lnTo>
                  <a:cubicBezTo>
                    <a:pt x="1035" y="576"/>
                    <a:pt x="1035" y="376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0" name="Google Shape;1900;p50"/>
            <p:cNvSpPr/>
            <p:nvPr/>
          </p:nvSpPr>
          <p:spPr>
            <a:xfrm>
              <a:off x="10024850" y="99032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35" y="601"/>
                    <a:pt x="1035" y="400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1" name="Google Shape;1901;p50"/>
            <p:cNvSpPr/>
            <p:nvPr/>
          </p:nvSpPr>
          <p:spPr>
            <a:xfrm>
              <a:off x="10024850" y="838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00"/>
                    <a:pt x="1" y="601"/>
                    <a:pt x="101" y="701"/>
                  </a:cubicBezTo>
                  <a:lnTo>
                    <a:pt x="334" y="934"/>
                  </a:lnTo>
                  <a:cubicBezTo>
                    <a:pt x="384" y="984"/>
                    <a:pt x="451" y="1009"/>
                    <a:pt x="522" y="1009"/>
                  </a:cubicBezTo>
                  <a:cubicBezTo>
                    <a:pt x="593" y="1009"/>
                    <a:pt x="668" y="984"/>
                    <a:pt x="734" y="934"/>
                  </a:cubicBezTo>
                  <a:lnTo>
                    <a:pt x="935" y="701"/>
                  </a:lnTo>
                  <a:cubicBezTo>
                    <a:pt x="1035" y="601"/>
                    <a:pt x="1035" y="434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2" name="Google Shape;1902;p50"/>
            <p:cNvSpPr/>
            <p:nvPr/>
          </p:nvSpPr>
          <p:spPr>
            <a:xfrm>
              <a:off x="10029850" y="-219725"/>
              <a:ext cx="21725" cy="19950"/>
            </a:xfrm>
            <a:custGeom>
              <a:avLst/>
              <a:gdLst/>
              <a:ahLst/>
              <a:cxnLst/>
              <a:rect l="l" t="t" r="r" b="b"/>
              <a:pathLst>
                <a:path w="869" h="798" extrusionOk="0">
                  <a:moveTo>
                    <a:pt x="668" y="1"/>
                  </a:moveTo>
                  <a:lnTo>
                    <a:pt x="1" y="535"/>
                  </a:lnTo>
                  <a:lnTo>
                    <a:pt x="101" y="668"/>
                  </a:lnTo>
                  <a:cubicBezTo>
                    <a:pt x="171" y="756"/>
                    <a:pt x="251" y="798"/>
                    <a:pt x="330" y="798"/>
                  </a:cubicBezTo>
                  <a:cubicBezTo>
                    <a:pt x="401" y="798"/>
                    <a:pt x="471" y="764"/>
                    <a:pt x="534" y="701"/>
                  </a:cubicBezTo>
                  <a:lnTo>
                    <a:pt x="735" y="501"/>
                  </a:lnTo>
                  <a:cubicBezTo>
                    <a:pt x="868" y="368"/>
                    <a:pt x="868" y="201"/>
                    <a:pt x="735" y="101"/>
                  </a:cubicBezTo>
                  <a:lnTo>
                    <a:pt x="668" y="1"/>
                  </a:ln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3" name="Google Shape;1903;p50"/>
            <p:cNvSpPr/>
            <p:nvPr/>
          </p:nvSpPr>
          <p:spPr>
            <a:xfrm>
              <a:off x="10024850" y="91442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2" y="1010"/>
                  </a:cubicBezTo>
                  <a:cubicBezTo>
                    <a:pt x="593" y="1010"/>
                    <a:pt x="668" y="985"/>
                    <a:pt x="734" y="935"/>
                  </a:cubicBezTo>
                  <a:lnTo>
                    <a:pt x="935" y="701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4" name="Google Shape;1904;p50"/>
            <p:cNvSpPr/>
            <p:nvPr/>
          </p:nvSpPr>
          <p:spPr>
            <a:xfrm>
              <a:off x="10089900" y="-721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1" y="0"/>
                  </a:moveTo>
                  <a:cubicBezTo>
                    <a:pt x="476" y="0"/>
                    <a:pt x="401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68" y="567"/>
                    <a:pt x="1068" y="400"/>
                    <a:pt x="968" y="300"/>
                  </a:cubicBezTo>
                  <a:lnTo>
                    <a:pt x="768" y="100"/>
                  </a:lnTo>
                  <a:cubicBezTo>
                    <a:pt x="701" y="33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5" name="Google Shape;1905;p50"/>
            <p:cNvSpPr/>
            <p:nvPr/>
          </p:nvSpPr>
          <p:spPr>
            <a:xfrm>
              <a:off x="10089900" y="155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6" name="Google Shape;1906;p50"/>
            <p:cNvSpPr/>
            <p:nvPr/>
          </p:nvSpPr>
          <p:spPr>
            <a:xfrm>
              <a:off x="10089900" y="79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7" name="Google Shape;1907;p50"/>
            <p:cNvSpPr/>
            <p:nvPr/>
          </p:nvSpPr>
          <p:spPr>
            <a:xfrm>
              <a:off x="10089900" y="-148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4"/>
                  </a:lnTo>
                  <a:cubicBezTo>
                    <a:pt x="1068" y="601"/>
                    <a:pt x="1068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8" name="Google Shape;1908;p50"/>
            <p:cNvSpPr/>
            <p:nvPr/>
          </p:nvSpPr>
          <p:spPr>
            <a:xfrm>
              <a:off x="10089900" y="2314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68" y="601"/>
                    <a:pt x="1068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09" name="Google Shape;1909;p50"/>
            <p:cNvSpPr/>
            <p:nvPr/>
          </p:nvSpPr>
          <p:spPr>
            <a:xfrm>
              <a:off x="10024850" y="762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2" y="1009"/>
                  </a:cubicBezTo>
                  <a:cubicBezTo>
                    <a:pt x="593" y="1009"/>
                    <a:pt x="668" y="976"/>
                    <a:pt x="734" y="909"/>
                  </a:cubicBezTo>
                  <a:lnTo>
                    <a:pt x="935" y="709"/>
                  </a:lnTo>
                  <a:cubicBezTo>
                    <a:pt x="1035" y="576"/>
                    <a:pt x="1035" y="409"/>
                    <a:pt x="935" y="309"/>
                  </a:cubicBezTo>
                  <a:lnTo>
                    <a:pt x="734" y="75"/>
                  </a:lnTo>
                  <a:cubicBezTo>
                    <a:pt x="668" y="25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0" name="Google Shape;1910;p50"/>
            <p:cNvSpPr/>
            <p:nvPr/>
          </p:nvSpPr>
          <p:spPr>
            <a:xfrm>
              <a:off x="10089900" y="29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1" name="Google Shape;1911;p50"/>
            <p:cNvSpPr/>
            <p:nvPr/>
          </p:nvSpPr>
          <p:spPr>
            <a:xfrm>
              <a:off x="10024850" y="-1480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5"/>
                  </a:lnTo>
                  <a:cubicBezTo>
                    <a:pt x="384" y="1001"/>
                    <a:pt x="451" y="1035"/>
                    <a:pt x="522" y="1035"/>
                  </a:cubicBezTo>
                  <a:cubicBezTo>
                    <a:pt x="593" y="1035"/>
                    <a:pt x="668" y="1001"/>
                    <a:pt x="734" y="935"/>
                  </a:cubicBezTo>
                  <a:lnTo>
                    <a:pt x="935" y="734"/>
                  </a:lnTo>
                  <a:cubicBezTo>
                    <a:pt x="1035" y="601"/>
                    <a:pt x="1035" y="401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2" name="Google Shape;1912;p50"/>
            <p:cNvSpPr/>
            <p:nvPr/>
          </p:nvSpPr>
          <p:spPr>
            <a:xfrm>
              <a:off x="10024850" y="2314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35" y="601"/>
                    <a:pt x="1035" y="400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3" name="Google Shape;1913;p50"/>
            <p:cNvSpPr/>
            <p:nvPr/>
          </p:nvSpPr>
          <p:spPr>
            <a:xfrm>
              <a:off x="10024850" y="79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2" y="1010"/>
                  </a:cubicBezTo>
                  <a:cubicBezTo>
                    <a:pt x="593" y="1010"/>
                    <a:pt x="668" y="976"/>
                    <a:pt x="734" y="910"/>
                  </a:cubicBezTo>
                  <a:lnTo>
                    <a:pt x="935" y="710"/>
                  </a:lnTo>
                  <a:cubicBezTo>
                    <a:pt x="1035" y="576"/>
                    <a:pt x="1035" y="409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4" name="Google Shape;1914;p50"/>
            <p:cNvSpPr/>
            <p:nvPr/>
          </p:nvSpPr>
          <p:spPr>
            <a:xfrm>
              <a:off x="10024850" y="155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2" y="1010"/>
                  </a:cubicBezTo>
                  <a:cubicBezTo>
                    <a:pt x="593" y="1010"/>
                    <a:pt x="668" y="985"/>
                    <a:pt x="734" y="935"/>
                  </a:cubicBezTo>
                  <a:lnTo>
                    <a:pt x="935" y="701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5" name="Google Shape;1915;p50"/>
            <p:cNvSpPr/>
            <p:nvPr/>
          </p:nvSpPr>
          <p:spPr>
            <a:xfrm>
              <a:off x="10024850" y="29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35" y="601"/>
                    <a:pt x="1035" y="434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6" name="Google Shape;1916;p50"/>
            <p:cNvSpPr/>
            <p:nvPr/>
          </p:nvSpPr>
          <p:spPr>
            <a:xfrm>
              <a:off x="10024850" y="-721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2" y="0"/>
                  </a:moveTo>
                  <a:cubicBezTo>
                    <a:pt x="451" y="0"/>
                    <a:pt x="384" y="33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35" y="567"/>
                    <a:pt x="1035" y="400"/>
                    <a:pt x="935" y="300"/>
                  </a:cubicBezTo>
                  <a:lnTo>
                    <a:pt x="734" y="100"/>
                  </a:lnTo>
                  <a:cubicBezTo>
                    <a:pt x="668" y="33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7" name="Google Shape;1917;p50"/>
            <p:cNvSpPr/>
            <p:nvPr/>
          </p:nvSpPr>
          <p:spPr>
            <a:xfrm>
              <a:off x="10089900" y="3079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068" y="576"/>
                    <a:pt x="1068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8" name="Google Shape;1918;p50"/>
            <p:cNvSpPr/>
            <p:nvPr/>
          </p:nvSpPr>
          <p:spPr>
            <a:xfrm>
              <a:off x="10024850" y="3830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7"/>
                    <a:pt x="451" y="1010"/>
                    <a:pt x="522" y="1010"/>
                  </a:cubicBezTo>
                  <a:cubicBezTo>
                    <a:pt x="593" y="1010"/>
                    <a:pt x="668" y="977"/>
                    <a:pt x="734" y="910"/>
                  </a:cubicBezTo>
                  <a:lnTo>
                    <a:pt x="935" y="710"/>
                  </a:lnTo>
                  <a:cubicBezTo>
                    <a:pt x="1035" y="576"/>
                    <a:pt x="1035" y="409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19" name="Google Shape;1919;p50"/>
            <p:cNvSpPr/>
            <p:nvPr/>
          </p:nvSpPr>
          <p:spPr>
            <a:xfrm>
              <a:off x="10024850" y="61087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35"/>
                  </a:cubicBezTo>
                  <a:lnTo>
                    <a:pt x="334" y="935"/>
                  </a:lnTo>
                  <a:cubicBezTo>
                    <a:pt x="384" y="1001"/>
                    <a:pt x="451" y="1035"/>
                    <a:pt x="522" y="1035"/>
                  </a:cubicBezTo>
                  <a:cubicBezTo>
                    <a:pt x="593" y="1035"/>
                    <a:pt x="668" y="1001"/>
                    <a:pt x="734" y="935"/>
                  </a:cubicBezTo>
                  <a:lnTo>
                    <a:pt x="935" y="735"/>
                  </a:lnTo>
                  <a:cubicBezTo>
                    <a:pt x="1035" y="601"/>
                    <a:pt x="1035" y="401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0" name="Google Shape;1920;p50"/>
            <p:cNvSpPr/>
            <p:nvPr/>
          </p:nvSpPr>
          <p:spPr>
            <a:xfrm>
              <a:off x="10024850" y="1217975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2" y="1010"/>
                  </a:cubicBezTo>
                  <a:cubicBezTo>
                    <a:pt x="593" y="1010"/>
                    <a:pt x="668" y="985"/>
                    <a:pt x="734" y="935"/>
                  </a:cubicBezTo>
                  <a:lnTo>
                    <a:pt x="935" y="701"/>
                  </a:lnTo>
                  <a:cubicBezTo>
                    <a:pt x="1068" y="601"/>
                    <a:pt x="1068" y="434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1" name="Google Shape;1921;p50"/>
            <p:cNvSpPr/>
            <p:nvPr/>
          </p:nvSpPr>
          <p:spPr>
            <a:xfrm>
              <a:off x="10024850" y="5350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35" y="601"/>
                    <a:pt x="1035" y="434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2" name="Google Shape;1922;p50"/>
            <p:cNvSpPr/>
            <p:nvPr/>
          </p:nvSpPr>
          <p:spPr>
            <a:xfrm>
              <a:off x="10024850" y="4591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2" y="1010"/>
                  </a:cubicBezTo>
                  <a:cubicBezTo>
                    <a:pt x="593" y="1010"/>
                    <a:pt x="668" y="985"/>
                    <a:pt x="734" y="935"/>
                  </a:cubicBezTo>
                  <a:lnTo>
                    <a:pt x="935" y="701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3" name="Google Shape;1923;p50"/>
            <p:cNvSpPr/>
            <p:nvPr/>
          </p:nvSpPr>
          <p:spPr>
            <a:xfrm>
              <a:off x="10154950" y="6874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47" y="1009"/>
                  </a:cubicBezTo>
                  <a:cubicBezTo>
                    <a:pt x="617" y="1009"/>
                    <a:pt x="684" y="976"/>
                    <a:pt x="734" y="909"/>
                  </a:cubicBezTo>
                  <a:lnTo>
                    <a:pt x="968" y="709"/>
                  </a:lnTo>
                  <a:cubicBezTo>
                    <a:pt x="1068" y="576"/>
                    <a:pt x="1068" y="375"/>
                    <a:pt x="968" y="309"/>
                  </a:cubicBezTo>
                  <a:lnTo>
                    <a:pt x="734" y="75"/>
                  </a:lnTo>
                  <a:cubicBezTo>
                    <a:pt x="684" y="25"/>
                    <a:pt x="617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4" name="Google Shape;1924;p50"/>
            <p:cNvSpPr/>
            <p:nvPr/>
          </p:nvSpPr>
          <p:spPr>
            <a:xfrm>
              <a:off x="10024850" y="3079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2" y="1010"/>
                  </a:cubicBezTo>
                  <a:cubicBezTo>
                    <a:pt x="593" y="1010"/>
                    <a:pt x="668" y="976"/>
                    <a:pt x="734" y="910"/>
                  </a:cubicBezTo>
                  <a:lnTo>
                    <a:pt x="935" y="710"/>
                  </a:lnTo>
                  <a:cubicBezTo>
                    <a:pt x="1035" y="576"/>
                    <a:pt x="1035" y="376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5" name="Google Shape;1925;p50"/>
            <p:cNvSpPr/>
            <p:nvPr/>
          </p:nvSpPr>
          <p:spPr>
            <a:xfrm>
              <a:off x="10089900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6" name="Google Shape;1926;p50"/>
            <p:cNvSpPr/>
            <p:nvPr/>
          </p:nvSpPr>
          <p:spPr>
            <a:xfrm>
              <a:off x="10155775" y="-223875"/>
              <a:ext cx="16700" cy="24750"/>
            </a:xfrm>
            <a:custGeom>
              <a:avLst/>
              <a:gdLst/>
              <a:ahLst/>
              <a:cxnLst/>
              <a:rect l="l" t="t" r="r" b="b"/>
              <a:pathLst>
                <a:path w="668" h="990" extrusionOk="0">
                  <a:moveTo>
                    <a:pt x="501" y="0"/>
                  </a:moveTo>
                  <a:cubicBezTo>
                    <a:pt x="434" y="0"/>
                    <a:pt x="368" y="33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4"/>
                  </a:lnTo>
                  <a:cubicBezTo>
                    <a:pt x="393" y="973"/>
                    <a:pt x="452" y="989"/>
                    <a:pt x="517" y="989"/>
                  </a:cubicBezTo>
                  <a:cubicBezTo>
                    <a:pt x="563" y="989"/>
                    <a:pt x="613" y="981"/>
                    <a:pt x="668" y="967"/>
                  </a:cubicBezTo>
                  <a:lnTo>
                    <a:pt x="501" y="0"/>
                  </a:ln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7" name="Google Shape;1927;p50"/>
            <p:cNvSpPr/>
            <p:nvPr/>
          </p:nvSpPr>
          <p:spPr>
            <a:xfrm>
              <a:off x="10154950" y="29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7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7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8" name="Google Shape;1928;p50"/>
            <p:cNvSpPr/>
            <p:nvPr/>
          </p:nvSpPr>
          <p:spPr>
            <a:xfrm>
              <a:off x="10154950" y="155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7" y="1010"/>
                    <a:pt x="684" y="985"/>
                    <a:pt x="734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29" name="Google Shape;1929;p50"/>
            <p:cNvSpPr/>
            <p:nvPr/>
          </p:nvSpPr>
          <p:spPr>
            <a:xfrm>
              <a:off x="10154950" y="-721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7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567"/>
                    <a:pt x="1068" y="400"/>
                    <a:pt x="968" y="300"/>
                  </a:cubicBezTo>
                  <a:lnTo>
                    <a:pt x="734" y="100"/>
                  </a:lnTo>
                  <a:cubicBezTo>
                    <a:pt x="684" y="33"/>
                    <a:pt x="617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0" name="Google Shape;1930;p50"/>
            <p:cNvSpPr/>
            <p:nvPr/>
          </p:nvSpPr>
          <p:spPr>
            <a:xfrm>
              <a:off x="10154950" y="-148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47" y="1035"/>
                  </a:cubicBezTo>
                  <a:cubicBezTo>
                    <a:pt x="617" y="1035"/>
                    <a:pt x="684" y="1001"/>
                    <a:pt x="734" y="935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1" name="Google Shape;1931;p50"/>
            <p:cNvSpPr/>
            <p:nvPr/>
          </p:nvSpPr>
          <p:spPr>
            <a:xfrm>
              <a:off x="10154950" y="2314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7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601"/>
                    <a:pt x="1068" y="400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7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2" name="Google Shape;1932;p50"/>
            <p:cNvSpPr/>
            <p:nvPr/>
          </p:nvSpPr>
          <p:spPr>
            <a:xfrm>
              <a:off x="10154950" y="535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7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7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3" name="Google Shape;1933;p50"/>
            <p:cNvSpPr/>
            <p:nvPr/>
          </p:nvSpPr>
          <p:spPr>
            <a:xfrm>
              <a:off x="10154950" y="610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47" y="1035"/>
                  </a:cubicBezTo>
                  <a:cubicBezTo>
                    <a:pt x="617" y="1035"/>
                    <a:pt x="684" y="1001"/>
                    <a:pt x="734" y="935"/>
                  </a:cubicBezTo>
                  <a:lnTo>
                    <a:pt x="968" y="735"/>
                  </a:lnTo>
                  <a:cubicBezTo>
                    <a:pt x="1068" y="601"/>
                    <a:pt x="1068" y="401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4" name="Google Shape;1934;p50"/>
            <p:cNvSpPr/>
            <p:nvPr/>
          </p:nvSpPr>
          <p:spPr>
            <a:xfrm>
              <a:off x="10154950" y="3079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47" y="1010"/>
                  </a:cubicBezTo>
                  <a:cubicBezTo>
                    <a:pt x="617" y="1010"/>
                    <a:pt x="684" y="976"/>
                    <a:pt x="734" y="910"/>
                  </a:cubicBezTo>
                  <a:lnTo>
                    <a:pt x="968" y="710"/>
                  </a:lnTo>
                  <a:cubicBezTo>
                    <a:pt x="1068" y="576"/>
                    <a:pt x="1068" y="376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5" name="Google Shape;1935;p50"/>
            <p:cNvSpPr/>
            <p:nvPr/>
          </p:nvSpPr>
          <p:spPr>
            <a:xfrm>
              <a:off x="10154950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47" y="1010"/>
                  </a:cubicBezTo>
                  <a:cubicBezTo>
                    <a:pt x="617" y="1010"/>
                    <a:pt x="684" y="977"/>
                    <a:pt x="734" y="910"/>
                  </a:cubicBezTo>
                  <a:lnTo>
                    <a:pt x="968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6" name="Google Shape;1936;p50"/>
            <p:cNvSpPr/>
            <p:nvPr/>
          </p:nvSpPr>
          <p:spPr>
            <a:xfrm>
              <a:off x="10154950" y="4591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7" y="1010"/>
                    <a:pt x="684" y="985"/>
                    <a:pt x="734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7" name="Google Shape;1937;p50"/>
            <p:cNvSpPr/>
            <p:nvPr/>
          </p:nvSpPr>
          <p:spPr>
            <a:xfrm>
              <a:off x="10154950" y="79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67" y="910"/>
                  </a:lnTo>
                  <a:cubicBezTo>
                    <a:pt x="434" y="976"/>
                    <a:pt x="509" y="1010"/>
                    <a:pt x="584" y="1010"/>
                  </a:cubicBezTo>
                  <a:cubicBezTo>
                    <a:pt x="659" y="1010"/>
                    <a:pt x="734" y="976"/>
                    <a:pt x="801" y="910"/>
                  </a:cubicBezTo>
                  <a:lnTo>
                    <a:pt x="1001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8" name="Google Shape;1938;p50"/>
            <p:cNvSpPr/>
            <p:nvPr/>
          </p:nvSpPr>
          <p:spPr>
            <a:xfrm>
              <a:off x="10089900" y="12179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39" name="Google Shape;1939;p50"/>
            <p:cNvSpPr/>
            <p:nvPr/>
          </p:nvSpPr>
          <p:spPr>
            <a:xfrm>
              <a:off x="10089900" y="838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00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0" name="Google Shape;1940;p50"/>
            <p:cNvSpPr/>
            <p:nvPr/>
          </p:nvSpPr>
          <p:spPr>
            <a:xfrm>
              <a:off x="10089900" y="762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1" name="Google Shape;1941;p50"/>
            <p:cNvSpPr/>
            <p:nvPr/>
          </p:nvSpPr>
          <p:spPr>
            <a:xfrm>
              <a:off x="10089900" y="610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5"/>
                  </a:lnTo>
                  <a:cubicBezTo>
                    <a:pt x="1068" y="601"/>
                    <a:pt x="1068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2" name="Google Shape;1942;p50"/>
            <p:cNvSpPr/>
            <p:nvPr/>
          </p:nvSpPr>
          <p:spPr>
            <a:xfrm>
              <a:off x="10089900" y="535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3" name="Google Shape;1943;p50"/>
            <p:cNvSpPr/>
            <p:nvPr/>
          </p:nvSpPr>
          <p:spPr>
            <a:xfrm>
              <a:off x="10089900" y="4591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4" name="Google Shape;1944;p50"/>
            <p:cNvSpPr/>
            <p:nvPr/>
          </p:nvSpPr>
          <p:spPr>
            <a:xfrm>
              <a:off x="10089900" y="6874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068" y="576"/>
                    <a:pt x="1068" y="375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5" name="Google Shape;1945;p50"/>
            <p:cNvSpPr/>
            <p:nvPr/>
          </p:nvSpPr>
          <p:spPr>
            <a:xfrm>
              <a:off x="10089900" y="129387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6" name="Google Shape;1946;p50"/>
            <p:cNvSpPr/>
            <p:nvPr/>
          </p:nvSpPr>
          <p:spPr>
            <a:xfrm>
              <a:off x="10089900" y="9144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7" name="Google Shape;1947;p50"/>
            <p:cNvSpPr/>
            <p:nvPr/>
          </p:nvSpPr>
          <p:spPr>
            <a:xfrm>
              <a:off x="10089900" y="11418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10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068" y="576"/>
                    <a:pt x="1068" y="410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8" name="Google Shape;1948;p50"/>
            <p:cNvSpPr/>
            <p:nvPr/>
          </p:nvSpPr>
          <p:spPr>
            <a:xfrm>
              <a:off x="10089900" y="10668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068" y="576"/>
                    <a:pt x="1068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49" name="Google Shape;1949;p50"/>
            <p:cNvSpPr/>
            <p:nvPr/>
          </p:nvSpPr>
          <p:spPr>
            <a:xfrm>
              <a:off x="10089900" y="99032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68" y="601"/>
                    <a:pt x="1068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0" name="Google Shape;1950;p50"/>
            <p:cNvSpPr/>
            <p:nvPr/>
          </p:nvSpPr>
          <p:spPr>
            <a:xfrm>
              <a:off x="10024850" y="6874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2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2" y="1009"/>
                  </a:cubicBezTo>
                  <a:cubicBezTo>
                    <a:pt x="593" y="1009"/>
                    <a:pt x="668" y="976"/>
                    <a:pt x="734" y="909"/>
                  </a:cubicBezTo>
                  <a:lnTo>
                    <a:pt x="935" y="709"/>
                  </a:lnTo>
                  <a:cubicBezTo>
                    <a:pt x="1035" y="576"/>
                    <a:pt x="1035" y="375"/>
                    <a:pt x="935" y="309"/>
                  </a:cubicBezTo>
                  <a:lnTo>
                    <a:pt x="734" y="75"/>
                  </a:lnTo>
                  <a:cubicBezTo>
                    <a:pt x="668" y="25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1" name="Google Shape;1951;p50"/>
            <p:cNvSpPr/>
            <p:nvPr/>
          </p:nvSpPr>
          <p:spPr>
            <a:xfrm>
              <a:off x="9893925" y="7624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2" name="Google Shape;1952;p50"/>
            <p:cNvSpPr/>
            <p:nvPr/>
          </p:nvSpPr>
          <p:spPr>
            <a:xfrm>
              <a:off x="9893925" y="838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101" y="601"/>
                    <a:pt x="1101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3" name="Google Shape;1953;p50"/>
            <p:cNvSpPr/>
            <p:nvPr/>
          </p:nvSpPr>
          <p:spPr>
            <a:xfrm>
              <a:off x="9893925" y="9894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35"/>
                    <a:pt x="134" y="735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35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4" name="Google Shape;1954;p50"/>
            <p:cNvSpPr/>
            <p:nvPr/>
          </p:nvSpPr>
          <p:spPr>
            <a:xfrm>
              <a:off x="9893925" y="91442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5" name="Google Shape;1955;p50"/>
            <p:cNvSpPr/>
            <p:nvPr/>
          </p:nvSpPr>
          <p:spPr>
            <a:xfrm>
              <a:off x="9893925" y="2306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35"/>
                    <a:pt x="134" y="735"/>
                  </a:cubicBezTo>
                  <a:lnTo>
                    <a:pt x="334" y="935"/>
                  </a:lnTo>
                  <a:cubicBezTo>
                    <a:pt x="401" y="1002"/>
                    <a:pt x="476" y="1035"/>
                    <a:pt x="551" y="1035"/>
                  </a:cubicBezTo>
                  <a:cubicBezTo>
                    <a:pt x="626" y="1035"/>
                    <a:pt x="701" y="1002"/>
                    <a:pt x="768" y="935"/>
                  </a:cubicBezTo>
                  <a:lnTo>
                    <a:pt x="968" y="735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6" name="Google Shape;1956;p50"/>
            <p:cNvSpPr/>
            <p:nvPr/>
          </p:nvSpPr>
          <p:spPr>
            <a:xfrm>
              <a:off x="9893925" y="106537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1"/>
                  </a:lnTo>
                  <a:cubicBezTo>
                    <a:pt x="1" y="434"/>
                    <a:pt x="1" y="634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7" name="Google Shape;1957;p50"/>
            <p:cNvSpPr/>
            <p:nvPr/>
          </p:nvSpPr>
          <p:spPr>
            <a:xfrm>
              <a:off x="9893925" y="11418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10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10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8" name="Google Shape;1958;p50"/>
            <p:cNvSpPr/>
            <p:nvPr/>
          </p:nvSpPr>
          <p:spPr>
            <a:xfrm>
              <a:off x="9893925" y="3830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59" name="Google Shape;1959;p50"/>
            <p:cNvSpPr/>
            <p:nvPr/>
          </p:nvSpPr>
          <p:spPr>
            <a:xfrm>
              <a:off x="9893925" y="3065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1"/>
                  </a:lnTo>
                  <a:cubicBezTo>
                    <a:pt x="1" y="434"/>
                    <a:pt x="1" y="634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0" name="Google Shape;1960;p50"/>
            <p:cNvSpPr/>
            <p:nvPr/>
          </p:nvSpPr>
          <p:spPr>
            <a:xfrm>
              <a:off x="9893925" y="68592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35"/>
                    <a:pt x="134" y="735"/>
                  </a:cubicBezTo>
                  <a:lnTo>
                    <a:pt x="334" y="935"/>
                  </a:lnTo>
                  <a:cubicBezTo>
                    <a:pt x="401" y="1002"/>
                    <a:pt x="476" y="1035"/>
                    <a:pt x="551" y="1035"/>
                  </a:cubicBezTo>
                  <a:cubicBezTo>
                    <a:pt x="626" y="1035"/>
                    <a:pt x="701" y="1002"/>
                    <a:pt x="768" y="935"/>
                  </a:cubicBezTo>
                  <a:lnTo>
                    <a:pt x="968" y="735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1" name="Google Shape;1961;p50"/>
            <p:cNvSpPr/>
            <p:nvPr/>
          </p:nvSpPr>
          <p:spPr>
            <a:xfrm>
              <a:off x="9893925" y="4591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2" name="Google Shape;1962;p50"/>
            <p:cNvSpPr/>
            <p:nvPr/>
          </p:nvSpPr>
          <p:spPr>
            <a:xfrm>
              <a:off x="9893925" y="6100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1"/>
                  </a:lnTo>
                  <a:cubicBezTo>
                    <a:pt x="1" y="434"/>
                    <a:pt x="1" y="634"/>
                    <a:pt x="134" y="734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3" name="Google Shape;1963;p50"/>
            <p:cNvSpPr/>
            <p:nvPr/>
          </p:nvSpPr>
          <p:spPr>
            <a:xfrm>
              <a:off x="9893925" y="5350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4" name="Google Shape;1964;p50"/>
            <p:cNvSpPr/>
            <p:nvPr/>
          </p:nvSpPr>
          <p:spPr>
            <a:xfrm>
              <a:off x="9893925" y="12179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5" name="Google Shape;1965;p50"/>
            <p:cNvSpPr/>
            <p:nvPr/>
          </p:nvSpPr>
          <p:spPr>
            <a:xfrm>
              <a:off x="9827200" y="838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34"/>
                    <a:pt x="335" y="100"/>
                  </a:cubicBezTo>
                  <a:lnTo>
                    <a:pt x="134" y="300"/>
                  </a:lnTo>
                  <a:cubicBezTo>
                    <a:pt x="1" y="400"/>
                    <a:pt x="1" y="601"/>
                    <a:pt x="134" y="701"/>
                  </a:cubicBezTo>
                  <a:lnTo>
                    <a:pt x="335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6" name="Google Shape;1966;p50"/>
            <p:cNvSpPr/>
            <p:nvPr/>
          </p:nvSpPr>
          <p:spPr>
            <a:xfrm>
              <a:off x="9827200" y="91442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5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7" name="Google Shape;1967;p50"/>
            <p:cNvSpPr/>
            <p:nvPr/>
          </p:nvSpPr>
          <p:spPr>
            <a:xfrm>
              <a:off x="9827200" y="99032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2" y="601"/>
                    <a:pt x="1102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8" name="Google Shape;1968;p50"/>
            <p:cNvSpPr/>
            <p:nvPr/>
          </p:nvSpPr>
          <p:spPr>
            <a:xfrm>
              <a:off x="9827200" y="6874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5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5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2" y="576"/>
                    <a:pt x="1102" y="375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69" name="Google Shape;1969;p50"/>
            <p:cNvSpPr/>
            <p:nvPr/>
          </p:nvSpPr>
          <p:spPr>
            <a:xfrm>
              <a:off x="9827200" y="7624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5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5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2" y="576"/>
                    <a:pt x="1102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0" name="Google Shape;1970;p50"/>
            <p:cNvSpPr/>
            <p:nvPr/>
          </p:nvSpPr>
          <p:spPr>
            <a:xfrm>
              <a:off x="9893925" y="129387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1" name="Google Shape;1971;p50"/>
            <p:cNvSpPr/>
            <p:nvPr/>
          </p:nvSpPr>
          <p:spPr>
            <a:xfrm>
              <a:off x="9827200" y="106682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5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5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102" y="576"/>
                    <a:pt x="1102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2" name="Google Shape;1972;p50"/>
            <p:cNvSpPr/>
            <p:nvPr/>
          </p:nvSpPr>
          <p:spPr>
            <a:xfrm>
              <a:off x="9893100" y="-2238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1" y="0"/>
                  </a:moveTo>
                  <a:cubicBezTo>
                    <a:pt x="476" y="0"/>
                    <a:pt x="400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0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7" y="934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67" y="100"/>
                  </a:lnTo>
                  <a:cubicBezTo>
                    <a:pt x="701" y="33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3" name="Google Shape;1973;p50"/>
            <p:cNvSpPr/>
            <p:nvPr/>
          </p:nvSpPr>
          <p:spPr>
            <a:xfrm>
              <a:off x="9827200" y="136892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5" y="100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2" y="601"/>
                    <a:pt x="1102" y="434"/>
                    <a:pt x="968" y="301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4" name="Google Shape;1974;p50"/>
            <p:cNvSpPr/>
            <p:nvPr/>
          </p:nvSpPr>
          <p:spPr>
            <a:xfrm>
              <a:off x="9827200" y="11418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5" y="76"/>
                  </a:cubicBezTo>
                  <a:lnTo>
                    <a:pt x="134" y="309"/>
                  </a:lnTo>
                  <a:cubicBezTo>
                    <a:pt x="1" y="410"/>
                    <a:pt x="1" y="576"/>
                    <a:pt x="134" y="710"/>
                  </a:cubicBezTo>
                  <a:lnTo>
                    <a:pt x="335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2" y="576"/>
                    <a:pt x="1102" y="410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5" name="Google Shape;1975;p50"/>
            <p:cNvSpPr/>
            <p:nvPr/>
          </p:nvSpPr>
          <p:spPr>
            <a:xfrm>
              <a:off x="9827200" y="12179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5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6" name="Google Shape;1976;p50"/>
            <p:cNvSpPr/>
            <p:nvPr/>
          </p:nvSpPr>
          <p:spPr>
            <a:xfrm>
              <a:off x="9827200" y="129387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2" y="601"/>
                    <a:pt x="1102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7" name="Google Shape;1977;p50"/>
            <p:cNvSpPr/>
            <p:nvPr/>
          </p:nvSpPr>
          <p:spPr>
            <a:xfrm>
              <a:off x="9958975" y="838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00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47" y="1009"/>
                  </a:cubicBezTo>
                  <a:cubicBezTo>
                    <a:pt x="618" y="1009"/>
                    <a:pt x="684" y="984"/>
                    <a:pt x="734" y="934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8" name="Google Shape;1978;p50"/>
            <p:cNvSpPr/>
            <p:nvPr/>
          </p:nvSpPr>
          <p:spPr>
            <a:xfrm>
              <a:off x="9958975" y="610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47" y="1035"/>
                  </a:cubicBezTo>
                  <a:cubicBezTo>
                    <a:pt x="618" y="1035"/>
                    <a:pt x="684" y="1001"/>
                    <a:pt x="734" y="935"/>
                  </a:cubicBezTo>
                  <a:lnTo>
                    <a:pt x="968" y="735"/>
                  </a:lnTo>
                  <a:cubicBezTo>
                    <a:pt x="1068" y="601"/>
                    <a:pt x="1068" y="401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79" name="Google Shape;1979;p50"/>
            <p:cNvSpPr/>
            <p:nvPr/>
          </p:nvSpPr>
          <p:spPr>
            <a:xfrm>
              <a:off x="9958975" y="6874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47" y="1009"/>
                  </a:cubicBezTo>
                  <a:cubicBezTo>
                    <a:pt x="618" y="1009"/>
                    <a:pt x="684" y="976"/>
                    <a:pt x="734" y="909"/>
                  </a:cubicBezTo>
                  <a:lnTo>
                    <a:pt x="968" y="709"/>
                  </a:lnTo>
                  <a:cubicBezTo>
                    <a:pt x="1068" y="576"/>
                    <a:pt x="1068" y="375"/>
                    <a:pt x="968" y="309"/>
                  </a:cubicBezTo>
                  <a:lnTo>
                    <a:pt x="734" y="75"/>
                  </a:lnTo>
                  <a:cubicBezTo>
                    <a:pt x="684" y="25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0" name="Google Shape;1980;p50"/>
            <p:cNvSpPr/>
            <p:nvPr/>
          </p:nvSpPr>
          <p:spPr>
            <a:xfrm>
              <a:off x="9958975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47" y="1010"/>
                  </a:cubicBezTo>
                  <a:cubicBezTo>
                    <a:pt x="618" y="1010"/>
                    <a:pt x="684" y="977"/>
                    <a:pt x="734" y="910"/>
                  </a:cubicBezTo>
                  <a:lnTo>
                    <a:pt x="968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1" name="Google Shape;1981;p50"/>
            <p:cNvSpPr/>
            <p:nvPr/>
          </p:nvSpPr>
          <p:spPr>
            <a:xfrm>
              <a:off x="9958975" y="4591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8" y="1010"/>
                    <a:pt x="684" y="985"/>
                    <a:pt x="734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2" name="Google Shape;1982;p50"/>
            <p:cNvSpPr/>
            <p:nvPr/>
          </p:nvSpPr>
          <p:spPr>
            <a:xfrm>
              <a:off x="9958975" y="535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8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3" name="Google Shape;1983;p50"/>
            <p:cNvSpPr/>
            <p:nvPr/>
          </p:nvSpPr>
          <p:spPr>
            <a:xfrm>
              <a:off x="10029850" y="1293875"/>
              <a:ext cx="20875" cy="19200"/>
            </a:xfrm>
            <a:custGeom>
              <a:avLst/>
              <a:gdLst/>
              <a:ahLst/>
              <a:cxnLst/>
              <a:rect l="l" t="t" r="r" b="b"/>
              <a:pathLst>
                <a:path w="835" h="768" extrusionOk="0">
                  <a:moveTo>
                    <a:pt x="322" y="0"/>
                  </a:moveTo>
                  <a:cubicBezTo>
                    <a:pt x="251" y="0"/>
                    <a:pt x="184" y="34"/>
                    <a:pt x="134" y="100"/>
                  </a:cubicBezTo>
                  <a:lnTo>
                    <a:pt x="1" y="234"/>
                  </a:lnTo>
                  <a:lnTo>
                    <a:pt x="668" y="767"/>
                  </a:lnTo>
                  <a:lnTo>
                    <a:pt x="735" y="667"/>
                  </a:lnTo>
                  <a:cubicBezTo>
                    <a:pt x="835" y="601"/>
                    <a:pt x="835" y="434"/>
                    <a:pt x="735" y="300"/>
                  </a:cubicBezTo>
                  <a:lnTo>
                    <a:pt x="534" y="100"/>
                  </a:lnTo>
                  <a:cubicBezTo>
                    <a:pt x="468" y="34"/>
                    <a:pt x="393" y="0"/>
                    <a:pt x="3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4" name="Google Shape;1984;p50"/>
            <p:cNvSpPr/>
            <p:nvPr/>
          </p:nvSpPr>
          <p:spPr>
            <a:xfrm>
              <a:off x="9958975" y="762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47" y="1009"/>
                  </a:cubicBezTo>
                  <a:cubicBezTo>
                    <a:pt x="618" y="1009"/>
                    <a:pt x="684" y="976"/>
                    <a:pt x="734" y="909"/>
                  </a:cubicBezTo>
                  <a:lnTo>
                    <a:pt x="968" y="709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4" y="75"/>
                  </a:lnTo>
                  <a:cubicBezTo>
                    <a:pt x="684" y="25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5" name="Google Shape;1985;p50"/>
            <p:cNvSpPr/>
            <p:nvPr/>
          </p:nvSpPr>
          <p:spPr>
            <a:xfrm>
              <a:off x="9893925" y="155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6" name="Google Shape;1986;p50"/>
            <p:cNvSpPr/>
            <p:nvPr/>
          </p:nvSpPr>
          <p:spPr>
            <a:xfrm>
              <a:off x="9958975" y="10668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47" y="1010"/>
                  </a:cubicBezTo>
                  <a:cubicBezTo>
                    <a:pt x="618" y="1010"/>
                    <a:pt x="684" y="976"/>
                    <a:pt x="734" y="910"/>
                  </a:cubicBezTo>
                  <a:lnTo>
                    <a:pt x="968" y="710"/>
                  </a:lnTo>
                  <a:cubicBezTo>
                    <a:pt x="1068" y="576"/>
                    <a:pt x="1068" y="376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7" name="Google Shape;1987;p50"/>
            <p:cNvSpPr/>
            <p:nvPr/>
          </p:nvSpPr>
          <p:spPr>
            <a:xfrm>
              <a:off x="9958975" y="99032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8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601"/>
                    <a:pt x="1068" y="400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8" name="Google Shape;1988;p50"/>
            <p:cNvSpPr/>
            <p:nvPr/>
          </p:nvSpPr>
          <p:spPr>
            <a:xfrm>
              <a:off x="9958975" y="11418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10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47" y="1010"/>
                  </a:cubicBezTo>
                  <a:cubicBezTo>
                    <a:pt x="618" y="1010"/>
                    <a:pt x="684" y="977"/>
                    <a:pt x="734" y="910"/>
                  </a:cubicBezTo>
                  <a:lnTo>
                    <a:pt x="968" y="710"/>
                  </a:lnTo>
                  <a:cubicBezTo>
                    <a:pt x="1068" y="576"/>
                    <a:pt x="1068" y="410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89" name="Google Shape;1989;p50"/>
            <p:cNvSpPr/>
            <p:nvPr/>
          </p:nvSpPr>
          <p:spPr>
            <a:xfrm>
              <a:off x="9958975" y="9144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8" y="1010"/>
                    <a:pt x="684" y="985"/>
                    <a:pt x="734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0" name="Google Shape;1990;p50"/>
            <p:cNvSpPr/>
            <p:nvPr/>
          </p:nvSpPr>
          <p:spPr>
            <a:xfrm>
              <a:off x="10089900" y="-2238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3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1" name="Google Shape;1991;p50"/>
            <p:cNvSpPr/>
            <p:nvPr/>
          </p:nvSpPr>
          <p:spPr>
            <a:xfrm>
              <a:off x="9958975" y="3079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47" y="1010"/>
                  </a:cubicBezTo>
                  <a:cubicBezTo>
                    <a:pt x="618" y="1010"/>
                    <a:pt x="684" y="976"/>
                    <a:pt x="734" y="910"/>
                  </a:cubicBezTo>
                  <a:lnTo>
                    <a:pt x="968" y="710"/>
                  </a:lnTo>
                  <a:cubicBezTo>
                    <a:pt x="1068" y="576"/>
                    <a:pt x="1068" y="376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2" name="Google Shape;1992;p50"/>
            <p:cNvSpPr/>
            <p:nvPr/>
          </p:nvSpPr>
          <p:spPr>
            <a:xfrm>
              <a:off x="9893925" y="-14882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3" name="Google Shape;1993;p50"/>
            <p:cNvSpPr/>
            <p:nvPr/>
          </p:nvSpPr>
          <p:spPr>
            <a:xfrm>
              <a:off x="9958975" y="12179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8" y="1010"/>
                    <a:pt x="684" y="985"/>
                    <a:pt x="734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4" name="Google Shape;1994;p50"/>
            <p:cNvSpPr/>
            <p:nvPr/>
          </p:nvSpPr>
          <p:spPr>
            <a:xfrm>
              <a:off x="9958975" y="-148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47" y="1035"/>
                  </a:cubicBezTo>
                  <a:cubicBezTo>
                    <a:pt x="618" y="1035"/>
                    <a:pt x="684" y="1001"/>
                    <a:pt x="734" y="935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5" name="Google Shape;1995;p50"/>
            <p:cNvSpPr/>
            <p:nvPr/>
          </p:nvSpPr>
          <p:spPr>
            <a:xfrm>
              <a:off x="9893925" y="295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6" name="Google Shape;1996;p50"/>
            <p:cNvSpPr/>
            <p:nvPr/>
          </p:nvSpPr>
          <p:spPr>
            <a:xfrm>
              <a:off x="9893925" y="794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7" name="Google Shape;1997;p50"/>
            <p:cNvSpPr/>
            <p:nvPr/>
          </p:nvSpPr>
          <p:spPr>
            <a:xfrm>
              <a:off x="9893925" y="-7295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5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8" name="Google Shape;1998;p50"/>
            <p:cNvSpPr/>
            <p:nvPr/>
          </p:nvSpPr>
          <p:spPr>
            <a:xfrm>
              <a:off x="9958975" y="155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8" y="1010"/>
                    <a:pt x="684" y="985"/>
                    <a:pt x="734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999" name="Google Shape;1999;p50"/>
            <p:cNvSpPr/>
            <p:nvPr/>
          </p:nvSpPr>
          <p:spPr>
            <a:xfrm>
              <a:off x="9958975" y="2314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8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601"/>
                    <a:pt x="1068" y="400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0" name="Google Shape;2000;p50"/>
            <p:cNvSpPr/>
            <p:nvPr/>
          </p:nvSpPr>
          <p:spPr>
            <a:xfrm>
              <a:off x="9958975" y="29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8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1" name="Google Shape;2001;p50"/>
            <p:cNvSpPr/>
            <p:nvPr/>
          </p:nvSpPr>
          <p:spPr>
            <a:xfrm>
              <a:off x="9958975" y="-721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8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567"/>
                    <a:pt x="1068" y="400"/>
                    <a:pt x="968" y="300"/>
                  </a:cubicBezTo>
                  <a:lnTo>
                    <a:pt x="734" y="100"/>
                  </a:lnTo>
                  <a:cubicBezTo>
                    <a:pt x="684" y="33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2" name="Google Shape;2002;p50"/>
            <p:cNvSpPr/>
            <p:nvPr/>
          </p:nvSpPr>
          <p:spPr>
            <a:xfrm>
              <a:off x="9958975" y="79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47" y="1010"/>
                  </a:cubicBezTo>
                  <a:cubicBezTo>
                    <a:pt x="618" y="1010"/>
                    <a:pt x="684" y="976"/>
                    <a:pt x="734" y="910"/>
                  </a:cubicBezTo>
                  <a:lnTo>
                    <a:pt x="968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3" name="Google Shape;2003;p50"/>
            <p:cNvSpPr/>
            <p:nvPr/>
          </p:nvSpPr>
          <p:spPr>
            <a:xfrm>
              <a:off x="10220825" y="10668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2" y="1010"/>
                  </a:cubicBezTo>
                  <a:cubicBezTo>
                    <a:pt x="593" y="1010"/>
                    <a:pt x="668" y="976"/>
                    <a:pt x="734" y="910"/>
                  </a:cubicBezTo>
                  <a:lnTo>
                    <a:pt x="935" y="710"/>
                  </a:lnTo>
                  <a:cubicBezTo>
                    <a:pt x="1068" y="576"/>
                    <a:pt x="1068" y="409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4" name="Google Shape;2004;p50"/>
            <p:cNvSpPr/>
            <p:nvPr/>
          </p:nvSpPr>
          <p:spPr>
            <a:xfrm>
              <a:off x="10417625" y="914425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8" y="1010"/>
                    <a:pt x="685" y="985"/>
                    <a:pt x="735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5" y="101"/>
                  </a:lnTo>
                  <a:cubicBezTo>
                    <a:pt x="685" y="34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5" name="Google Shape;2005;p50"/>
            <p:cNvSpPr/>
            <p:nvPr/>
          </p:nvSpPr>
          <p:spPr>
            <a:xfrm>
              <a:off x="10418475" y="92175"/>
              <a:ext cx="25025" cy="12525"/>
            </a:xfrm>
            <a:custGeom>
              <a:avLst/>
              <a:gdLst/>
              <a:ahLst/>
              <a:cxnLst/>
              <a:rect l="l" t="t" r="r" b="b"/>
              <a:pathLst>
                <a:path w="1001" h="501" extrusionOk="0">
                  <a:moveTo>
                    <a:pt x="0" y="0"/>
                  </a:moveTo>
                  <a:cubicBezTo>
                    <a:pt x="0" y="67"/>
                    <a:pt x="34" y="134"/>
                    <a:pt x="100" y="201"/>
                  </a:cubicBezTo>
                  <a:lnTo>
                    <a:pt x="300" y="401"/>
                  </a:lnTo>
                  <a:cubicBezTo>
                    <a:pt x="367" y="467"/>
                    <a:pt x="442" y="501"/>
                    <a:pt x="513" y="501"/>
                  </a:cubicBezTo>
                  <a:cubicBezTo>
                    <a:pt x="584" y="501"/>
                    <a:pt x="651" y="467"/>
                    <a:pt x="701" y="401"/>
                  </a:cubicBezTo>
                  <a:lnTo>
                    <a:pt x="934" y="201"/>
                  </a:lnTo>
                  <a:cubicBezTo>
                    <a:pt x="968" y="167"/>
                    <a:pt x="1001" y="67"/>
                    <a:pt x="100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6" name="Google Shape;2006;p50"/>
            <p:cNvSpPr/>
            <p:nvPr/>
          </p:nvSpPr>
          <p:spPr>
            <a:xfrm>
              <a:off x="10416800" y="3079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2" y="1010"/>
                  </a:cubicBezTo>
                  <a:cubicBezTo>
                    <a:pt x="593" y="1010"/>
                    <a:pt x="668" y="976"/>
                    <a:pt x="734" y="910"/>
                  </a:cubicBezTo>
                  <a:lnTo>
                    <a:pt x="935" y="710"/>
                  </a:lnTo>
                  <a:cubicBezTo>
                    <a:pt x="1068" y="576"/>
                    <a:pt x="1068" y="376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7" name="Google Shape;2007;p50"/>
            <p:cNvSpPr/>
            <p:nvPr/>
          </p:nvSpPr>
          <p:spPr>
            <a:xfrm>
              <a:off x="10416800" y="2314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68" y="601"/>
                    <a:pt x="1068" y="400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8" name="Google Shape;2008;p50"/>
            <p:cNvSpPr/>
            <p:nvPr/>
          </p:nvSpPr>
          <p:spPr>
            <a:xfrm>
              <a:off x="10417625" y="990325"/>
              <a:ext cx="25050" cy="13350"/>
            </a:xfrm>
            <a:custGeom>
              <a:avLst/>
              <a:gdLst/>
              <a:ahLst/>
              <a:cxnLst/>
              <a:rect l="l" t="t" r="r" b="b"/>
              <a:pathLst>
                <a:path w="1002" h="534" extrusionOk="0">
                  <a:moveTo>
                    <a:pt x="489" y="0"/>
                  </a:moveTo>
                  <a:cubicBezTo>
                    <a:pt x="418" y="0"/>
                    <a:pt x="351" y="34"/>
                    <a:pt x="301" y="100"/>
                  </a:cubicBezTo>
                  <a:lnTo>
                    <a:pt x="68" y="300"/>
                  </a:lnTo>
                  <a:cubicBezTo>
                    <a:pt x="34" y="367"/>
                    <a:pt x="1" y="434"/>
                    <a:pt x="1" y="534"/>
                  </a:cubicBezTo>
                  <a:lnTo>
                    <a:pt x="1002" y="534"/>
                  </a:lnTo>
                  <a:cubicBezTo>
                    <a:pt x="1002" y="434"/>
                    <a:pt x="1002" y="367"/>
                    <a:pt x="902" y="300"/>
                  </a:cubicBezTo>
                  <a:lnTo>
                    <a:pt x="701" y="100"/>
                  </a:lnTo>
                  <a:cubicBezTo>
                    <a:pt x="635" y="34"/>
                    <a:pt x="560" y="0"/>
                    <a:pt x="489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09" name="Google Shape;2009;p50"/>
            <p:cNvSpPr/>
            <p:nvPr/>
          </p:nvSpPr>
          <p:spPr>
            <a:xfrm>
              <a:off x="10482675" y="990325"/>
              <a:ext cx="25875" cy="11700"/>
            </a:xfrm>
            <a:custGeom>
              <a:avLst/>
              <a:gdLst/>
              <a:ahLst/>
              <a:cxnLst/>
              <a:rect l="l" t="t" r="r" b="b"/>
              <a:pathLst>
                <a:path w="1035" h="468" extrusionOk="0">
                  <a:moveTo>
                    <a:pt x="518" y="0"/>
                  </a:moveTo>
                  <a:cubicBezTo>
                    <a:pt x="443" y="0"/>
                    <a:pt x="368" y="34"/>
                    <a:pt x="301" y="100"/>
                  </a:cubicBezTo>
                  <a:lnTo>
                    <a:pt x="101" y="300"/>
                  </a:lnTo>
                  <a:cubicBezTo>
                    <a:pt x="67" y="367"/>
                    <a:pt x="1" y="434"/>
                    <a:pt x="1" y="467"/>
                  </a:cubicBezTo>
                  <a:lnTo>
                    <a:pt x="968" y="467"/>
                  </a:lnTo>
                  <a:cubicBezTo>
                    <a:pt x="1035" y="434"/>
                    <a:pt x="1035" y="367"/>
                    <a:pt x="935" y="300"/>
                  </a:cubicBezTo>
                  <a:lnTo>
                    <a:pt x="735" y="100"/>
                  </a:lnTo>
                  <a:cubicBezTo>
                    <a:pt x="668" y="34"/>
                    <a:pt x="593" y="0"/>
                    <a:pt x="518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0" name="Google Shape;2010;p50"/>
            <p:cNvSpPr/>
            <p:nvPr/>
          </p:nvSpPr>
          <p:spPr>
            <a:xfrm>
              <a:off x="10351750" y="61087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5"/>
                  </a:lnTo>
                  <a:cubicBezTo>
                    <a:pt x="1035" y="601"/>
                    <a:pt x="1035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1" name="Google Shape;2011;p50"/>
            <p:cNvSpPr/>
            <p:nvPr/>
          </p:nvSpPr>
          <p:spPr>
            <a:xfrm>
              <a:off x="10416800" y="610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35"/>
                  </a:cubicBezTo>
                  <a:lnTo>
                    <a:pt x="334" y="935"/>
                  </a:lnTo>
                  <a:cubicBezTo>
                    <a:pt x="384" y="1001"/>
                    <a:pt x="451" y="1035"/>
                    <a:pt x="522" y="1035"/>
                  </a:cubicBezTo>
                  <a:cubicBezTo>
                    <a:pt x="593" y="1035"/>
                    <a:pt x="668" y="1001"/>
                    <a:pt x="734" y="935"/>
                  </a:cubicBezTo>
                  <a:lnTo>
                    <a:pt x="935" y="735"/>
                  </a:lnTo>
                  <a:cubicBezTo>
                    <a:pt x="1068" y="601"/>
                    <a:pt x="1068" y="401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2" name="Google Shape;2012;p50"/>
            <p:cNvSpPr/>
            <p:nvPr/>
          </p:nvSpPr>
          <p:spPr>
            <a:xfrm>
              <a:off x="10416800" y="6874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2" y="1009"/>
                  </a:cubicBezTo>
                  <a:cubicBezTo>
                    <a:pt x="593" y="1009"/>
                    <a:pt x="668" y="976"/>
                    <a:pt x="734" y="909"/>
                  </a:cubicBezTo>
                  <a:lnTo>
                    <a:pt x="935" y="709"/>
                  </a:lnTo>
                  <a:cubicBezTo>
                    <a:pt x="1068" y="576"/>
                    <a:pt x="1068" y="375"/>
                    <a:pt x="935" y="309"/>
                  </a:cubicBezTo>
                  <a:lnTo>
                    <a:pt x="734" y="75"/>
                  </a:lnTo>
                  <a:cubicBezTo>
                    <a:pt x="668" y="25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3" name="Google Shape;2013;p50"/>
            <p:cNvSpPr/>
            <p:nvPr/>
          </p:nvSpPr>
          <p:spPr>
            <a:xfrm>
              <a:off x="10416800" y="762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2" y="1009"/>
                  </a:cubicBezTo>
                  <a:cubicBezTo>
                    <a:pt x="593" y="1009"/>
                    <a:pt x="668" y="976"/>
                    <a:pt x="734" y="909"/>
                  </a:cubicBezTo>
                  <a:lnTo>
                    <a:pt x="935" y="709"/>
                  </a:lnTo>
                  <a:cubicBezTo>
                    <a:pt x="1068" y="576"/>
                    <a:pt x="1068" y="409"/>
                    <a:pt x="935" y="309"/>
                  </a:cubicBezTo>
                  <a:lnTo>
                    <a:pt x="734" y="75"/>
                  </a:lnTo>
                  <a:cubicBezTo>
                    <a:pt x="668" y="25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4" name="Google Shape;2014;p50"/>
            <p:cNvSpPr/>
            <p:nvPr/>
          </p:nvSpPr>
          <p:spPr>
            <a:xfrm>
              <a:off x="10416800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7"/>
                    <a:pt x="451" y="1010"/>
                    <a:pt x="522" y="1010"/>
                  </a:cubicBezTo>
                  <a:cubicBezTo>
                    <a:pt x="593" y="1010"/>
                    <a:pt x="668" y="977"/>
                    <a:pt x="734" y="910"/>
                  </a:cubicBezTo>
                  <a:lnTo>
                    <a:pt x="935" y="710"/>
                  </a:lnTo>
                  <a:cubicBezTo>
                    <a:pt x="1068" y="576"/>
                    <a:pt x="1068" y="409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5" name="Google Shape;2015;p50"/>
            <p:cNvSpPr/>
            <p:nvPr/>
          </p:nvSpPr>
          <p:spPr>
            <a:xfrm>
              <a:off x="10548550" y="990325"/>
              <a:ext cx="25050" cy="11700"/>
            </a:xfrm>
            <a:custGeom>
              <a:avLst/>
              <a:gdLst/>
              <a:ahLst/>
              <a:cxnLst/>
              <a:rect l="l" t="t" r="r" b="b"/>
              <a:pathLst>
                <a:path w="1002" h="468" extrusionOk="0">
                  <a:moveTo>
                    <a:pt x="518" y="0"/>
                  </a:moveTo>
                  <a:cubicBezTo>
                    <a:pt x="443" y="0"/>
                    <a:pt x="368" y="34"/>
                    <a:pt x="301" y="100"/>
                  </a:cubicBezTo>
                  <a:lnTo>
                    <a:pt x="101" y="300"/>
                  </a:lnTo>
                  <a:cubicBezTo>
                    <a:pt x="68" y="367"/>
                    <a:pt x="1" y="434"/>
                    <a:pt x="1" y="467"/>
                  </a:cubicBezTo>
                  <a:lnTo>
                    <a:pt x="968" y="467"/>
                  </a:lnTo>
                  <a:cubicBezTo>
                    <a:pt x="1002" y="400"/>
                    <a:pt x="968" y="367"/>
                    <a:pt x="935" y="300"/>
                  </a:cubicBezTo>
                  <a:lnTo>
                    <a:pt x="735" y="100"/>
                  </a:lnTo>
                  <a:cubicBezTo>
                    <a:pt x="668" y="34"/>
                    <a:pt x="593" y="0"/>
                    <a:pt x="518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6" name="Google Shape;2016;p50"/>
            <p:cNvSpPr/>
            <p:nvPr/>
          </p:nvSpPr>
          <p:spPr>
            <a:xfrm>
              <a:off x="10416800" y="4591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2" y="1010"/>
                  </a:cubicBezTo>
                  <a:cubicBezTo>
                    <a:pt x="593" y="1010"/>
                    <a:pt x="668" y="985"/>
                    <a:pt x="734" y="935"/>
                  </a:cubicBezTo>
                  <a:lnTo>
                    <a:pt x="935" y="701"/>
                  </a:lnTo>
                  <a:cubicBezTo>
                    <a:pt x="1068" y="601"/>
                    <a:pt x="1068" y="434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7" name="Google Shape;2017;p50"/>
            <p:cNvSpPr/>
            <p:nvPr/>
          </p:nvSpPr>
          <p:spPr>
            <a:xfrm>
              <a:off x="10416800" y="155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2" y="1010"/>
                  </a:cubicBezTo>
                  <a:cubicBezTo>
                    <a:pt x="593" y="1010"/>
                    <a:pt x="668" y="985"/>
                    <a:pt x="734" y="935"/>
                  </a:cubicBezTo>
                  <a:lnTo>
                    <a:pt x="935" y="701"/>
                  </a:lnTo>
                  <a:cubicBezTo>
                    <a:pt x="1068" y="601"/>
                    <a:pt x="1068" y="434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8" name="Google Shape;2018;p50"/>
            <p:cNvSpPr/>
            <p:nvPr/>
          </p:nvSpPr>
          <p:spPr>
            <a:xfrm>
              <a:off x="10351750" y="91442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35" y="601"/>
                    <a:pt x="1035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19" name="Google Shape;2019;p50"/>
            <p:cNvSpPr/>
            <p:nvPr/>
          </p:nvSpPr>
          <p:spPr>
            <a:xfrm>
              <a:off x="10351750" y="1141875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10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068" y="576"/>
                    <a:pt x="1068" y="410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0" name="Google Shape;2020;p50"/>
            <p:cNvSpPr/>
            <p:nvPr/>
          </p:nvSpPr>
          <p:spPr>
            <a:xfrm>
              <a:off x="10351750" y="99032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35" y="601"/>
                    <a:pt x="1035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1" name="Google Shape;2021;p50"/>
            <p:cNvSpPr/>
            <p:nvPr/>
          </p:nvSpPr>
          <p:spPr>
            <a:xfrm>
              <a:off x="10351750" y="838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00"/>
                    <a:pt x="1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035" y="601"/>
                    <a:pt x="1035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2" name="Google Shape;2022;p50"/>
            <p:cNvSpPr/>
            <p:nvPr/>
          </p:nvSpPr>
          <p:spPr>
            <a:xfrm>
              <a:off x="10351750" y="762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035" y="576"/>
                    <a:pt x="1035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3" name="Google Shape;2023;p50"/>
            <p:cNvSpPr/>
            <p:nvPr/>
          </p:nvSpPr>
          <p:spPr>
            <a:xfrm>
              <a:off x="10351750" y="6874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035" y="576"/>
                    <a:pt x="1035" y="375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4" name="Google Shape;2024;p50"/>
            <p:cNvSpPr/>
            <p:nvPr/>
          </p:nvSpPr>
          <p:spPr>
            <a:xfrm>
              <a:off x="10550225" y="763075"/>
              <a:ext cx="18375" cy="11275"/>
            </a:xfrm>
            <a:custGeom>
              <a:avLst/>
              <a:gdLst/>
              <a:ahLst/>
              <a:cxnLst/>
              <a:rect l="l" t="t" r="r" b="b"/>
              <a:pathLst>
                <a:path w="735" h="451" extrusionOk="0">
                  <a:moveTo>
                    <a:pt x="451" y="0"/>
                  </a:moveTo>
                  <a:cubicBezTo>
                    <a:pt x="384" y="0"/>
                    <a:pt x="318" y="17"/>
                    <a:pt x="268" y="50"/>
                  </a:cubicBezTo>
                  <a:lnTo>
                    <a:pt x="67" y="284"/>
                  </a:lnTo>
                  <a:cubicBezTo>
                    <a:pt x="34" y="317"/>
                    <a:pt x="1" y="351"/>
                    <a:pt x="1" y="451"/>
                  </a:cubicBezTo>
                  <a:lnTo>
                    <a:pt x="735" y="150"/>
                  </a:lnTo>
                  <a:lnTo>
                    <a:pt x="634" y="50"/>
                  </a:lnTo>
                  <a:cubicBezTo>
                    <a:pt x="584" y="17"/>
                    <a:pt x="518" y="0"/>
                    <a:pt x="4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5" name="Google Shape;2025;p50"/>
            <p:cNvSpPr/>
            <p:nvPr/>
          </p:nvSpPr>
          <p:spPr>
            <a:xfrm>
              <a:off x="10360100" y="-131325"/>
              <a:ext cx="15850" cy="7750"/>
            </a:xfrm>
            <a:custGeom>
              <a:avLst/>
              <a:gdLst/>
              <a:ahLst/>
              <a:cxnLst/>
              <a:rect l="l" t="t" r="r" b="b"/>
              <a:pathLst>
                <a:path w="634" h="310" extrusionOk="0">
                  <a:moveTo>
                    <a:pt x="634" y="1"/>
                  </a:moveTo>
                  <a:lnTo>
                    <a:pt x="0" y="234"/>
                  </a:lnTo>
                  <a:cubicBezTo>
                    <a:pt x="67" y="284"/>
                    <a:pt x="142" y="309"/>
                    <a:pt x="217" y="309"/>
                  </a:cubicBezTo>
                  <a:cubicBezTo>
                    <a:pt x="292" y="309"/>
                    <a:pt x="367" y="284"/>
                    <a:pt x="434" y="234"/>
                  </a:cubicBezTo>
                  <a:lnTo>
                    <a:pt x="634" y="1"/>
                  </a:ln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6" name="Google Shape;2026;p50"/>
            <p:cNvSpPr/>
            <p:nvPr/>
          </p:nvSpPr>
          <p:spPr>
            <a:xfrm>
              <a:off x="10547725" y="91442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7" name="Google Shape;2027;p50"/>
            <p:cNvSpPr/>
            <p:nvPr/>
          </p:nvSpPr>
          <p:spPr>
            <a:xfrm>
              <a:off x="10351750" y="106682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035" y="576"/>
                    <a:pt x="1035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8" name="Google Shape;2028;p50"/>
            <p:cNvSpPr/>
            <p:nvPr/>
          </p:nvSpPr>
          <p:spPr>
            <a:xfrm>
              <a:off x="10416800" y="535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68" y="601"/>
                    <a:pt x="1068" y="434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29" name="Google Shape;2029;p50"/>
            <p:cNvSpPr/>
            <p:nvPr/>
          </p:nvSpPr>
          <p:spPr>
            <a:xfrm>
              <a:off x="10550225" y="93000"/>
              <a:ext cx="25050" cy="11700"/>
            </a:xfrm>
            <a:custGeom>
              <a:avLst/>
              <a:gdLst/>
              <a:ahLst/>
              <a:cxnLst/>
              <a:rect l="l" t="t" r="r" b="b"/>
              <a:pathLst>
                <a:path w="1002" h="468" extrusionOk="0">
                  <a:moveTo>
                    <a:pt x="34" y="1"/>
                  </a:moveTo>
                  <a:cubicBezTo>
                    <a:pt x="1" y="34"/>
                    <a:pt x="1" y="134"/>
                    <a:pt x="67" y="168"/>
                  </a:cubicBezTo>
                  <a:lnTo>
                    <a:pt x="268" y="368"/>
                  </a:lnTo>
                  <a:cubicBezTo>
                    <a:pt x="334" y="434"/>
                    <a:pt x="409" y="468"/>
                    <a:pt x="484" y="468"/>
                  </a:cubicBezTo>
                  <a:cubicBezTo>
                    <a:pt x="559" y="468"/>
                    <a:pt x="634" y="434"/>
                    <a:pt x="701" y="368"/>
                  </a:cubicBezTo>
                  <a:lnTo>
                    <a:pt x="901" y="168"/>
                  </a:lnTo>
                  <a:cubicBezTo>
                    <a:pt x="935" y="134"/>
                    <a:pt x="1001" y="34"/>
                    <a:pt x="10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0" name="Google Shape;2030;p50"/>
            <p:cNvSpPr/>
            <p:nvPr/>
          </p:nvSpPr>
          <p:spPr>
            <a:xfrm>
              <a:off x="10613600" y="459100"/>
              <a:ext cx="25875" cy="25050"/>
            </a:xfrm>
            <a:custGeom>
              <a:avLst/>
              <a:gdLst/>
              <a:ahLst/>
              <a:cxnLst/>
              <a:rect l="l" t="t" r="r" b="b"/>
              <a:pathLst>
                <a:path w="1035" h="1002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368" y="968"/>
                    <a:pt x="401" y="968"/>
                    <a:pt x="468" y="1001"/>
                  </a:cubicBezTo>
                  <a:lnTo>
                    <a:pt x="1002" y="534"/>
                  </a:lnTo>
                  <a:cubicBezTo>
                    <a:pt x="1035" y="468"/>
                    <a:pt x="1002" y="368"/>
                    <a:pt x="968" y="301"/>
                  </a:cubicBezTo>
                  <a:lnTo>
                    <a:pt x="735" y="101"/>
                  </a:lnTo>
                  <a:cubicBezTo>
                    <a:pt x="685" y="34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1" name="Google Shape;2031;p50"/>
            <p:cNvSpPr/>
            <p:nvPr/>
          </p:nvSpPr>
          <p:spPr>
            <a:xfrm>
              <a:off x="10613600" y="68740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47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47" y="1009"/>
                  </a:cubicBezTo>
                  <a:cubicBezTo>
                    <a:pt x="618" y="1009"/>
                    <a:pt x="685" y="976"/>
                    <a:pt x="735" y="909"/>
                  </a:cubicBezTo>
                  <a:lnTo>
                    <a:pt x="968" y="709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5" y="75"/>
                  </a:lnTo>
                  <a:cubicBezTo>
                    <a:pt x="685" y="25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2" name="Google Shape;2032;p50"/>
            <p:cNvSpPr/>
            <p:nvPr/>
          </p:nvSpPr>
          <p:spPr>
            <a:xfrm>
              <a:off x="10548550" y="535000"/>
              <a:ext cx="20050" cy="25875"/>
            </a:xfrm>
            <a:custGeom>
              <a:avLst/>
              <a:gdLst/>
              <a:ahLst/>
              <a:cxnLst/>
              <a:rect l="l" t="t" r="r" b="b"/>
              <a:pathLst>
                <a:path w="8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802" y="901"/>
                  </a:lnTo>
                  <a:cubicBezTo>
                    <a:pt x="735" y="634"/>
                    <a:pt x="735" y="400"/>
                    <a:pt x="802" y="134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3" name="Google Shape;2033;p50"/>
            <p:cNvSpPr/>
            <p:nvPr/>
          </p:nvSpPr>
          <p:spPr>
            <a:xfrm>
              <a:off x="10550225" y="320675"/>
              <a:ext cx="19200" cy="11700"/>
            </a:xfrm>
            <a:custGeom>
              <a:avLst/>
              <a:gdLst/>
              <a:ahLst/>
              <a:cxnLst/>
              <a:rect l="l" t="t" r="r" b="b"/>
              <a:pathLst>
                <a:path w="768" h="468" extrusionOk="0">
                  <a:moveTo>
                    <a:pt x="1" y="0"/>
                  </a:moveTo>
                  <a:cubicBezTo>
                    <a:pt x="1" y="67"/>
                    <a:pt x="1" y="100"/>
                    <a:pt x="67" y="167"/>
                  </a:cubicBezTo>
                  <a:lnTo>
                    <a:pt x="268" y="367"/>
                  </a:lnTo>
                  <a:cubicBezTo>
                    <a:pt x="334" y="434"/>
                    <a:pt x="409" y="467"/>
                    <a:pt x="484" y="467"/>
                  </a:cubicBezTo>
                  <a:cubicBezTo>
                    <a:pt x="559" y="467"/>
                    <a:pt x="634" y="434"/>
                    <a:pt x="701" y="367"/>
                  </a:cubicBezTo>
                  <a:lnTo>
                    <a:pt x="768" y="30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4" name="Google Shape;2034;p50"/>
            <p:cNvSpPr/>
            <p:nvPr/>
          </p:nvSpPr>
          <p:spPr>
            <a:xfrm>
              <a:off x="10547725" y="155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5" name="Google Shape;2035;p50"/>
            <p:cNvSpPr/>
            <p:nvPr/>
          </p:nvSpPr>
          <p:spPr>
            <a:xfrm>
              <a:off x="10613600" y="38300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47" y="1010"/>
                  </a:cubicBezTo>
                  <a:cubicBezTo>
                    <a:pt x="618" y="1010"/>
                    <a:pt x="685" y="977"/>
                    <a:pt x="735" y="910"/>
                  </a:cubicBezTo>
                  <a:lnTo>
                    <a:pt x="968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5" y="76"/>
                  </a:lnTo>
                  <a:cubicBezTo>
                    <a:pt x="685" y="26"/>
                    <a:pt x="618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6" name="Google Shape;2036;p50"/>
            <p:cNvSpPr/>
            <p:nvPr/>
          </p:nvSpPr>
          <p:spPr>
            <a:xfrm>
              <a:off x="10547725" y="4591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7" name="Google Shape;2037;p50"/>
            <p:cNvSpPr/>
            <p:nvPr/>
          </p:nvSpPr>
          <p:spPr>
            <a:xfrm>
              <a:off x="10547725" y="6874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8" name="Google Shape;2038;p50"/>
            <p:cNvSpPr/>
            <p:nvPr/>
          </p:nvSpPr>
          <p:spPr>
            <a:xfrm>
              <a:off x="10613600" y="611825"/>
              <a:ext cx="25875" cy="24925"/>
            </a:xfrm>
            <a:custGeom>
              <a:avLst/>
              <a:gdLst/>
              <a:ahLst/>
              <a:cxnLst/>
              <a:rect l="l" t="t" r="r" b="b"/>
              <a:pathLst>
                <a:path w="1035" h="997" extrusionOk="0">
                  <a:moveTo>
                    <a:pt x="455" y="1"/>
                  </a:moveTo>
                  <a:cubicBezTo>
                    <a:pt x="412" y="1"/>
                    <a:pt x="357" y="40"/>
                    <a:pt x="334" y="63"/>
                  </a:cubicBezTo>
                  <a:lnTo>
                    <a:pt x="134" y="263"/>
                  </a:lnTo>
                  <a:cubicBezTo>
                    <a:pt x="1" y="396"/>
                    <a:pt x="1" y="563"/>
                    <a:pt x="134" y="697"/>
                  </a:cubicBezTo>
                  <a:lnTo>
                    <a:pt x="334" y="897"/>
                  </a:lnTo>
                  <a:cubicBezTo>
                    <a:pt x="401" y="963"/>
                    <a:pt x="476" y="997"/>
                    <a:pt x="547" y="997"/>
                  </a:cubicBezTo>
                  <a:cubicBezTo>
                    <a:pt x="618" y="997"/>
                    <a:pt x="685" y="963"/>
                    <a:pt x="735" y="897"/>
                  </a:cubicBezTo>
                  <a:lnTo>
                    <a:pt x="968" y="697"/>
                  </a:lnTo>
                  <a:cubicBezTo>
                    <a:pt x="1002" y="663"/>
                    <a:pt x="1035" y="563"/>
                    <a:pt x="1035" y="496"/>
                  </a:cubicBezTo>
                  <a:lnTo>
                    <a:pt x="501" y="29"/>
                  </a:lnTo>
                  <a:cubicBezTo>
                    <a:pt x="491" y="9"/>
                    <a:pt x="474" y="1"/>
                    <a:pt x="45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39" name="Google Shape;2039;p50"/>
            <p:cNvSpPr/>
            <p:nvPr/>
          </p:nvSpPr>
          <p:spPr>
            <a:xfrm>
              <a:off x="10416800" y="838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00"/>
                    <a:pt x="1" y="601"/>
                    <a:pt x="101" y="701"/>
                  </a:cubicBezTo>
                  <a:lnTo>
                    <a:pt x="334" y="934"/>
                  </a:lnTo>
                  <a:cubicBezTo>
                    <a:pt x="384" y="984"/>
                    <a:pt x="451" y="1009"/>
                    <a:pt x="522" y="1009"/>
                  </a:cubicBezTo>
                  <a:cubicBezTo>
                    <a:pt x="593" y="1009"/>
                    <a:pt x="668" y="984"/>
                    <a:pt x="734" y="934"/>
                  </a:cubicBezTo>
                  <a:lnTo>
                    <a:pt x="935" y="701"/>
                  </a:lnTo>
                  <a:cubicBezTo>
                    <a:pt x="1068" y="601"/>
                    <a:pt x="1068" y="434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0" name="Google Shape;2040;p50"/>
            <p:cNvSpPr/>
            <p:nvPr/>
          </p:nvSpPr>
          <p:spPr>
            <a:xfrm>
              <a:off x="10547725" y="3830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1" name="Google Shape;2041;p50"/>
            <p:cNvSpPr/>
            <p:nvPr/>
          </p:nvSpPr>
          <p:spPr>
            <a:xfrm>
              <a:off x="10547725" y="61087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5"/>
                  </a:lnTo>
                  <a:cubicBezTo>
                    <a:pt x="1101" y="601"/>
                    <a:pt x="1101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2" name="Google Shape;2042;p50"/>
            <p:cNvSpPr/>
            <p:nvPr/>
          </p:nvSpPr>
          <p:spPr>
            <a:xfrm>
              <a:off x="10481850" y="3079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3" name="Google Shape;2043;p50"/>
            <p:cNvSpPr/>
            <p:nvPr/>
          </p:nvSpPr>
          <p:spPr>
            <a:xfrm>
              <a:off x="10481850" y="23145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4" name="Google Shape;2044;p50"/>
            <p:cNvSpPr/>
            <p:nvPr/>
          </p:nvSpPr>
          <p:spPr>
            <a:xfrm>
              <a:off x="10481850" y="3830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5" name="Google Shape;2045;p50"/>
            <p:cNvSpPr/>
            <p:nvPr/>
          </p:nvSpPr>
          <p:spPr>
            <a:xfrm>
              <a:off x="10481850" y="4591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6" name="Google Shape;2046;p50"/>
            <p:cNvSpPr/>
            <p:nvPr/>
          </p:nvSpPr>
          <p:spPr>
            <a:xfrm>
              <a:off x="10481850" y="838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00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7" name="Google Shape;2047;p50"/>
            <p:cNvSpPr/>
            <p:nvPr/>
          </p:nvSpPr>
          <p:spPr>
            <a:xfrm>
              <a:off x="10481850" y="155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8" name="Google Shape;2048;p50"/>
            <p:cNvSpPr/>
            <p:nvPr/>
          </p:nvSpPr>
          <p:spPr>
            <a:xfrm>
              <a:off x="10484350" y="93000"/>
              <a:ext cx="25050" cy="11700"/>
            </a:xfrm>
            <a:custGeom>
              <a:avLst/>
              <a:gdLst/>
              <a:ahLst/>
              <a:cxnLst/>
              <a:rect l="l" t="t" r="r" b="b"/>
              <a:pathLst>
                <a:path w="1002" h="468" extrusionOk="0">
                  <a:moveTo>
                    <a:pt x="34" y="1"/>
                  </a:moveTo>
                  <a:cubicBezTo>
                    <a:pt x="0" y="34"/>
                    <a:pt x="34" y="134"/>
                    <a:pt x="67" y="168"/>
                  </a:cubicBezTo>
                  <a:lnTo>
                    <a:pt x="301" y="368"/>
                  </a:lnTo>
                  <a:cubicBezTo>
                    <a:pt x="351" y="434"/>
                    <a:pt x="417" y="468"/>
                    <a:pt x="488" y="468"/>
                  </a:cubicBezTo>
                  <a:cubicBezTo>
                    <a:pt x="559" y="468"/>
                    <a:pt x="634" y="434"/>
                    <a:pt x="701" y="368"/>
                  </a:cubicBezTo>
                  <a:lnTo>
                    <a:pt x="901" y="168"/>
                  </a:lnTo>
                  <a:cubicBezTo>
                    <a:pt x="968" y="134"/>
                    <a:pt x="1001" y="34"/>
                    <a:pt x="10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49" name="Google Shape;2049;p50"/>
            <p:cNvSpPr/>
            <p:nvPr/>
          </p:nvSpPr>
          <p:spPr>
            <a:xfrm>
              <a:off x="10481850" y="91442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0" name="Google Shape;2050;p50"/>
            <p:cNvSpPr/>
            <p:nvPr/>
          </p:nvSpPr>
          <p:spPr>
            <a:xfrm>
              <a:off x="10481850" y="5350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1" name="Google Shape;2051;p50"/>
            <p:cNvSpPr/>
            <p:nvPr/>
          </p:nvSpPr>
          <p:spPr>
            <a:xfrm>
              <a:off x="10481850" y="7624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2" name="Google Shape;2052;p50"/>
            <p:cNvSpPr/>
            <p:nvPr/>
          </p:nvSpPr>
          <p:spPr>
            <a:xfrm>
              <a:off x="10481850" y="6874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1" y="576"/>
                    <a:pt x="1101" y="375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3" name="Google Shape;2053;p50"/>
            <p:cNvSpPr/>
            <p:nvPr/>
          </p:nvSpPr>
          <p:spPr>
            <a:xfrm>
              <a:off x="10481850" y="61087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5"/>
                  </a:lnTo>
                  <a:cubicBezTo>
                    <a:pt x="1101" y="601"/>
                    <a:pt x="1101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4" name="Google Shape;2054;p50"/>
            <p:cNvSpPr/>
            <p:nvPr/>
          </p:nvSpPr>
          <p:spPr>
            <a:xfrm>
              <a:off x="10154950" y="11418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10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47" y="1010"/>
                  </a:cubicBezTo>
                  <a:cubicBezTo>
                    <a:pt x="617" y="1010"/>
                    <a:pt x="684" y="977"/>
                    <a:pt x="734" y="910"/>
                  </a:cubicBezTo>
                  <a:lnTo>
                    <a:pt x="968" y="710"/>
                  </a:lnTo>
                  <a:cubicBezTo>
                    <a:pt x="1068" y="576"/>
                    <a:pt x="1068" y="410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5" name="Google Shape;2055;p50"/>
            <p:cNvSpPr/>
            <p:nvPr/>
          </p:nvSpPr>
          <p:spPr>
            <a:xfrm>
              <a:off x="10220825" y="3079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2" y="1010"/>
                  </a:cubicBezTo>
                  <a:cubicBezTo>
                    <a:pt x="593" y="1010"/>
                    <a:pt x="668" y="976"/>
                    <a:pt x="734" y="910"/>
                  </a:cubicBezTo>
                  <a:lnTo>
                    <a:pt x="935" y="710"/>
                  </a:lnTo>
                  <a:cubicBezTo>
                    <a:pt x="1068" y="576"/>
                    <a:pt x="1068" y="376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6" name="Google Shape;2056;p50"/>
            <p:cNvSpPr/>
            <p:nvPr/>
          </p:nvSpPr>
          <p:spPr>
            <a:xfrm>
              <a:off x="10220825" y="79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2" y="1010"/>
                  </a:cubicBezTo>
                  <a:cubicBezTo>
                    <a:pt x="593" y="1010"/>
                    <a:pt x="668" y="976"/>
                    <a:pt x="734" y="910"/>
                  </a:cubicBezTo>
                  <a:lnTo>
                    <a:pt x="935" y="710"/>
                  </a:lnTo>
                  <a:cubicBezTo>
                    <a:pt x="1068" y="576"/>
                    <a:pt x="1068" y="409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7" name="Google Shape;2057;p50"/>
            <p:cNvSpPr/>
            <p:nvPr/>
          </p:nvSpPr>
          <p:spPr>
            <a:xfrm>
              <a:off x="10220825" y="4591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2" y="1010"/>
                  </a:cubicBezTo>
                  <a:cubicBezTo>
                    <a:pt x="593" y="1010"/>
                    <a:pt x="668" y="985"/>
                    <a:pt x="734" y="935"/>
                  </a:cubicBezTo>
                  <a:lnTo>
                    <a:pt x="935" y="701"/>
                  </a:lnTo>
                  <a:cubicBezTo>
                    <a:pt x="1068" y="601"/>
                    <a:pt x="1068" y="434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8" name="Google Shape;2058;p50"/>
            <p:cNvSpPr/>
            <p:nvPr/>
          </p:nvSpPr>
          <p:spPr>
            <a:xfrm>
              <a:off x="10220825" y="535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68" y="601"/>
                    <a:pt x="1068" y="434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59" name="Google Shape;2059;p50"/>
            <p:cNvSpPr/>
            <p:nvPr/>
          </p:nvSpPr>
          <p:spPr>
            <a:xfrm>
              <a:off x="10220825" y="155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2" y="1010"/>
                  </a:cubicBezTo>
                  <a:cubicBezTo>
                    <a:pt x="593" y="1010"/>
                    <a:pt x="668" y="985"/>
                    <a:pt x="734" y="935"/>
                  </a:cubicBezTo>
                  <a:lnTo>
                    <a:pt x="935" y="701"/>
                  </a:lnTo>
                  <a:cubicBezTo>
                    <a:pt x="1068" y="601"/>
                    <a:pt x="1068" y="434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0" name="Google Shape;2060;p50"/>
            <p:cNvSpPr/>
            <p:nvPr/>
          </p:nvSpPr>
          <p:spPr>
            <a:xfrm>
              <a:off x="10220825" y="2314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68" y="601"/>
                    <a:pt x="1068" y="400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1" name="Google Shape;2061;p50"/>
            <p:cNvSpPr/>
            <p:nvPr/>
          </p:nvSpPr>
          <p:spPr>
            <a:xfrm>
              <a:off x="10220825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34" y="910"/>
                  </a:lnTo>
                  <a:cubicBezTo>
                    <a:pt x="384" y="977"/>
                    <a:pt x="451" y="1010"/>
                    <a:pt x="522" y="1010"/>
                  </a:cubicBezTo>
                  <a:cubicBezTo>
                    <a:pt x="593" y="1010"/>
                    <a:pt x="668" y="977"/>
                    <a:pt x="734" y="910"/>
                  </a:cubicBezTo>
                  <a:lnTo>
                    <a:pt x="935" y="710"/>
                  </a:lnTo>
                  <a:cubicBezTo>
                    <a:pt x="1068" y="576"/>
                    <a:pt x="1068" y="409"/>
                    <a:pt x="935" y="309"/>
                  </a:cubicBezTo>
                  <a:lnTo>
                    <a:pt x="734" y="76"/>
                  </a:lnTo>
                  <a:cubicBezTo>
                    <a:pt x="668" y="26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2" name="Google Shape;2062;p50"/>
            <p:cNvSpPr/>
            <p:nvPr/>
          </p:nvSpPr>
          <p:spPr>
            <a:xfrm>
              <a:off x="10220825" y="9144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2" y="1010"/>
                  </a:cubicBezTo>
                  <a:cubicBezTo>
                    <a:pt x="593" y="1010"/>
                    <a:pt x="668" y="985"/>
                    <a:pt x="734" y="935"/>
                  </a:cubicBezTo>
                  <a:lnTo>
                    <a:pt x="935" y="701"/>
                  </a:lnTo>
                  <a:cubicBezTo>
                    <a:pt x="1068" y="601"/>
                    <a:pt x="1068" y="434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3" name="Google Shape;2063;p50"/>
            <p:cNvSpPr/>
            <p:nvPr/>
          </p:nvSpPr>
          <p:spPr>
            <a:xfrm>
              <a:off x="10351750" y="5350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35" y="601"/>
                    <a:pt x="1035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4" name="Google Shape;2064;p50"/>
            <p:cNvSpPr/>
            <p:nvPr/>
          </p:nvSpPr>
          <p:spPr>
            <a:xfrm>
              <a:off x="10220825" y="838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00"/>
                    <a:pt x="1" y="601"/>
                    <a:pt x="101" y="701"/>
                  </a:cubicBezTo>
                  <a:lnTo>
                    <a:pt x="334" y="934"/>
                  </a:lnTo>
                  <a:cubicBezTo>
                    <a:pt x="384" y="984"/>
                    <a:pt x="451" y="1009"/>
                    <a:pt x="522" y="1009"/>
                  </a:cubicBezTo>
                  <a:cubicBezTo>
                    <a:pt x="593" y="1009"/>
                    <a:pt x="668" y="984"/>
                    <a:pt x="734" y="934"/>
                  </a:cubicBezTo>
                  <a:lnTo>
                    <a:pt x="935" y="701"/>
                  </a:lnTo>
                  <a:cubicBezTo>
                    <a:pt x="1068" y="601"/>
                    <a:pt x="1068" y="434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5" name="Google Shape;2065;p50"/>
            <p:cNvSpPr/>
            <p:nvPr/>
          </p:nvSpPr>
          <p:spPr>
            <a:xfrm>
              <a:off x="10220825" y="6874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2" y="1009"/>
                  </a:cubicBezTo>
                  <a:cubicBezTo>
                    <a:pt x="593" y="1009"/>
                    <a:pt x="668" y="976"/>
                    <a:pt x="734" y="909"/>
                  </a:cubicBezTo>
                  <a:lnTo>
                    <a:pt x="935" y="709"/>
                  </a:lnTo>
                  <a:cubicBezTo>
                    <a:pt x="1068" y="576"/>
                    <a:pt x="1068" y="375"/>
                    <a:pt x="935" y="309"/>
                  </a:cubicBezTo>
                  <a:lnTo>
                    <a:pt x="734" y="75"/>
                  </a:lnTo>
                  <a:cubicBezTo>
                    <a:pt x="668" y="25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6" name="Google Shape;2066;p50"/>
            <p:cNvSpPr/>
            <p:nvPr/>
          </p:nvSpPr>
          <p:spPr>
            <a:xfrm>
              <a:off x="10220825" y="762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2" y="1009"/>
                  </a:cubicBezTo>
                  <a:cubicBezTo>
                    <a:pt x="593" y="1009"/>
                    <a:pt x="668" y="976"/>
                    <a:pt x="734" y="909"/>
                  </a:cubicBezTo>
                  <a:lnTo>
                    <a:pt x="935" y="709"/>
                  </a:lnTo>
                  <a:cubicBezTo>
                    <a:pt x="1068" y="576"/>
                    <a:pt x="1068" y="409"/>
                    <a:pt x="935" y="309"/>
                  </a:cubicBezTo>
                  <a:lnTo>
                    <a:pt x="734" y="75"/>
                  </a:lnTo>
                  <a:cubicBezTo>
                    <a:pt x="668" y="25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7" name="Google Shape;2067;p50"/>
            <p:cNvSpPr/>
            <p:nvPr/>
          </p:nvSpPr>
          <p:spPr>
            <a:xfrm>
              <a:off x="10360925" y="1217975"/>
              <a:ext cx="15025" cy="7525"/>
            </a:xfrm>
            <a:custGeom>
              <a:avLst/>
              <a:gdLst/>
              <a:ahLst/>
              <a:cxnLst/>
              <a:rect l="l" t="t" r="r" b="b"/>
              <a:pathLst>
                <a:path w="601" h="301" extrusionOk="0">
                  <a:moveTo>
                    <a:pt x="188" y="1"/>
                  </a:moveTo>
                  <a:cubicBezTo>
                    <a:pt x="117" y="1"/>
                    <a:pt x="51" y="34"/>
                    <a:pt x="1" y="101"/>
                  </a:cubicBezTo>
                  <a:lnTo>
                    <a:pt x="601" y="301"/>
                  </a:lnTo>
                  <a:lnTo>
                    <a:pt x="401" y="101"/>
                  </a:lnTo>
                  <a:cubicBezTo>
                    <a:pt x="334" y="34"/>
                    <a:pt x="259" y="1"/>
                    <a:pt x="188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8" name="Google Shape;2068;p50"/>
            <p:cNvSpPr/>
            <p:nvPr/>
          </p:nvSpPr>
          <p:spPr>
            <a:xfrm>
              <a:off x="10154950" y="10668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47" y="1010"/>
                  </a:cubicBezTo>
                  <a:cubicBezTo>
                    <a:pt x="617" y="1010"/>
                    <a:pt x="684" y="976"/>
                    <a:pt x="734" y="910"/>
                  </a:cubicBezTo>
                  <a:lnTo>
                    <a:pt x="968" y="710"/>
                  </a:lnTo>
                  <a:cubicBezTo>
                    <a:pt x="1068" y="576"/>
                    <a:pt x="1068" y="376"/>
                    <a:pt x="968" y="309"/>
                  </a:cubicBezTo>
                  <a:lnTo>
                    <a:pt x="734" y="76"/>
                  </a:lnTo>
                  <a:cubicBezTo>
                    <a:pt x="684" y="26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69" name="Google Shape;2069;p50"/>
            <p:cNvSpPr/>
            <p:nvPr/>
          </p:nvSpPr>
          <p:spPr>
            <a:xfrm>
              <a:off x="10154950" y="99032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7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601"/>
                    <a:pt x="1068" y="400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7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0" name="Google Shape;2070;p50"/>
            <p:cNvSpPr/>
            <p:nvPr/>
          </p:nvSpPr>
          <p:spPr>
            <a:xfrm>
              <a:off x="10154950" y="12179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7" y="1010"/>
                    <a:pt x="684" y="985"/>
                    <a:pt x="734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1" name="Google Shape;2071;p50"/>
            <p:cNvSpPr/>
            <p:nvPr/>
          </p:nvSpPr>
          <p:spPr>
            <a:xfrm>
              <a:off x="10154950" y="762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47" y="1009"/>
                  </a:cubicBezTo>
                  <a:cubicBezTo>
                    <a:pt x="617" y="1009"/>
                    <a:pt x="684" y="976"/>
                    <a:pt x="734" y="909"/>
                  </a:cubicBezTo>
                  <a:lnTo>
                    <a:pt x="968" y="709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4" y="75"/>
                  </a:lnTo>
                  <a:cubicBezTo>
                    <a:pt x="684" y="25"/>
                    <a:pt x="617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2" name="Google Shape;2072;p50"/>
            <p:cNvSpPr/>
            <p:nvPr/>
          </p:nvSpPr>
          <p:spPr>
            <a:xfrm>
              <a:off x="10154950" y="9144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7" y="1010"/>
                    <a:pt x="684" y="985"/>
                    <a:pt x="734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3" name="Google Shape;2073;p50"/>
            <p:cNvSpPr/>
            <p:nvPr/>
          </p:nvSpPr>
          <p:spPr>
            <a:xfrm>
              <a:off x="10154950" y="838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00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47" y="1009"/>
                  </a:cubicBezTo>
                  <a:cubicBezTo>
                    <a:pt x="617" y="1009"/>
                    <a:pt x="684" y="984"/>
                    <a:pt x="734" y="934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7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4" name="Google Shape;2074;p50"/>
            <p:cNvSpPr/>
            <p:nvPr/>
          </p:nvSpPr>
          <p:spPr>
            <a:xfrm>
              <a:off x="10220825" y="29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68" y="601"/>
                    <a:pt x="1068" y="434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5" name="Google Shape;2075;p50"/>
            <p:cNvSpPr/>
            <p:nvPr/>
          </p:nvSpPr>
          <p:spPr>
            <a:xfrm>
              <a:off x="10155775" y="1294375"/>
              <a:ext cx="16700" cy="24525"/>
            </a:xfrm>
            <a:custGeom>
              <a:avLst/>
              <a:gdLst/>
              <a:ahLst/>
              <a:cxnLst/>
              <a:rect l="l" t="t" r="r" b="b"/>
              <a:pathLst>
                <a:path w="668" h="981" extrusionOk="0">
                  <a:moveTo>
                    <a:pt x="505" y="0"/>
                  </a:moveTo>
                  <a:cubicBezTo>
                    <a:pt x="444" y="0"/>
                    <a:pt x="389" y="25"/>
                    <a:pt x="334" y="80"/>
                  </a:cubicBezTo>
                  <a:lnTo>
                    <a:pt x="134" y="280"/>
                  </a:lnTo>
                  <a:cubicBezTo>
                    <a:pt x="1" y="414"/>
                    <a:pt x="1" y="581"/>
                    <a:pt x="134" y="714"/>
                  </a:cubicBezTo>
                  <a:lnTo>
                    <a:pt x="334" y="914"/>
                  </a:lnTo>
                  <a:cubicBezTo>
                    <a:pt x="368" y="948"/>
                    <a:pt x="434" y="981"/>
                    <a:pt x="501" y="981"/>
                  </a:cubicBezTo>
                  <a:lnTo>
                    <a:pt x="668" y="47"/>
                  </a:lnTo>
                  <a:cubicBezTo>
                    <a:pt x="608" y="17"/>
                    <a:pt x="555" y="0"/>
                    <a:pt x="505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6" name="Google Shape;2076;p50"/>
            <p:cNvSpPr/>
            <p:nvPr/>
          </p:nvSpPr>
          <p:spPr>
            <a:xfrm>
              <a:off x="10221650" y="1141875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1"/>
                  </a:moveTo>
                  <a:cubicBezTo>
                    <a:pt x="460" y="1"/>
                    <a:pt x="385" y="26"/>
                    <a:pt x="334" y="76"/>
                  </a:cubicBezTo>
                  <a:lnTo>
                    <a:pt x="134" y="309"/>
                  </a:lnTo>
                  <a:cubicBezTo>
                    <a:pt x="1" y="410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385" y="977"/>
                    <a:pt x="460" y="1010"/>
                    <a:pt x="535" y="1010"/>
                  </a:cubicBezTo>
                  <a:cubicBezTo>
                    <a:pt x="610" y="1010"/>
                    <a:pt x="685" y="977"/>
                    <a:pt x="735" y="910"/>
                  </a:cubicBezTo>
                  <a:lnTo>
                    <a:pt x="968" y="710"/>
                  </a:lnTo>
                  <a:cubicBezTo>
                    <a:pt x="1068" y="576"/>
                    <a:pt x="1068" y="410"/>
                    <a:pt x="968" y="309"/>
                  </a:cubicBezTo>
                  <a:lnTo>
                    <a:pt x="735" y="76"/>
                  </a:lnTo>
                  <a:cubicBezTo>
                    <a:pt x="685" y="26"/>
                    <a:pt x="610" y="1"/>
                    <a:pt x="53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7" name="Google Shape;2077;p50"/>
            <p:cNvSpPr/>
            <p:nvPr/>
          </p:nvSpPr>
          <p:spPr>
            <a:xfrm>
              <a:off x="10220825" y="-721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0"/>
                  </a:moveTo>
                  <a:cubicBezTo>
                    <a:pt x="451" y="0"/>
                    <a:pt x="384" y="33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68" y="567"/>
                    <a:pt x="1068" y="400"/>
                    <a:pt x="935" y="300"/>
                  </a:cubicBezTo>
                  <a:lnTo>
                    <a:pt x="734" y="100"/>
                  </a:lnTo>
                  <a:cubicBezTo>
                    <a:pt x="668" y="33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8" name="Google Shape;2078;p50"/>
            <p:cNvSpPr/>
            <p:nvPr/>
          </p:nvSpPr>
          <p:spPr>
            <a:xfrm>
              <a:off x="10351750" y="-72100"/>
              <a:ext cx="26725" cy="25875"/>
            </a:xfrm>
            <a:custGeom>
              <a:avLst/>
              <a:gdLst/>
              <a:ahLst/>
              <a:cxnLst/>
              <a:rect l="l" t="t" r="r" b="b"/>
              <a:pathLst>
                <a:path w="1069" h="1035" extrusionOk="0">
                  <a:moveTo>
                    <a:pt x="551" y="0"/>
                  </a:moveTo>
                  <a:cubicBezTo>
                    <a:pt x="476" y="0"/>
                    <a:pt x="401" y="33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68" y="100"/>
                  </a:lnTo>
                  <a:cubicBezTo>
                    <a:pt x="701" y="33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79" name="Google Shape;2079;p50"/>
            <p:cNvSpPr/>
            <p:nvPr/>
          </p:nvSpPr>
          <p:spPr>
            <a:xfrm>
              <a:off x="9827200" y="61087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1"/>
                  </a:moveTo>
                  <a:cubicBezTo>
                    <a:pt x="476" y="1"/>
                    <a:pt x="401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35"/>
                  </a:cubicBezTo>
                  <a:lnTo>
                    <a:pt x="335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5"/>
                  </a:lnTo>
                  <a:cubicBezTo>
                    <a:pt x="1102" y="601"/>
                    <a:pt x="1102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0" name="Google Shape;2080;p50"/>
            <p:cNvSpPr/>
            <p:nvPr/>
          </p:nvSpPr>
          <p:spPr>
            <a:xfrm>
              <a:off x="10220825" y="610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35"/>
                  </a:cubicBezTo>
                  <a:lnTo>
                    <a:pt x="334" y="935"/>
                  </a:lnTo>
                  <a:cubicBezTo>
                    <a:pt x="384" y="1001"/>
                    <a:pt x="451" y="1035"/>
                    <a:pt x="522" y="1035"/>
                  </a:cubicBezTo>
                  <a:cubicBezTo>
                    <a:pt x="593" y="1035"/>
                    <a:pt x="668" y="1001"/>
                    <a:pt x="734" y="935"/>
                  </a:cubicBezTo>
                  <a:lnTo>
                    <a:pt x="935" y="735"/>
                  </a:lnTo>
                  <a:cubicBezTo>
                    <a:pt x="1068" y="601"/>
                    <a:pt x="1068" y="401"/>
                    <a:pt x="935" y="301"/>
                  </a:cubicBezTo>
                  <a:lnTo>
                    <a:pt x="734" y="101"/>
                  </a:lnTo>
                  <a:cubicBezTo>
                    <a:pt x="668" y="34"/>
                    <a:pt x="593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1" name="Google Shape;2081;p50"/>
            <p:cNvSpPr/>
            <p:nvPr/>
          </p:nvSpPr>
          <p:spPr>
            <a:xfrm>
              <a:off x="10285875" y="838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00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2" name="Google Shape;2082;p50"/>
            <p:cNvSpPr/>
            <p:nvPr/>
          </p:nvSpPr>
          <p:spPr>
            <a:xfrm>
              <a:off x="10285875" y="106682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3" name="Google Shape;2083;p50"/>
            <p:cNvSpPr/>
            <p:nvPr/>
          </p:nvSpPr>
          <p:spPr>
            <a:xfrm>
              <a:off x="10351750" y="79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035" y="576"/>
                    <a:pt x="1035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4" name="Google Shape;2084;p50"/>
            <p:cNvSpPr/>
            <p:nvPr/>
          </p:nvSpPr>
          <p:spPr>
            <a:xfrm>
              <a:off x="10351750" y="29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35" y="601"/>
                    <a:pt x="1035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5" name="Google Shape;2085;p50"/>
            <p:cNvSpPr/>
            <p:nvPr/>
          </p:nvSpPr>
          <p:spPr>
            <a:xfrm>
              <a:off x="10285875" y="91442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6" name="Google Shape;2086;p50"/>
            <p:cNvSpPr/>
            <p:nvPr/>
          </p:nvSpPr>
          <p:spPr>
            <a:xfrm>
              <a:off x="10285875" y="99032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7" name="Google Shape;2087;p50"/>
            <p:cNvSpPr/>
            <p:nvPr/>
          </p:nvSpPr>
          <p:spPr>
            <a:xfrm>
              <a:off x="10285875" y="11418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10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10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8" name="Google Shape;2088;p50"/>
            <p:cNvSpPr/>
            <p:nvPr/>
          </p:nvSpPr>
          <p:spPr>
            <a:xfrm>
              <a:off x="10351750" y="4591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35" y="601"/>
                    <a:pt x="1035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89" name="Google Shape;2089;p50"/>
            <p:cNvSpPr/>
            <p:nvPr/>
          </p:nvSpPr>
          <p:spPr>
            <a:xfrm>
              <a:off x="10351750" y="3830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035" y="576"/>
                    <a:pt x="1035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0" name="Google Shape;2090;p50"/>
            <p:cNvSpPr/>
            <p:nvPr/>
          </p:nvSpPr>
          <p:spPr>
            <a:xfrm>
              <a:off x="10351750" y="3079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035" y="576"/>
                    <a:pt x="1035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1" name="Google Shape;2091;p50"/>
            <p:cNvSpPr/>
            <p:nvPr/>
          </p:nvSpPr>
          <p:spPr>
            <a:xfrm>
              <a:off x="10351750" y="155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35" y="601"/>
                    <a:pt x="1035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2" name="Google Shape;2092;p50"/>
            <p:cNvSpPr/>
            <p:nvPr/>
          </p:nvSpPr>
          <p:spPr>
            <a:xfrm>
              <a:off x="10351750" y="2314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35" y="601"/>
                    <a:pt x="1035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3" name="Google Shape;2093;p50"/>
            <p:cNvSpPr/>
            <p:nvPr/>
          </p:nvSpPr>
          <p:spPr>
            <a:xfrm>
              <a:off x="10285875" y="794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4" name="Google Shape;2094;p50"/>
            <p:cNvSpPr/>
            <p:nvPr/>
          </p:nvSpPr>
          <p:spPr>
            <a:xfrm>
              <a:off x="10285875" y="155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5" name="Google Shape;2095;p50"/>
            <p:cNvSpPr/>
            <p:nvPr/>
          </p:nvSpPr>
          <p:spPr>
            <a:xfrm>
              <a:off x="10220825" y="99032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2" y="1034"/>
                  </a:cubicBezTo>
                  <a:cubicBezTo>
                    <a:pt x="593" y="1034"/>
                    <a:pt x="668" y="1001"/>
                    <a:pt x="734" y="934"/>
                  </a:cubicBezTo>
                  <a:lnTo>
                    <a:pt x="935" y="734"/>
                  </a:lnTo>
                  <a:cubicBezTo>
                    <a:pt x="1068" y="601"/>
                    <a:pt x="1068" y="400"/>
                    <a:pt x="935" y="300"/>
                  </a:cubicBezTo>
                  <a:lnTo>
                    <a:pt x="734" y="100"/>
                  </a:lnTo>
                  <a:cubicBezTo>
                    <a:pt x="668" y="34"/>
                    <a:pt x="593" y="0"/>
                    <a:pt x="52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6" name="Google Shape;2096;p50"/>
            <p:cNvSpPr/>
            <p:nvPr/>
          </p:nvSpPr>
          <p:spPr>
            <a:xfrm>
              <a:off x="10285875" y="23145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01"/>
                  </a:lnTo>
                  <a:cubicBezTo>
                    <a:pt x="1101" y="601"/>
                    <a:pt x="1101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7" name="Google Shape;2097;p50"/>
            <p:cNvSpPr/>
            <p:nvPr/>
          </p:nvSpPr>
          <p:spPr>
            <a:xfrm>
              <a:off x="10285875" y="-721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567"/>
                    <a:pt x="1101" y="400"/>
                    <a:pt x="968" y="300"/>
                  </a:cubicBezTo>
                  <a:lnTo>
                    <a:pt x="768" y="100"/>
                  </a:lnTo>
                  <a:cubicBezTo>
                    <a:pt x="701" y="33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8" name="Google Shape;2098;p50"/>
            <p:cNvSpPr/>
            <p:nvPr/>
          </p:nvSpPr>
          <p:spPr>
            <a:xfrm>
              <a:off x="10285875" y="295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099" name="Google Shape;2099;p50"/>
            <p:cNvSpPr/>
            <p:nvPr/>
          </p:nvSpPr>
          <p:spPr>
            <a:xfrm>
              <a:off x="10285875" y="3079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0" name="Google Shape;2100;p50"/>
            <p:cNvSpPr/>
            <p:nvPr/>
          </p:nvSpPr>
          <p:spPr>
            <a:xfrm>
              <a:off x="10285875" y="7624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1" name="Google Shape;2101;p50"/>
            <p:cNvSpPr/>
            <p:nvPr/>
          </p:nvSpPr>
          <p:spPr>
            <a:xfrm>
              <a:off x="10285875" y="61087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5"/>
                  </a:lnTo>
                  <a:cubicBezTo>
                    <a:pt x="1101" y="601"/>
                    <a:pt x="1101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2" name="Google Shape;2102;p50"/>
            <p:cNvSpPr/>
            <p:nvPr/>
          </p:nvSpPr>
          <p:spPr>
            <a:xfrm>
              <a:off x="10285875" y="6874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1" y="576"/>
                    <a:pt x="1101" y="375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3" name="Google Shape;2103;p50"/>
            <p:cNvSpPr/>
            <p:nvPr/>
          </p:nvSpPr>
          <p:spPr>
            <a:xfrm>
              <a:off x="10285875" y="3830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4" name="Google Shape;2104;p50"/>
            <p:cNvSpPr/>
            <p:nvPr/>
          </p:nvSpPr>
          <p:spPr>
            <a:xfrm>
              <a:off x="10285875" y="5350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5" name="Google Shape;2105;p50"/>
            <p:cNvSpPr/>
            <p:nvPr/>
          </p:nvSpPr>
          <p:spPr>
            <a:xfrm>
              <a:off x="10285875" y="4591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6" name="Google Shape;2106;p50"/>
            <p:cNvSpPr/>
            <p:nvPr/>
          </p:nvSpPr>
          <p:spPr>
            <a:xfrm>
              <a:off x="9108375" y="68592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6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35"/>
                  </a:cubicBezTo>
                  <a:lnTo>
                    <a:pt x="334" y="935"/>
                  </a:lnTo>
                  <a:cubicBezTo>
                    <a:pt x="400" y="1002"/>
                    <a:pt x="475" y="1035"/>
                    <a:pt x="546" y="1035"/>
                  </a:cubicBezTo>
                  <a:cubicBezTo>
                    <a:pt x="617" y="1035"/>
                    <a:pt x="684" y="1002"/>
                    <a:pt x="734" y="935"/>
                  </a:cubicBezTo>
                  <a:lnTo>
                    <a:pt x="967" y="735"/>
                  </a:lnTo>
                  <a:cubicBezTo>
                    <a:pt x="1067" y="601"/>
                    <a:pt x="1067" y="434"/>
                    <a:pt x="967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6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7" name="Google Shape;2107;p50"/>
            <p:cNvSpPr/>
            <p:nvPr/>
          </p:nvSpPr>
          <p:spPr>
            <a:xfrm>
              <a:off x="9370225" y="4591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1" y="1010"/>
                  </a:cubicBezTo>
                  <a:cubicBezTo>
                    <a:pt x="592" y="1010"/>
                    <a:pt x="667" y="985"/>
                    <a:pt x="734" y="935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8" name="Google Shape;2108;p50"/>
            <p:cNvSpPr/>
            <p:nvPr/>
          </p:nvSpPr>
          <p:spPr>
            <a:xfrm>
              <a:off x="9370225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7"/>
                    <a:pt x="451" y="1010"/>
                    <a:pt x="521" y="1010"/>
                  </a:cubicBezTo>
                  <a:cubicBezTo>
                    <a:pt x="592" y="1010"/>
                    <a:pt x="667" y="977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409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09" name="Google Shape;2109;p50"/>
            <p:cNvSpPr/>
            <p:nvPr/>
          </p:nvSpPr>
          <p:spPr>
            <a:xfrm>
              <a:off x="9370225" y="610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35"/>
                  </a:cubicBezTo>
                  <a:lnTo>
                    <a:pt x="334" y="935"/>
                  </a:lnTo>
                  <a:cubicBezTo>
                    <a:pt x="384" y="1001"/>
                    <a:pt x="451" y="1035"/>
                    <a:pt x="521" y="1035"/>
                  </a:cubicBezTo>
                  <a:cubicBezTo>
                    <a:pt x="592" y="1035"/>
                    <a:pt x="667" y="1001"/>
                    <a:pt x="734" y="935"/>
                  </a:cubicBezTo>
                  <a:lnTo>
                    <a:pt x="934" y="735"/>
                  </a:lnTo>
                  <a:cubicBezTo>
                    <a:pt x="1068" y="601"/>
                    <a:pt x="1068" y="401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0" name="Google Shape;2110;p50"/>
            <p:cNvSpPr/>
            <p:nvPr/>
          </p:nvSpPr>
          <p:spPr>
            <a:xfrm>
              <a:off x="9370225" y="535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68" y="601"/>
                    <a:pt x="1068" y="434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1" name="Google Shape;2111;p50"/>
            <p:cNvSpPr/>
            <p:nvPr/>
          </p:nvSpPr>
          <p:spPr>
            <a:xfrm>
              <a:off x="9370225" y="155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1" y="1010"/>
                  </a:cubicBezTo>
                  <a:cubicBezTo>
                    <a:pt x="592" y="1010"/>
                    <a:pt x="667" y="985"/>
                    <a:pt x="734" y="935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2" name="Google Shape;2112;p50"/>
            <p:cNvSpPr/>
            <p:nvPr/>
          </p:nvSpPr>
          <p:spPr>
            <a:xfrm>
              <a:off x="9304325" y="38300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1"/>
                  </a:moveTo>
                  <a:cubicBezTo>
                    <a:pt x="460" y="1"/>
                    <a:pt x="385" y="26"/>
                    <a:pt x="335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5" y="910"/>
                  </a:lnTo>
                  <a:cubicBezTo>
                    <a:pt x="385" y="977"/>
                    <a:pt x="460" y="1010"/>
                    <a:pt x="535" y="1010"/>
                  </a:cubicBezTo>
                  <a:cubicBezTo>
                    <a:pt x="610" y="1010"/>
                    <a:pt x="685" y="977"/>
                    <a:pt x="735" y="910"/>
                  </a:cubicBezTo>
                  <a:lnTo>
                    <a:pt x="968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5" y="76"/>
                  </a:lnTo>
                  <a:cubicBezTo>
                    <a:pt x="685" y="26"/>
                    <a:pt x="610" y="1"/>
                    <a:pt x="53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3" name="Google Shape;2113;p50"/>
            <p:cNvSpPr/>
            <p:nvPr/>
          </p:nvSpPr>
          <p:spPr>
            <a:xfrm>
              <a:off x="9370225" y="2314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68" y="601"/>
                    <a:pt x="1068" y="400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4" name="Google Shape;2114;p50"/>
            <p:cNvSpPr/>
            <p:nvPr/>
          </p:nvSpPr>
          <p:spPr>
            <a:xfrm>
              <a:off x="9370225" y="9144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1" y="1010"/>
                  </a:cubicBezTo>
                  <a:cubicBezTo>
                    <a:pt x="592" y="1010"/>
                    <a:pt x="667" y="985"/>
                    <a:pt x="734" y="935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5" name="Google Shape;2115;p50"/>
            <p:cNvSpPr/>
            <p:nvPr/>
          </p:nvSpPr>
          <p:spPr>
            <a:xfrm>
              <a:off x="9370225" y="99032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68" y="601"/>
                    <a:pt x="1068" y="400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6" name="Google Shape;2116;p50"/>
            <p:cNvSpPr/>
            <p:nvPr/>
          </p:nvSpPr>
          <p:spPr>
            <a:xfrm>
              <a:off x="9370225" y="11418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10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7"/>
                    <a:pt x="451" y="1010"/>
                    <a:pt x="521" y="1010"/>
                  </a:cubicBezTo>
                  <a:cubicBezTo>
                    <a:pt x="592" y="1010"/>
                    <a:pt x="667" y="977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410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7" name="Google Shape;2117;p50"/>
            <p:cNvSpPr/>
            <p:nvPr/>
          </p:nvSpPr>
          <p:spPr>
            <a:xfrm>
              <a:off x="9370225" y="6874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1" y="1009"/>
                  </a:cubicBezTo>
                  <a:cubicBezTo>
                    <a:pt x="592" y="1009"/>
                    <a:pt x="667" y="976"/>
                    <a:pt x="734" y="909"/>
                  </a:cubicBezTo>
                  <a:lnTo>
                    <a:pt x="934" y="709"/>
                  </a:lnTo>
                  <a:cubicBezTo>
                    <a:pt x="1068" y="576"/>
                    <a:pt x="1068" y="375"/>
                    <a:pt x="934" y="309"/>
                  </a:cubicBezTo>
                  <a:lnTo>
                    <a:pt x="734" y="75"/>
                  </a:lnTo>
                  <a:cubicBezTo>
                    <a:pt x="667" y="25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8" name="Google Shape;2118;p50"/>
            <p:cNvSpPr/>
            <p:nvPr/>
          </p:nvSpPr>
          <p:spPr>
            <a:xfrm>
              <a:off x="9370225" y="762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1" y="1009"/>
                  </a:cubicBezTo>
                  <a:cubicBezTo>
                    <a:pt x="592" y="1009"/>
                    <a:pt x="667" y="976"/>
                    <a:pt x="734" y="909"/>
                  </a:cubicBezTo>
                  <a:lnTo>
                    <a:pt x="934" y="709"/>
                  </a:lnTo>
                  <a:cubicBezTo>
                    <a:pt x="1068" y="576"/>
                    <a:pt x="1068" y="409"/>
                    <a:pt x="934" y="309"/>
                  </a:cubicBezTo>
                  <a:lnTo>
                    <a:pt x="734" y="75"/>
                  </a:lnTo>
                  <a:cubicBezTo>
                    <a:pt x="667" y="25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19" name="Google Shape;2119;p50"/>
            <p:cNvSpPr/>
            <p:nvPr/>
          </p:nvSpPr>
          <p:spPr>
            <a:xfrm>
              <a:off x="9370225" y="838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00"/>
                    <a:pt x="0" y="601"/>
                    <a:pt x="100" y="701"/>
                  </a:cubicBezTo>
                  <a:lnTo>
                    <a:pt x="334" y="934"/>
                  </a:lnTo>
                  <a:cubicBezTo>
                    <a:pt x="384" y="984"/>
                    <a:pt x="451" y="1009"/>
                    <a:pt x="521" y="1009"/>
                  </a:cubicBezTo>
                  <a:cubicBezTo>
                    <a:pt x="592" y="1009"/>
                    <a:pt x="667" y="984"/>
                    <a:pt x="734" y="934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0" name="Google Shape;2120;p50"/>
            <p:cNvSpPr/>
            <p:nvPr/>
          </p:nvSpPr>
          <p:spPr>
            <a:xfrm>
              <a:off x="9370225" y="79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1" y="1010"/>
                  </a:cubicBezTo>
                  <a:cubicBezTo>
                    <a:pt x="592" y="1010"/>
                    <a:pt x="667" y="976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409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1" name="Google Shape;2121;p50"/>
            <p:cNvSpPr/>
            <p:nvPr/>
          </p:nvSpPr>
          <p:spPr>
            <a:xfrm>
              <a:off x="9304325" y="68740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0"/>
                  </a:moveTo>
                  <a:cubicBezTo>
                    <a:pt x="460" y="0"/>
                    <a:pt x="385" y="25"/>
                    <a:pt x="335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5" y="909"/>
                  </a:lnTo>
                  <a:cubicBezTo>
                    <a:pt x="385" y="976"/>
                    <a:pt x="460" y="1009"/>
                    <a:pt x="535" y="1009"/>
                  </a:cubicBezTo>
                  <a:cubicBezTo>
                    <a:pt x="610" y="1009"/>
                    <a:pt x="685" y="976"/>
                    <a:pt x="735" y="909"/>
                  </a:cubicBezTo>
                  <a:lnTo>
                    <a:pt x="968" y="709"/>
                  </a:lnTo>
                  <a:cubicBezTo>
                    <a:pt x="1068" y="576"/>
                    <a:pt x="1068" y="375"/>
                    <a:pt x="968" y="309"/>
                  </a:cubicBezTo>
                  <a:lnTo>
                    <a:pt x="735" y="75"/>
                  </a:lnTo>
                  <a:cubicBezTo>
                    <a:pt x="685" y="25"/>
                    <a:pt x="610" y="0"/>
                    <a:pt x="535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2" name="Google Shape;2122;p50"/>
            <p:cNvSpPr/>
            <p:nvPr/>
          </p:nvSpPr>
          <p:spPr>
            <a:xfrm>
              <a:off x="9370225" y="10668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1" y="1010"/>
                  </a:cubicBezTo>
                  <a:cubicBezTo>
                    <a:pt x="592" y="1010"/>
                    <a:pt x="667" y="976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376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3" name="Google Shape;2123;p50"/>
            <p:cNvSpPr/>
            <p:nvPr/>
          </p:nvSpPr>
          <p:spPr>
            <a:xfrm>
              <a:off x="9304325" y="83855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0"/>
                  </a:moveTo>
                  <a:cubicBezTo>
                    <a:pt x="460" y="0"/>
                    <a:pt x="385" y="34"/>
                    <a:pt x="335" y="100"/>
                  </a:cubicBezTo>
                  <a:lnTo>
                    <a:pt x="134" y="300"/>
                  </a:lnTo>
                  <a:cubicBezTo>
                    <a:pt x="1" y="400"/>
                    <a:pt x="1" y="601"/>
                    <a:pt x="134" y="701"/>
                  </a:cubicBezTo>
                  <a:lnTo>
                    <a:pt x="335" y="934"/>
                  </a:lnTo>
                  <a:cubicBezTo>
                    <a:pt x="385" y="984"/>
                    <a:pt x="460" y="1009"/>
                    <a:pt x="535" y="1009"/>
                  </a:cubicBezTo>
                  <a:cubicBezTo>
                    <a:pt x="610" y="1009"/>
                    <a:pt x="685" y="984"/>
                    <a:pt x="735" y="934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5" y="100"/>
                  </a:lnTo>
                  <a:cubicBezTo>
                    <a:pt x="685" y="34"/>
                    <a:pt x="610" y="0"/>
                    <a:pt x="535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4" name="Google Shape;2124;p50"/>
            <p:cNvSpPr/>
            <p:nvPr/>
          </p:nvSpPr>
          <p:spPr>
            <a:xfrm>
              <a:off x="9304325" y="76245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0"/>
                  </a:moveTo>
                  <a:cubicBezTo>
                    <a:pt x="460" y="0"/>
                    <a:pt x="385" y="25"/>
                    <a:pt x="335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5" y="909"/>
                  </a:lnTo>
                  <a:cubicBezTo>
                    <a:pt x="385" y="976"/>
                    <a:pt x="460" y="1009"/>
                    <a:pt x="535" y="1009"/>
                  </a:cubicBezTo>
                  <a:cubicBezTo>
                    <a:pt x="610" y="1009"/>
                    <a:pt x="685" y="976"/>
                    <a:pt x="735" y="909"/>
                  </a:cubicBezTo>
                  <a:lnTo>
                    <a:pt x="968" y="709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5" y="75"/>
                  </a:lnTo>
                  <a:cubicBezTo>
                    <a:pt x="685" y="25"/>
                    <a:pt x="610" y="0"/>
                    <a:pt x="535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5" name="Google Shape;2125;p50"/>
            <p:cNvSpPr/>
            <p:nvPr/>
          </p:nvSpPr>
          <p:spPr>
            <a:xfrm>
              <a:off x="9304325" y="535000"/>
              <a:ext cx="26725" cy="25875"/>
            </a:xfrm>
            <a:custGeom>
              <a:avLst/>
              <a:gdLst/>
              <a:ahLst/>
              <a:cxnLst/>
              <a:rect l="l" t="t" r="r" b="b"/>
              <a:pathLst>
                <a:path w="1069" h="1035" extrusionOk="0">
                  <a:moveTo>
                    <a:pt x="535" y="0"/>
                  </a:moveTo>
                  <a:cubicBezTo>
                    <a:pt x="460" y="0"/>
                    <a:pt x="385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385" y="1001"/>
                    <a:pt x="460" y="1034"/>
                    <a:pt x="535" y="1034"/>
                  </a:cubicBezTo>
                  <a:cubicBezTo>
                    <a:pt x="610" y="1034"/>
                    <a:pt x="685" y="1001"/>
                    <a:pt x="735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5" y="100"/>
                  </a:lnTo>
                  <a:cubicBezTo>
                    <a:pt x="685" y="34"/>
                    <a:pt x="610" y="0"/>
                    <a:pt x="535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6" name="Google Shape;2126;p50"/>
            <p:cNvSpPr/>
            <p:nvPr/>
          </p:nvSpPr>
          <p:spPr>
            <a:xfrm>
              <a:off x="9304325" y="45910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1"/>
                  </a:moveTo>
                  <a:cubicBezTo>
                    <a:pt x="460" y="1"/>
                    <a:pt x="385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5" y="935"/>
                  </a:lnTo>
                  <a:cubicBezTo>
                    <a:pt x="385" y="985"/>
                    <a:pt x="460" y="1010"/>
                    <a:pt x="535" y="1010"/>
                  </a:cubicBezTo>
                  <a:cubicBezTo>
                    <a:pt x="610" y="1010"/>
                    <a:pt x="685" y="985"/>
                    <a:pt x="735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5" y="101"/>
                  </a:lnTo>
                  <a:cubicBezTo>
                    <a:pt x="685" y="34"/>
                    <a:pt x="610" y="1"/>
                    <a:pt x="53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7" name="Google Shape;2127;p50"/>
            <p:cNvSpPr/>
            <p:nvPr/>
          </p:nvSpPr>
          <p:spPr>
            <a:xfrm>
              <a:off x="9304325" y="610875"/>
              <a:ext cx="26725" cy="25875"/>
            </a:xfrm>
            <a:custGeom>
              <a:avLst/>
              <a:gdLst/>
              <a:ahLst/>
              <a:cxnLst/>
              <a:rect l="l" t="t" r="r" b="b"/>
              <a:pathLst>
                <a:path w="1069" h="1035" extrusionOk="0">
                  <a:moveTo>
                    <a:pt x="535" y="1"/>
                  </a:moveTo>
                  <a:cubicBezTo>
                    <a:pt x="460" y="1"/>
                    <a:pt x="385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35"/>
                  </a:cubicBezTo>
                  <a:lnTo>
                    <a:pt x="335" y="935"/>
                  </a:lnTo>
                  <a:cubicBezTo>
                    <a:pt x="385" y="1001"/>
                    <a:pt x="460" y="1035"/>
                    <a:pt x="535" y="1035"/>
                  </a:cubicBezTo>
                  <a:cubicBezTo>
                    <a:pt x="610" y="1035"/>
                    <a:pt x="685" y="1001"/>
                    <a:pt x="735" y="935"/>
                  </a:cubicBezTo>
                  <a:lnTo>
                    <a:pt x="968" y="735"/>
                  </a:lnTo>
                  <a:cubicBezTo>
                    <a:pt x="1068" y="601"/>
                    <a:pt x="1068" y="401"/>
                    <a:pt x="968" y="301"/>
                  </a:cubicBezTo>
                  <a:lnTo>
                    <a:pt x="735" y="101"/>
                  </a:lnTo>
                  <a:cubicBezTo>
                    <a:pt x="685" y="34"/>
                    <a:pt x="610" y="1"/>
                    <a:pt x="53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8" name="Google Shape;2128;p50"/>
            <p:cNvSpPr/>
            <p:nvPr/>
          </p:nvSpPr>
          <p:spPr>
            <a:xfrm>
              <a:off x="9370225" y="29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68" y="601"/>
                    <a:pt x="1068" y="434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29" name="Google Shape;2129;p50"/>
            <p:cNvSpPr/>
            <p:nvPr/>
          </p:nvSpPr>
          <p:spPr>
            <a:xfrm>
              <a:off x="9370225" y="-721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0"/>
                  </a:moveTo>
                  <a:cubicBezTo>
                    <a:pt x="451" y="0"/>
                    <a:pt x="384" y="33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68" y="567"/>
                    <a:pt x="1068" y="400"/>
                    <a:pt x="934" y="300"/>
                  </a:cubicBezTo>
                  <a:lnTo>
                    <a:pt x="734" y="100"/>
                  </a:lnTo>
                  <a:cubicBezTo>
                    <a:pt x="667" y="33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0" name="Google Shape;2130;p50"/>
            <p:cNvSpPr/>
            <p:nvPr/>
          </p:nvSpPr>
          <p:spPr>
            <a:xfrm>
              <a:off x="9304325" y="914425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1"/>
                  </a:moveTo>
                  <a:cubicBezTo>
                    <a:pt x="460" y="1"/>
                    <a:pt x="385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5" y="935"/>
                  </a:lnTo>
                  <a:cubicBezTo>
                    <a:pt x="385" y="985"/>
                    <a:pt x="460" y="1010"/>
                    <a:pt x="535" y="1010"/>
                  </a:cubicBezTo>
                  <a:cubicBezTo>
                    <a:pt x="610" y="1010"/>
                    <a:pt x="685" y="985"/>
                    <a:pt x="735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5" y="101"/>
                  </a:lnTo>
                  <a:cubicBezTo>
                    <a:pt x="685" y="34"/>
                    <a:pt x="610" y="1"/>
                    <a:pt x="53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1" name="Google Shape;2131;p50"/>
            <p:cNvSpPr/>
            <p:nvPr/>
          </p:nvSpPr>
          <p:spPr>
            <a:xfrm>
              <a:off x="9304325" y="1066825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1"/>
                  </a:moveTo>
                  <a:cubicBezTo>
                    <a:pt x="460" y="1"/>
                    <a:pt x="385" y="26"/>
                    <a:pt x="335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5" y="910"/>
                  </a:lnTo>
                  <a:cubicBezTo>
                    <a:pt x="385" y="976"/>
                    <a:pt x="460" y="1010"/>
                    <a:pt x="535" y="1010"/>
                  </a:cubicBezTo>
                  <a:cubicBezTo>
                    <a:pt x="610" y="1010"/>
                    <a:pt x="685" y="976"/>
                    <a:pt x="735" y="910"/>
                  </a:cubicBezTo>
                  <a:lnTo>
                    <a:pt x="968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5" y="76"/>
                  </a:lnTo>
                  <a:cubicBezTo>
                    <a:pt x="685" y="26"/>
                    <a:pt x="610" y="1"/>
                    <a:pt x="53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2" name="Google Shape;2132;p50"/>
            <p:cNvSpPr/>
            <p:nvPr/>
          </p:nvSpPr>
          <p:spPr>
            <a:xfrm>
              <a:off x="9304325" y="990325"/>
              <a:ext cx="26725" cy="25875"/>
            </a:xfrm>
            <a:custGeom>
              <a:avLst/>
              <a:gdLst/>
              <a:ahLst/>
              <a:cxnLst/>
              <a:rect l="l" t="t" r="r" b="b"/>
              <a:pathLst>
                <a:path w="1069" h="1035" extrusionOk="0">
                  <a:moveTo>
                    <a:pt x="535" y="0"/>
                  </a:moveTo>
                  <a:cubicBezTo>
                    <a:pt x="460" y="0"/>
                    <a:pt x="385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385" y="1001"/>
                    <a:pt x="460" y="1034"/>
                    <a:pt x="535" y="1034"/>
                  </a:cubicBezTo>
                  <a:cubicBezTo>
                    <a:pt x="610" y="1034"/>
                    <a:pt x="685" y="1001"/>
                    <a:pt x="735" y="934"/>
                  </a:cubicBezTo>
                  <a:lnTo>
                    <a:pt x="968" y="734"/>
                  </a:lnTo>
                  <a:cubicBezTo>
                    <a:pt x="1068" y="601"/>
                    <a:pt x="1068" y="400"/>
                    <a:pt x="968" y="300"/>
                  </a:cubicBezTo>
                  <a:lnTo>
                    <a:pt x="735" y="100"/>
                  </a:lnTo>
                  <a:cubicBezTo>
                    <a:pt x="685" y="34"/>
                    <a:pt x="610" y="0"/>
                    <a:pt x="535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3" name="Google Shape;2133;p50"/>
            <p:cNvSpPr/>
            <p:nvPr/>
          </p:nvSpPr>
          <p:spPr>
            <a:xfrm>
              <a:off x="9370225" y="3079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1" y="1010"/>
                  </a:cubicBezTo>
                  <a:cubicBezTo>
                    <a:pt x="592" y="1010"/>
                    <a:pt x="667" y="976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376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4" name="Google Shape;2134;p50"/>
            <p:cNvSpPr/>
            <p:nvPr/>
          </p:nvSpPr>
          <p:spPr>
            <a:xfrm>
              <a:off x="9511975" y="-223875"/>
              <a:ext cx="16725" cy="24750"/>
            </a:xfrm>
            <a:custGeom>
              <a:avLst/>
              <a:gdLst/>
              <a:ahLst/>
              <a:cxnLst/>
              <a:rect l="l" t="t" r="r" b="b"/>
              <a:pathLst>
                <a:path w="669" h="990" extrusionOk="0">
                  <a:moveTo>
                    <a:pt x="168" y="0"/>
                  </a:moveTo>
                  <a:lnTo>
                    <a:pt x="1" y="967"/>
                  </a:lnTo>
                  <a:cubicBezTo>
                    <a:pt x="42" y="981"/>
                    <a:pt x="90" y="989"/>
                    <a:pt x="138" y="989"/>
                  </a:cubicBezTo>
                  <a:cubicBezTo>
                    <a:pt x="206" y="989"/>
                    <a:pt x="276" y="973"/>
                    <a:pt x="335" y="934"/>
                  </a:cubicBezTo>
                  <a:lnTo>
                    <a:pt x="535" y="701"/>
                  </a:lnTo>
                  <a:cubicBezTo>
                    <a:pt x="668" y="601"/>
                    <a:pt x="668" y="434"/>
                    <a:pt x="535" y="300"/>
                  </a:cubicBezTo>
                  <a:lnTo>
                    <a:pt x="335" y="100"/>
                  </a:lnTo>
                  <a:cubicBezTo>
                    <a:pt x="268" y="33"/>
                    <a:pt x="234" y="0"/>
                    <a:pt x="168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5" name="Google Shape;2135;p50"/>
            <p:cNvSpPr/>
            <p:nvPr/>
          </p:nvSpPr>
          <p:spPr>
            <a:xfrm>
              <a:off x="9511975" y="1294375"/>
              <a:ext cx="16725" cy="24525"/>
            </a:xfrm>
            <a:custGeom>
              <a:avLst/>
              <a:gdLst/>
              <a:ahLst/>
              <a:cxnLst/>
              <a:rect l="l" t="t" r="r" b="b"/>
              <a:pathLst>
                <a:path w="669" h="981" extrusionOk="0">
                  <a:moveTo>
                    <a:pt x="150" y="0"/>
                  </a:moveTo>
                  <a:cubicBezTo>
                    <a:pt x="98" y="0"/>
                    <a:pt x="46" y="17"/>
                    <a:pt x="1" y="47"/>
                  </a:cubicBezTo>
                  <a:lnTo>
                    <a:pt x="168" y="981"/>
                  </a:lnTo>
                  <a:cubicBezTo>
                    <a:pt x="201" y="948"/>
                    <a:pt x="268" y="948"/>
                    <a:pt x="335" y="914"/>
                  </a:cubicBezTo>
                  <a:lnTo>
                    <a:pt x="535" y="714"/>
                  </a:lnTo>
                  <a:cubicBezTo>
                    <a:pt x="668" y="581"/>
                    <a:pt x="668" y="414"/>
                    <a:pt x="535" y="280"/>
                  </a:cubicBezTo>
                  <a:lnTo>
                    <a:pt x="335" y="80"/>
                  </a:lnTo>
                  <a:cubicBezTo>
                    <a:pt x="279" y="25"/>
                    <a:pt x="214" y="0"/>
                    <a:pt x="1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6" name="Google Shape;2136;p50"/>
            <p:cNvSpPr/>
            <p:nvPr/>
          </p:nvSpPr>
          <p:spPr>
            <a:xfrm>
              <a:off x="9435275" y="29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068" y="601"/>
                    <a:pt x="1068" y="434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7" name="Google Shape;2137;p50"/>
            <p:cNvSpPr/>
            <p:nvPr/>
          </p:nvSpPr>
          <p:spPr>
            <a:xfrm>
              <a:off x="9501150" y="-1480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4"/>
                  </a:lnTo>
                  <a:cubicBezTo>
                    <a:pt x="1034" y="601"/>
                    <a:pt x="1034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8" name="Google Shape;2138;p50"/>
            <p:cNvSpPr/>
            <p:nvPr/>
          </p:nvSpPr>
          <p:spPr>
            <a:xfrm>
              <a:off x="9435275" y="10668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0" y="976"/>
                    <a:pt x="475" y="1010"/>
                    <a:pt x="550" y="1010"/>
                  </a:cubicBezTo>
                  <a:cubicBezTo>
                    <a:pt x="626" y="1010"/>
                    <a:pt x="701" y="976"/>
                    <a:pt x="767" y="910"/>
                  </a:cubicBezTo>
                  <a:lnTo>
                    <a:pt x="967" y="710"/>
                  </a:lnTo>
                  <a:cubicBezTo>
                    <a:pt x="1068" y="576"/>
                    <a:pt x="1068" y="376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39" name="Google Shape;2139;p50"/>
            <p:cNvSpPr/>
            <p:nvPr/>
          </p:nvSpPr>
          <p:spPr>
            <a:xfrm>
              <a:off x="9435275" y="1141875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4" y="309"/>
                  </a:lnTo>
                  <a:cubicBezTo>
                    <a:pt x="0" y="410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0" y="977"/>
                    <a:pt x="475" y="1010"/>
                    <a:pt x="550" y="1010"/>
                  </a:cubicBezTo>
                  <a:cubicBezTo>
                    <a:pt x="626" y="1010"/>
                    <a:pt x="701" y="977"/>
                    <a:pt x="767" y="910"/>
                  </a:cubicBezTo>
                  <a:lnTo>
                    <a:pt x="967" y="710"/>
                  </a:lnTo>
                  <a:cubicBezTo>
                    <a:pt x="1101" y="576"/>
                    <a:pt x="1101" y="410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0" name="Google Shape;2140;p50"/>
            <p:cNvSpPr/>
            <p:nvPr/>
          </p:nvSpPr>
          <p:spPr>
            <a:xfrm>
              <a:off x="9501150" y="79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034" y="576"/>
                    <a:pt x="1034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1" name="Google Shape;2141;p50"/>
            <p:cNvSpPr/>
            <p:nvPr/>
          </p:nvSpPr>
          <p:spPr>
            <a:xfrm>
              <a:off x="9501150" y="155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34" y="601"/>
                    <a:pt x="1034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2" name="Google Shape;2142;p50"/>
            <p:cNvSpPr/>
            <p:nvPr/>
          </p:nvSpPr>
          <p:spPr>
            <a:xfrm>
              <a:off x="9501150" y="2314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34" y="601"/>
                    <a:pt x="1034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3" name="Google Shape;2143;p50"/>
            <p:cNvSpPr/>
            <p:nvPr/>
          </p:nvSpPr>
          <p:spPr>
            <a:xfrm>
              <a:off x="9435275" y="99032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068" y="601"/>
                    <a:pt x="1068" y="400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4" name="Google Shape;2144;p50"/>
            <p:cNvSpPr/>
            <p:nvPr/>
          </p:nvSpPr>
          <p:spPr>
            <a:xfrm>
              <a:off x="9501150" y="29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34" y="601"/>
                    <a:pt x="1034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5" name="Google Shape;2145;p50"/>
            <p:cNvSpPr/>
            <p:nvPr/>
          </p:nvSpPr>
          <p:spPr>
            <a:xfrm>
              <a:off x="9501150" y="-721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0"/>
                  </a:moveTo>
                  <a:cubicBezTo>
                    <a:pt x="476" y="0"/>
                    <a:pt x="401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34" y="567"/>
                    <a:pt x="1034" y="400"/>
                    <a:pt x="968" y="300"/>
                  </a:cubicBezTo>
                  <a:lnTo>
                    <a:pt x="768" y="100"/>
                  </a:lnTo>
                  <a:cubicBezTo>
                    <a:pt x="701" y="33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6" name="Google Shape;2146;p50"/>
            <p:cNvSpPr/>
            <p:nvPr/>
          </p:nvSpPr>
          <p:spPr>
            <a:xfrm>
              <a:off x="9501150" y="12179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7" name="Google Shape;2147;p50"/>
            <p:cNvSpPr/>
            <p:nvPr/>
          </p:nvSpPr>
          <p:spPr>
            <a:xfrm>
              <a:off x="9435275" y="2314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068" y="601"/>
                    <a:pt x="1068" y="400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8" name="Google Shape;2148;p50"/>
            <p:cNvSpPr/>
            <p:nvPr/>
          </p:nvSpPr>
          <p:spPr>
            <a:xfrm>
              <a:off x="9435275" y="4591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0" y="985"/>
                    <a:pt x="475" y="1010"/>
                    <a:pt x="550" y="1010"/>
                  </a:cubicBezTo>
                  <a:cubicBezTo>
                    <a:pt x="626" y="1010"/>
                    <a:pt x="701" y="985"/>
                    <a:pt x="767" y="935"/>
                  </a:cubicBezTo>
                  <a:lnTo>
                    <a:pt x="967" y="701"/>
                  </a:lnTo>
                  <a:cubicBezTo>
                    <a:pt x="1068" y="601"/>
                    <a:pt x="1068" y="434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49" name="Google Shape;2149;p50"/>
            <p:cNvSpPr/>
            <p:nvPr/>
          </p:nvSpPr>
          <p:spPr>
            <a:xfrm>
              <a:off x="9501150" y="3079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034" y="576"/>
                    <a:pt x="1034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0" name="Google Shape;2150;p50"/>
            <p:cNvSpPr/>
            <p:nvPr/>
          </p:nvSpPr>
          <p:spPr>
            <a:xfrm>
              <a:off x="9435275" y="3079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0" y="976"/>
                    <a:pt x="475" y="1010"/>
                    <a:pt x="550" y="1010"/>
                  </a:cubicBezTo>
                  <a:cubicBezTo>
                    <a:pt x="626" y="1010"/>
                    <a:pt x="701" y="976"/>
                    <a:pt x="767" y="910"/>
                  </a:cubicBezTo>
                  <a:lnTo>
                    <a:pt x="967" y="710"/>
                  </a:lnTo>
                  <a:cubicBezTo>
                    <a:pt x="1068" y="576"/>
                    <a:pt x="1068" y="376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1" name="Google Shape;2151;p50"/>
            <p:cNvSpPr/>
            <p:nvPr/>
          </p:nvSpPr>
          <p:spPr>
            <a:xfrm>
              <a:off x="9435275" y="79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0" y="976"/>
                    <a:pt x="475" y="1010"/>
                    <a:pt x="550" y="1010"/>
                  </a:cubicBezTo>
                  <a:cubicBezTo>
                    <a:pt x="626" y="1010"/>
                    <a:pt x="701" y="976"/>
                    <a:pt x="767" y="910"/>
                  </a:cubicBezTo>
                  <a:lnTo>
                    <a:pt x="967" y="710"/>
                  </a:lnTo>
                  <a:cubicBezTo>
                    <a:pt x="1068" y="576"/>
                    <a:pt x="1068" y="409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2" name="Google Shape;2152;p50"/>
            <p:cNvSpPr/>
            <p:nvPr/>
          </p:nvSpPr>
          <p:spPr>
            <a:xfrm>
              <a:off x="9435275" y="155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0" y="985"/>
                    <a:pt x="475" y="1010"/>
                    <a:pt x="550" y="1010"/>
                  </a:cubicBezTo>
                  <a:cubicBezTo>
                    <a:pt x="626" y="1010"/>
                    <a:pt x="701" y="985"/>
                    <a:pt x="767" y="935"/>
                  </a:cubicBezTo>
                  <a:lnTo>
                    <a:pt x="967" y="701"/>
                  </a:lnTo>
                  <a:cubicBezTo>
                    <a:pt x="1068" y="601"/>
                    <a:pt x="1068" y="434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3" name="Google Shape;2153;p50"/>
            <p:cNvSpPr/>
            <p:nvPr/>
          </p:nvSpPr>
          <p:spPr>
            <a:xfrm>
              <a:off x="9435275" y="838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4" y="300"/>
                  </a:lnTo>
                  <a:cubicBezTo>
                    <a:pt x="0" y="400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0" y="984"/>
                    <a:pt x="475" y="1009"/>
                    <a:pt x="550" y="1009"/>
                  </a:cubicBezTo>
                  <a:cubicBezTo>
                    <a:pt x="626" y="1009"/>
                    <a:pt x="701" y="984"/>
                    <a:pt x="767" y="934"/>
                  </a:cubicBezTo>
                  <a:lnTo>
                    <a:pt x="967" y="701"/>
                  </a:lnTo>
                  <a:cubicBezTo>
                    <a:pt x="1068" y="601"/>
                    <a:pt x="1068" y="434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4" name="Google Shape;2154;p50"/>
            <p:cNvSpPr/>
            <p:nvPr/>
          </p:nvSpPr>
          <p:spPr>
            <a:xfrm>
              <a:off x="9435275" y="9144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0" y="985"/>
                    <a:pt x="475" y="1010"/>
                    <a:pt x="550" y="1010"/>
                  </a:cubicBezTo>
                  <a:cubicBezTo>
                    <a:pt x="626" y="1010"/>
                    <a:pt x="701" y="985"/>
                    <a:pt x="767" y="935"/>
                  </a:cubicBezTo>
                  <a:lnTo>
                    <a:pt x="967" y="701"/>
                  </a:lnTo>
                  <a:cubicBezTo>
                    <a:pt x="1068" y="601"/>
                    <a:pt x="1068" y="434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5" name="Google Shape;2155;p50"/>
            <p:cNvSpPr/>
            <p:nvPr/>
          </p:nvSpPr>
          <p:spPr>
            <a:xfrm>
              <a:off x="9435275" y="535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068" y="601"/>
                    <a:pt x="1068" y="434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6" name="Google Shape;2156;p50"/>
            <p:cNvSpPr/>
            <p:nvPr/>
          </p:nvSpPr>
          <p:spPr>
            <a:xfrm>
              <a:off x="9435275" y="762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0"/>
                  </a:moveTo>
                  <a:cubicBezTo>
                    <a:pt x="475" y="0"/>
                    <a:pt x="400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0" y="976"/>
                    <a:pt x="475" y="1009"/>
                    <a:pt x="550" y="1009"/>
                  </a:cubicBezTo>
                  <a:cubicBezTo>
                    <a:pt x="626" y="1009"/>
                    <a:pt x="701" y="976"/>
                    <a:pt x="767" y="909"/>
                  </a:cubicBezTo>
                  <a:lnTo>
                    <a:pt x="967" y="709"/>
                  </a:lnTo>
                  <a:cubicBezTo>
                    <a:pt x="1068" y="576"/>
                    <a:pt x="1068" y="409"/>
                    <a:pt x="967" y="309"/>
                  </a:cubicBezTo>
                  <a:lnTo>
                    <a:pt x="767" y="75"/>
                  </a:lnTo>
                  <a:cubicBezTo>
                    <a:pt x="701" y="25"/>
                    <a:pt x="626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7" name="Google Shape;2157;p50"/>
            <p:cNvSpPr/>
            <p:nvPr/>
          </p:nvSpPr>
          <p:spPr>
            <a:xfrm>
              <a:off x="9435275" y="610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5"/>
                  </a:cubicBezTo>
                  <a:lnTo>
                    <a:pt x="334" y="935"/>
                  </a:lnTo>
                  <a:cubicBezTo>
                    <a:pt x="400" y="1001"/>
                    <a:pt x="475" y="1035"/>
                    <a:pt x="550" y="1035"/>
                  </a:cubicBezTo>
                  <a:cubicBezTo>
                    <a:pt x="626" y="1035"/>
                    <a:pt x="701" y="1001"/>
                    <a:pt x="767" y="935"/>
                  </a:cubicBezTo>
                  <a:lnTo>
                    <a:pt x="967" y="735"/>
                  </a:lnTo>
                  <a:cubicBezTo>
                    <a:pt x="1068" y="601"/>
                    <a:pt x="1068" y="401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8" name="Google Shape;2158;p50"/>
            <p:cNvSpPr/>
            <p:nvPr/>
          </p:nvSpPr>
          <p:spPr>
            <a:xfrm>
              <a:off x="9435275" y="6874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0"/>
                  </a:moveTo>
                  <a:cubicBezTo>
                    <a:pt x="475" y="0"/>
                    <a:pt x="400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0" y="976"/>
                    <a:pt x="475" y="1009"/>
                    <a:pt x="550" y="1009"/>
                  </a:cubicBezTo>
                  <a:cubicBezTo>
                    <a:pt x="626" y="1009"/>
                    <a:pt x="701" y="976"/>
                    <a:pt x="767" y="909"/>
                  </a:cubicBezTo>
                  <a:lnTo>
                    <a:pt x="967" y="709"/>
                  </a:lnTo>
                  <a:cubicBezTo>
                    <a:pt x="1068" y="576"/>
                    <a:pt x="1068" y="375"/>
                    <a:pt x="967" y="309"/>
                  </a:cubicBezTo>
                  <a:lnTo>
                    <a:pt x="767" y="75"/>
                  </a:lnTo>
                  <a:cubicBezTo>
                    <a:pt x="701" y="25"/>
                    <a:pt x="626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59" name="Google Shape;2159;p50"/>
            <p:cNvSpPr/>
            <p:nvPr/>
          </p:nvSpPr>
          <p:spPr>
            <a:xfrm>
              <a:off x="9435275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0" y="977"/>
                    <a:pt x="475" y="1010"/>
                    <a:pt x="550" y="1010"/>
                  </a:cubicBezTo>
                  <a:cubicBezTo>
                    <a:pt x="626" y="1010"/>
                    <a:pt x="701" y="977"/>
                    <a:pt x="767" y="910"/>
                  </a:cubicBezTo>
                  <a:lnTo>
                    <a:pt x="967" y="710"/>
                  </a:lnTo>
                  <a:cubicBezTo>
                    <a:pt x="1068" y="576"/>
                    <a:pt x="1068" y="409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0" name="Google Shape;2160;p50"/>
            <p:cNvSpPr/>
            <p:nvPr/>
          </p:nvSpPr>
          <p:spPr>
            <a:xfrm>
              <a:off x="9043325" y="459100"/>
              <a:ext cx="26700" cy="24225"/>
            </a:xfrm>
            <a:custGeom>
              <a:avLst/>
              <a:gdLst/>
              <a:ahLst/>
              <a:cxnLst/>
              <a:rect l="l" t="t" r="r" b="b"/>
              <a:pathLst>
                <a:path w="1068" h="969" extrusionOk="0">
                  <a:moveTo>
                    <a:pt x="517" y="1"/>
                  </a:moveTo>
                  <a:cubicBezTo>
                    <a:pt x="442" y="1"/>
                    <a:pt x="367" y="34"/>
                    <a:pt x="300" y="101"/>
                  </a:cubicBezTo>
                  <a:lnTo>
                    <a:pt x="100" y="301"/>
                  </a:lnTo>
                  <a:cubicBezTo>
                    <a:pt x="67" y="334"/>
                    <a:pt x="0" y="434"/>
                    <a:pt x="0" y="501"/>
                  </a:cubicBezTo>
                  <a:lnTo>
                    <a:pt x="567" y="968"/>
                  </a:lnTo>
                  <a:cubicBezTo>
                    <a:pt x="634" y="968"/>
                    <a:pt x="667" y="968"/>
                    <a:pt x="734" y="935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17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1" name="Google Shape;2161;p50"/>
            <p:cNvSpPr/>
            <p:nvPr/>
          </p:nvSpPr>
          <p:spPr>
            <a:xfrm>
              <a:off x="9042475" y="6874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2" y="576"/>
                    <a:pt x="1102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2" name="Google Shape;2162;p50"/>
            <p:cNvSpPr/>
            <p:nvPr/>
          </p:nvSpPr>
          <p:spPr>
            <a:xfrm>
              <a:off x="9043325" y="6100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634" y="0"/>
                  </a:moveTo>
                  <a:lnTo>
                    <a:pt x="100" y="467"/>
                  </a:lnTo>
                  <a:cubicBezTo>
                    <a:pt x="0" y="601"/>
                    <a:pt x="67" y="667"/>
                    <a:pt x="134" y="734"/>
                  </a:cubicBezTo>
                  <a:lnTo>
                    <a:pt x="334" y="934"/>
                  </a:lnTo>
                  <a:cubicBezTo>
                    <a:pt x="400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7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7" y="100"/>
                  </a:lnTo>
                  <a:cubicBezTo>
                    <a:pt x="734" y="34"/>
                    <a:pt x="667" y="34"/>
                    <a:pt x="634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3" name="Google Shape;2163;p50"/>
            <p:cNvSpPr/>
            <p:nvPr/>
          </p:nvSpPr>
          <p:spPr>
            <a:xfrm>
              <a:off x="9108375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6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3" y="309"/>
                  </a:lnTo>
                  <a:cubicBezTo>
                    <a:pt x="0" y="409"/>
                    <a:pt x="0" y="576"/>
                    <a:pt x="133" y="710"/>
                  </a:cubicBezTo>
                  <a:lnTo>
                    <a:pt x="334" y="910"/>
                  </a:lnTo>
                  <a:cubicBezTo>
                    <a:pt x="400" y="977"/>
                    <a:pt x="475" y="1010"/>
                    <a:pt x="546" y="1010"/>
                  </a:cubicBezTo>
                  <a:cubicBezTo>
                    <a:pt x="617" y="1010"/>
                    <a:pt x="684" y="977"/>
                    <a:pt x="734" y="910"/>
                  </a:cubicBezTo>
                  <a:lnTo>
                    <a:pt x="967" y="710"/>
                  </a:lnTo>
                  <a:cubicBezTo>
                    <a:pt x="1067" y="576"/>
                    <a:pt x="1067" y="409"/>
                    <a:pt x="967" y="309"/>
                  </a:cubicBezTo>
                  <a:lnTo>
                    <a:pt x="734" y="76"/>
                  </a:lnTo>
                  <a:cubicBezTo>
                    <a:pt x="684" y="26"/>
                    <a:pt x="617" y="1"/>
                    <a:pt x="546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4" name="Google Shape;2164;p50"/>
            <p:cNvSpPr/>
            <p:nvPr/>
          </p:nvSpPr>
          <p:spPr>
            <a:xfrm>
              <a:off x="9042475" y="3830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2" y="576"/>
                    <a:pt x="1102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5" name="Google Shape;2165;p50"/>
            <p:cNvSpPr/>
            <p:nvPr/>
          </p:nvSpPr>
          <p:spPr>
            <a:xfrm>
              <a:off x="9175075" y="93000"/>
              <a:ext cx="25050" cy="11700"/>
            </a:xfrm>
            <a:custGeom>
              <a:avLst/>
              <a:gdLst/>
              <a:ahLst/>
              <a:cxnLst/>
              <a:rect l="l" t="t" r="r" b="b"/>
              <a:pathLst>
                <a:path w="1002" h="468" extrusionOk="0">
                  <a:moveTo>
                    <a:pt x="34" y="1"/>
                  </a:moveTo>
                  <a:cubicBezTo>
                    <a:pt x="1" y="34"/>
                    <a:pt x="34" y="134"/>
                    <a:pt x="67" y="168"/>
                  </a:cubicBezTo>
                  <a:lnTo>
                    <a:pt x="301" y="368"/>
                  </a:lnTo>
                  <a:cubicBezTo>
                    <a:pt x="351" y="434"/>
                    <a:pt x="418" y="468"/>
                    <a:pt x="488" y="468"/>
                  </a:cubicBezTo>
                  <a:cubicBezTo>
                    <a:pt x="559" y="468"/>
                    <a:pt x="634" y="434"/>
                    <a:pt x="701" y="368"/>
                  </a:cubicBezTo>
                  <a:lnTo>
                    <a:pt x="901" y="168"/>
                  </a:lnTo>
                  <a:cubicBezTo>
                    <a:pt x="968" y="134"/>
                    <a:pt x="1001" y="34"/>
                    <a:pt x="10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6" name="Google Shape;2166;p50"/>
            <p:cNvSpPr/>
            <p:nvPr/>
          </p:nvSpPr>
          <p:spPr>
            <a:xfrm>
              <a:off x="9109200" y="4591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13" y="1"/>
                  </a:moveTo>
                  <a:cubicBezTo>
                    <a:pt x="442" y="1"/>
                    <a:pt x="367" y="34"/>
                    <a:pt x="301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01" y="935"/>
                  </a:lnTo>
                  <a:cubicBezTo>
                    <a:pt x="367" y="985"/>
                    <a:pt x="442" y="1010"/>
                    <a:pt x="513" y="1010"/>
                  </a:cubicBezTo>
                  <a:cubicBezTo>
                    <a:pt x="584" y="1010"/>
                    <a:pt x="651" y="985"/>
                    <a:pt x="701" y="935"/>
                  </a:cubicBezTo>
                  <a:lnTo>
                    <a:pt x="934" y="701"/>
                  </a:lnTo>
                  <a:cubicBezTo>
                    <a:pt x="1034" y="601"/>
                    <a:pt x="1034" y="434"/>
                    <a:pt x="934" y="301"/>
                  </a:cubicBezTo>
                  <a:lnTo>
                    <a:pt x="701" y="101"/>
                  </a:lnTo>
                  <a:cubicBezTo>
                    <a:pt x="651" y="34"/>
                    <a:pt x="584" y="1"/>
                    <a:pt x="513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7" name="Google Shape;2167;p50"/>
            <p:cNvSpPr/>
            <p:nvPr/>
          </p:nvSpPr>
          <p:spPr>
            <a:xfrm>
              <a:off x="9174250" y="61087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1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35"/>
                  </a:cubicBezTo>
                  <a:lnTo>
                    <a:pt x="334" y="935"/>
                  </a:lnTo>
                  <a:cubicBezTo>
                    <a:pt x="384" y="1001"/>
                    <a:pt x="451" y="1035"/>
                    <a:pt x="521" y="1035"/>
                  </a:cubicBezTo>
                  <a:cubicBezTo>
                    <a:pt x="592" y="1035"/>
                    <a:pt x="667" y="1001"/>
                    <a:pt x="734" y="935"/>
                  </a:cubicBezTo>
                  <a:lnTo>
                    <a:pt x="934" y="735"/>
                  </a:lnTo>
                  <a:cubicBezTo>
                    <a:pt x="1034" y="601"/>
                    <a:pt x="1034" y="401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8" name="Google Shape;2168;p50"/>
            <p:cNvSpPr/>
            <p:nvPr/>
          </p:nvSpPr>
          <p:spPr>
            <a:xfrm>
              <a:off x="9174250" y="3830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1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7"/>
                    <a:pt x="451" y="1010"/>
                    <a:pt x="521" y="1010"/>
                  </a:cubicBezTo>
                  <a:cubicBezTo>
                    <a:pt x="592" y="1010"/>
                    <a:pt x="667" y="977"/>
                    <a:pt x="734" y="910"/>
                  </a:cubicBezTo>
                  <a:lnTo>
                    <a:pt x="934" y="710"/>
                  </a:lnTo>
                  <a:cubicBezTo>
                    <a:pt x="1034" y="576"/>
                    <a:pt x="1034" y="409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69" name="Google Shape;2169;p50"/>
            <p:cNvSpPr/>
            <p:nvPr/>
          </p:nvSpPr>
          <p:spPr>
            <a:xfrm>
              <a:off x="9174250" y="5350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1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34" y="601"/>
                    <a:pt x="1034" y="434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0" name="Google Shape;2170;p50"/>
            <p:cNvSpPr/>
            <p:nvPr/>
          </p:nvSpPr>
          <p:spPr>
            <a:xfrm>
              <a:off x="9174250" y="3079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1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6"/>
                    <a:pt x="451" y="1010"/>
                    <a:pt x="521" y="1010"/>
                  </a:cubicBezTo>
                  <a:cubicBezTo>
                    <a:pt x="592" y="1010"/>
                    <a:pt x="667" y="976"/>
                    <a:pt x="734" y="910"/>
                  </a:cubicBezTo>
                  <a:lnTo>
                    <a:pt x="934" y="710"/>
                  </a:lnTo>
                  <a:cubicBezTo>
                    <a:pt x="1034" y="576"/>
                    <a:pt x="1034" y="376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1" name="Google Shape;2171;p50"/>
            <p:cNvSpPr/>
            <p:nvPr/>
          </p:nvSpPr>
          <p:spPr>
            <a:xfrm>
              <a:off x="9174250" y="2314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21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1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34" y="601"/>
                    <a:pt x="1034" y="400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2" name="Google Shape;2172;p50"/>
            <p:cNvSpPr/>
            <p:nvPr/>
          </p:nvSpPr>
          <p:spPr>
            <a:xfrm>
              <a:off x="9174250" y="155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1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1" y="1010"/>
                  </a:cubicBezTo>
                  <a:cubicBezTo>
                    <a:pt x="592" y="1010"/>
                    <a:pt x="667" y="985"/>
                    <a:pt x="734" y="935"/>
                  </a:cubicBezTo>
                  <a:lnTo>
                    <a:pt x="934" y="701"/>
                  </a:lnTo>
                  <a:cubicBezTo>
                    <a:pt x="1034" y="601"/>
                    <a:pt x="1034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3" name="Google Shape;2173;p50"/>
            <p:cNvSpPr/>
            <p:nvPr/>
          </p:nvSpPr>
          <p:spPr>
            <a:xfrm>
              <a:off x="9174250" y="4591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1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1" y="1010"/>
                  </a:cubicBezTo>
                  <a:cubicBezTo>
                    <a:pt x="592" y="1010"/>
                    <a:pt x="667" y="985"/>
                    <a:pt x="734" y="935"/>
                  </a:cubicBezTo>
                  <a:lnTo>
                    <a:pt x="934" y="701"/>
                  </a:lnTo>
                  <a:cubicBezTo>
                    <a:pt x="1034" y="601"/>
                    <a:pt x="1034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4" name="Google Shape;2174;p50"/>
            <p:cNvSpPr/>
            <p:nvPr/>
          </p:nvSpPr>
          <p:spPr>
            <a:xfrm>
              <a:off x="9109200" y="990325"/>
              <a:ext cx="25050" cy="11700"/>
            </a:xfrm>
            <a:custGeom>
              <a:avLst/>
              <a:gdLst/>
              <a:ahLst/>
              <a:cxnLst/>
              <a:rect l="l" t="t" r="r" b="b"/>
              <a:pathLst>
                <a:path w="1002" h="468" extrusionOk="0">
                  <a:moveTo>
                    <a:pt x="513" y="0"/>
                  </a:moveTo>
                  <a:cubicBezTo>
                    <a:pt x="442" y="0"/>
                    <a:pt x="367" y="34"/>
                    <a:pt x="301" y="100"/>
                  </a:cubicBezTo>
                  <a:lnTo>
                    <a:pt x="100" y="300"/>
                  </a:lnTo>
                  <a:cubicBezTo>
                    <a:pt x="34" y="367"/>
                    <a:pt x="0" y="434"/>
                    <a:pt x="0" y="467"/>
                  </a:cubicBezTo>
                  <a:lnTo>
                    <a:pt x="968" y="467"/>
                  </a:lnTo>
                  <a:cubicBezTo>
                    <a:pt x="1001" y="400"/>
                    <a:pt x="968" y="367"/>
                    <a:pt x="934" y="300"/>
                  </a:cubicBezTo>
                  <a:lnTo>
                    <a:pt x="701" y="100"/>
                  </a:lnTo>
                  <a:cubicBezTo>
                    <a:pt x="651" y="34"/>
                    <a:pt x="584" y="0"/>
                    <a:pt x="513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5" name="Google Shape;2175;p50"/>
            <p:cNvSpPr/>
            <p:nvPr/>
          </p:nvSpPr>
          <p:spPr>
            <a:xfrm>
              <a:off x="9108375" y="9144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6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01"/>
                  </a:cubicBezTo>
                  <a:lnTo>
                    <a:pt x="334" y="935"/>
                  </a:lnTo>
                  <a:cubicBezTo>
                    <a:pt x="400" y="985"/>
                    <a:pt x="475" y="1010"/>
                    <a:pt x="546" y="1010"/>
                  </a:cubicBezTo>
                  <a:cubicBezTo>
                    <a:pt x="617" y="1010"/>
                    <a:pt x="684" y="985"/>
                    <a:pt x="734" y="935"/>
                  </a:cubicBezTo>
                  <a:lnTo>
                    <a:pt x="967" y="701"/>
                  </a:lnTo>
                  <a:cubicBezTo>
                    <a:pt x="1067" y="601"/>
                    <a:pt x="1067" y="434"/>
                    <a:pt x="967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6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6" name="Google Shape;2176;p50"/>
            <p:cNvSpPr/>
            <p:nvPr/>
          </p:nvSpPr>
          <p:spPr>
            <a:xfrm>
              <a:off x="9115875" y="535000"/>
              <a:ext cx="19200" cy="25875"/>
            </a:xfrm>
            <a:custGeom>
              <a:avLst/>
              <a:gdLst/>
              <a:ahLst/>
              <a:cxnLst/>
              <a:rect l="l" t="t" r="r" b="b"/>
              <a:pathLst>
                <a:path w="768" h="1035" extrusionOk="0">
                  <a:moveTo>
                    <a:pt x="246" y="0"/>
                  </a:moveTo>
                  <a:cubicBezTo>
                    <a:pt x="175" y="0"/>
                    <a:pt x="100" y="34"/>
                    <a:pt x="34" y="100"/>
                  </a:cubicBezTo>
                  <a:lnTo>
                    <a:pt x="0" y="134"/>
                  </a:lnTo>
                  <a:cubicBezTo>
                    <a:pt x="67" y="334"/>
                    <a:pt x="67" y="601"/>
                    <a:pt x="0" y="834"/>
                  </a:cubicBezTo>
                  <a:lnTo>
                    <a:pt x="34" y="934"/>
                  </a:lnTo>
                  <a:cubicBezTo>
                    <a:pt x="100" y="1001"/>
                    <a:pt x="175" y="1034"/>
                    <a:pt x="246" y="1034"/>
                  </a:cubicBezTo>
                  <a:cubicBezTo>
                    <a:pt x="317" y="1034"/>
                    <a:pt x="384" y="1001"/>
                    <a:pt x="434" y="934"/>
                  </a:cubicBezTo>
                  <a:lnTo>
                    <a:pt x="667" y="734"/>
                  </a:lnTo>
                  <a:cubicBezTo>
                    <a:pt x="767" y="601"/>
                    <a:pt x="767" y="434"/>
                    <a:pt x="667" y="300"/>
                  </a:cubicBezTo>
                  <a:lnTo>
                    <a:pt x="434" y="100"/>
                  </a:lnTo>
                  <a:cubicBezTo>
                    <a:pt x="384" y="34"/>
                    <a:pt x="317" y="0"/>
                    <a:pt x="246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7" name="Google Shape;2177;p50"/>
            <p:cNvSpPr/>
            <p:nvPr/>
          </p:nvSpPr>
          <p:spPr>
            <a:xfrm>
              <a:off x="8978275" y="68592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2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35"/>
                  </a:cubicBezTo>
                  <a:lnTo>
                    <a:pt x="334" y="935"/>
                  </a:lnTo>
                  <a:cubicBezTo>
                    <a:pt x="384" y="1002"/>
                    <a:pt x="451" y="1035"/>
                    <a:pt x="522" y="1035"/>
                  </a:cubicBezTo>
                  <a:cubicBezTo>
                    <a:pt x="592" y="1035"/>
                    <a:pt x="667" y="1002"/>
                    <a:pt x="734" y="935"/>
                  </a:cubicBezTo>
                  <a:lnTo>
                    <a:pt x="934" y="735"/>
                  </a:lnTo>
                  <a:cubicBezTo>
                    <a:pt x="1068" y="601"/>
                    <a:pt x="1068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8" name="Google Shape;2178;p50"/>
            <p:cNvSpPr/>
            <p:nvPr/>
          </p:nvSpPr>
          <p:spPr>
            <a:xfrm>
              <a:off x="9239300" y="990325"/>
              <a:ext cx="25025" cy="13350"/>
            </a:xfrm>
            <a:custGeom>
              <a:avLst/>
              <a:gdLst/>
              <a:ahLst/>
              <a:cxnLst/>
              <a:rect l="l" t="t" r="r" b="b"/>
              <a:pathLst>
                <a:path w="1001" h="534" extrusionOk="0">
                  <a:moveTo>
                    <a:pt x="517" y="0"/>
                  </a:moveTo>
                  <a:cubicBezTo>
                    <a:pt x="442" y="0"/>
                    <a:pt x="367" y="34"/>
                    <a:pt x="300" y="100"/>
                  </a:cubicBezTo>
                  <a:lnTo>
                    <a:pt x="100" y="300"/>
                  </a:lnTo>
                  <a:cubicBezTo>
                    <a:pt x="67" y="367"/>
                    <a:pt x="0" y="434"/>
                    <a:pt x="0" y="534"/>
                  </a:cubicBezTo>
                  <a:lnTo>
                    <a:pt x="1001" y="534"/>
                  </a:lnTo>
                  <a:cubicBezTo>
                    <a:pt x="1001" y="434"/>
                    <a:pt x="1001" y="367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1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79" name="Google Shape;2179;p50"/>
            <p:cNvSpPr/>
            <p:nvPr/>
          </p:nvSpPr>
          <p:spPr>
            <a:xfrm>
              <a:off x="9175075" y="990325"/>
              <a:ext cx="24200" cy="11700"/>
            </a:xfrm>
            <a:custGeom>
              <a:avLst/>
              <a:gdLst/>
              <a:ahLst/>
              <a:cxnLst/>
              <a:rect l="l" t="t" r="r" b="b"/>
              <a:pathLst>
                <a:path w="968" h="468" extrusionOk="0">
                  <a:moveTo>
                    <a:pt x="488" y="0"/>
                  </a:moveTo>
                  <a:cubicBezTo>
                    <a:pt x="418" y="0"/>
                    <a:pt x="351" y="34"/>
                    <a:pt x="301" y="100"/>
                  </a:cubicBezTo>
                  <a:lnTo>
                    <a:pt x="67" y="300"/>
                  </a:lnTo>
                  <a:cubicBezTo>
                    <a:pt x="34" y="367"/>
                    <a:pt x="1" y="434"/>
                    <a:pt x="1" y="467"/>
                  </a:cubicBezTo>
                  <a:lnTo>
                    <a:pt x="935" y="467"/>
                  </a:lnTo>
                  <a:cubicBezTo>
                    <a:pt x="968" y="434"/>
                    <a:pt x="968" y="367"/>
                    <a:pt x="901" y="300"/>
                  </a:cubicBezTo>
                  <a:lnTo>
                    <a:pt x="701" y="100"/>
                  </a:lnTo>
                  <a:cubicBezTo>
                    <a:pt x="634" y="34"/>
                    <a:pt x="559" y="0"/>
                    <a:pt x="488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0" name="Google Shape;2180;p50"/>
            <p:cNvSpPr/>
            <p:nvPr/>
          </p:nvSpPr>
          <p:spPr>
            <a:xfrm>
              <a:off x="9114200" y="762450"/>
              <a:ext cx="19200" cy="11900"/>
            </a:xfrm>
            <a:custGeom>
              <a:avLst/>
              <a:gdLst/>
              <a:ahLst/>
              <a:cxnLst/>
              <a:rect l="l" t="t" r="r" b="b"/>
              <a:pathLst>
                <a:path w="768" h="476" extrusionOk="0">
                  <a:moveTo>
                    <a:pt x="313" y="0"/>
                  </a:moveTo>
                  <a:cubicBezTo>
                    <a:pt x="242" y="0"/>
                    <a:pt x="167" y="25"/>
                    <a:pt x="101" y="75"/>
                  </a:cubicBezTo>
                  <a:lnTo>
                    <a:pt x="1" y="175"/>
                  </a:lnTo>
                  <a:lnTo>
                    <a:pt x="768" y="476"/>
                  </a:lnTo>
                  <a:cubicBezTo>
                    <a:pt x="768" y="409"/>
                    <a:pt x="768" y="342"/>
                    <a:pt x="734" y="309"/>
                  </a:cubicBezTo>
                  <a:lnTo>
                    <a:pt x="501" y="75"/>
                  </a:lnTo>
                  <a:cubicBezTo>
                    <a:pt x="451" y="25"/>
                    <a:pt x="384" y="0"/>
                    <a:pt x="313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1" name="Google Shape;2181;p50"/>
            <p:cNvSpPr/>
            <p:nvPr/>
          </p:nvSpPr>
          <p:spPr>
            <a:xfrm>
              <a:off x="9110025" y="93000"/>
              <a:ext cx="24225" cy="11700"/>
            </a:xfrm>
            <a:custGeom>
              <a:avLst/>
              <a:gdLst/>
              <a:ahLst/>
              <a:cxnLst/>
              <a:rect l="l" t="t" r="r" b="b"/>
              <a:pathLst>
                <a:path w="969" h="468" extrusionOk="0">
                  <a:moveTo>
                    <a:pt x="1" y="1"/>
                  </a:moveTo>
                  <a:cubicBezTo>
                    <a:pt x="1" y="34"/>
                    <a:pt x="1" y="134"/>
                    <a:pt x="67" y="168"/>
                  </a:cubicBezTo>
                  <a:lnTo>
                    <a:pt x="268" y="368"/>
                  </a:lnTo>
                  <a:cubicBezTo>
                    <a:pt x="334" y="434"/>
                    <a:pt x="409" y="468"/>
                    <a:pt x="480" y="468"/>
                  </a:cubicBezTo>
                  <a:cubicBezTo>
                    <a:pt x="551" y="468"/>
                    <a:pt x="618" y="434"/>
                    <a:pt x="668" y="368"/>
                  </a:cubicBezTo>
                  <a:lnTo>
                    <a:pt x="901" y="168"/>
                  </a:lnTo>
                  <a:cubicBezTo>
                    <a:pt x="935" y="134"/>
                    <a:pt x="968" y="34"/>
                    <a:pt x="968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2" name="Google Shape;2182;p50"/>
            <p:cNvSpPr/>
            <p:nvPr/>
          </p:nvSpPr>
          <p:spPr>
            <a:xfrm>
              <a:off x="8978275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2" y="1"/>
                  </a:moveTo>
                  <a:cubicBezTo>
                    <a:pt x="451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7"/>
                    <a:pt x="451" y="1010"/>
                    <a:pt x="522" y="1010"/>
                  </a:cubicBezTo>
                  <a:cubicBezTo>
                    <a:pt x="592" y="1010"/>
                    <a:pt x="667" y="977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409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2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3" name="Google Shape;2183;p50"/>
            <p:cNvSpPr/>
            <p:nvPr/>
          </p:nvSpPr>
          <p:spPr>
            <a:xfrm>
              <a:off x="9108375" y="610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6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35"/>
                  </a:cubicBezTo>
                  <a:lnTo>
                    <a:pt x="334" y="935"/>
                  </a:lnTo>
                  <a:cubicBezTo>
                    <a:pt x="400" y="1001"/>
                    <a:pt x="475" y="1035"/>
                    <a:pt x="546" y="1035"/>
                  </a:cubicBezTo>
                  <a:cubicBezTo>
                    <a:pt x="617" y="1035"/>
                    <a:pt x="684" y="1001"/>
                    <a:pt x="734" y="935"/>
                  </a:cubicBezTo>
                  <a:lnTo>
                    <a:pt x="967" y="735"/>
                  </a:lnTo>
                  <a:cubicBezTo>
                    <a:pt x="1067" y="601"/>
                    <a:pt x="1067" y="434"/>
                    <a:pt x="967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6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4" name="Google Shape;2184;p50"/>
            <p:cNvSpPr/>
            <p:nvPr/>
          </p:nvSpPr>
          <p:spPr>
            <a:xfrm>
              <a:off x="9115875" y="320675"/>
              <a:ext cx="18375" cy="11700"/>
            </a:xfrm>
            <a:custGeom>
              <a:avLst/>
              <a:gdLst/>
              <a:ahLst/>
              <a:cxnLst/>
              <a:rect l="l" t="t" r="r" b="b"/>
              <a:pathLst>
                <a:path w="735" h="468" extrusionOk="0">
                  <a:moveTo>
                    <a:pt x="734" y="0"/>
                  </a:moveTo>
                  <a:lnTo>
                    <a:pt x="0" y="301"/>
                  </a:lnTo>
                  <a:lnTo>
                    <a:pt x="67" y="367"/>
                  </a:lnTo>
                  <a:cubicBezTo>
                    <a:pt x="117" y="434"/>
                    <a:pt x="184" y="467"/>
                    <a:pt x="250" y="467"/>
                  </a:cubicBezTo>
                  <a:cubicBezTo>
                    <a:pt x="317" y="467"/>
                    <a:pt x="384" y="434"/>
                    <a:pt x="434" y="367"/>
                  </a:cubicBezTo>
                  <a:lnTo>
                    <a:pt x="667" y="167"/>
                  </a:lnTo>
                  <a:cubicBezTo>
                    <a:pt x="701" y="134"/>
                    <a:pt x="734" y="67"/>
                    <a:pt x="734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5" name="Google Shape;2185;p50"/>
            <p:cNvSpPr/>
            <p:nvPr/>
          </p:nvSpPr>
          <p:spPr>
            <a:xfrm>
              <a:off x="9108375" y="155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46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01"/>
                  </a:cubicBezTo>
                  <a:lnTo>
                    <a:pt x="334" y="935"/>
                  </a:lnTo>
                  <a:cubicBezTo>
                    <a:pt x="400" y="985"/>
                    <a:pt x="475" y="1010"/>
                    <a:pt x="546" y="1010"/>
                  </a:cubicBezTo>
                  <a:cubicBezTo>
                    <a:pt x="617" y="1010"/>
                    <a:pt x="684" y="985"/>
                    <a:pt x="734" y="935"/>
                  </a:cubicBezTo>
                  <a:lnTo>
                    <a:pt x="967" y="701"/>
                  </a:lnTo>
                  <a:cubicBezTo>
                    <a:pt x="1067" y="601"/>
                    <a:pt x="1067" y="434"/>
                    <a:pt x="967" y="301"/>
                  </a:cubicBezTo>
                  <a:lnTo>
                    <a:pt x="734" y="101"/>
                  </a:lnTo>
                  <a:cubicBezTo>
                    <a:pt x="684" y="34"/>
                    <a:pt x="617" y="1"/>
                    <a:pt x="546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6" name="Google Shape;2186;p50"/>
            <p:cNvSpPr/>
            <p:nvPr/>
          </p:nvSpPr>
          <p:spPr>
            <a:xfrm>
              <a:off x="9238450" y="5350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2" y="601"/>
                    <a:pt x="1102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7" name="Google Shape;2187;p50"/>
            <p:cNvSpPr/>
            <p:nvPr/>
          </p:nvSpPr>
          <p:spPr>
            <a:xfrm>
              <a:off x="9308500" y="1218600"/>
              <a:ext cx="15875" cy="6900"/>
            </a:xfrm>
            <a:custGeom>
              <a:avLst/>
              <a:gdLst/>
              <a:ahLst/>
              <a:cxnLst/>
              <a:rect l="l" t="t" r="r" b="b"/>
              <a:pathLst>
                <a:path w="635" h="276" extrusionOk="0">
                  <a:moveTo>
                    <a:pt x="393" y="1"/>
                  </a:moveTo>
                  <a:cubicBezTo>
                    <a:pt x="318" y="1"/>
                    <a:pt x="251" y="26"/>
                    <a:pt x="201" y="76"/>
                  </a:cubicBezTo>
                  <a:lnTo>
                    <a:pt x="1" y="276"/>
                  </a:lnTo>
                  <a:lnTo>
                    <a:pt x="635" y="76"/>
                  </a:lnTo>
                  <a:cubicBezTo>
                    <a:pt x="551" y="26"/>
                    <a:pt x="468" y="1"/>
                    <a:pt x="393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8" name="Google Shape;2188;p50"/>
            <p:cNvSpPr/>
            <p:nvPr/>
          </p:nvSpPr>
          <p:spPr>
            <a:xfrm>
              <a:off x="9435275" y="-7210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0" y="0"/>
                  </a:moveTo>
                  <a:cubicBezTo>
                    <a:pt x="475" y="0"/>
                    <a:pt x="400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101" y="601"/>
                    <a:pt x="1101" y="434"/>
                    <a:pt x="967" y="300"/>
                  </a:cubicBezTo>
                  <a:lnTo>
                    <a:pt x="767" y="100"/>
                  </a:lnTo>
                  <a:cubicBezTo>
                    <a:pt x="701" y="33"/>
                    <a:pt x="626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89" name="Google Shape;2189;p50"/>
            <p:cNvSpPr/>
            <p:nvPr/>
          </p:nvSpPr>
          <p:spPr>
            <a:xfrm>
              <a:off x="9305175" y="11418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10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10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0" name="Google Shape;2190;p50"/>
            <p:cNvSpPr/>
            <p:nvPr/>
          </p:nvSpPr>
          <p:spPr>
            <a:xfrm>
              <a:off x="9238450" y="91442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1" name="Google Shape;2191;p50"/>
            <p:cNvSpPr/>
            <p:nvPr/>
          </p:nvSpPr>
          <p:spPr>
            <a:xfrm>
              <a:off x="9308500" y="-131325"/>
              <a:ext cx="14200" cy="7750"/>
            </a:xfrm>
            <a:custGeom>
              <a:avLst/>
              <a:gdLst/>
              <a:ahLst/>
              <a:cxnLst/>
              <a:rect l="l" t="t" r="r" b="b"/>
              <a:pathLst>
                <a:path w="568" h="310" extrusionOk="0">
                  <a:moveTo>
                    <a:pt x="1" y="1"/>
                  </a:moveTo>
                  <a:lnTo>
                    <a:pt x="201" y="234"/>
                  </a:lnTo>
                  <a:cubicBezTo>
                    <a:pt x="268" y="284"/>
                    <a:pt x="343" y="309"/>
                    <a:pt x="409" y="309"/>
                  </a:cubicBezTo>
                  <a:cubicBezTo>
                    <a:pt x="476" y="309"/>
                    <a:pt x="534" y="284"/>
                    <a:pt x="568" y="234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2" name="Google Shape;2192;p50"/>
            <p:cNvSpPr/>
            <p:nvPr/>
          </p:nvSpPr>
          <p:spPr>
            <a:xfrm>
              <a:off x="9238450" y="838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00"/>
                    <a:pt x="1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3" name="Google Shape;2193;p50"/>
            <p:cNvSpPr/>
            <p:nvPr/>
          </p:nvSpPr>
          <p:spPr>
            <a:xfrm>
              <a:off x="9304325" y="231450"/>
              <a:ext cx="26725" cy="25875"/>
            </a:xfrm>
            <a:custGeom>
              <a:avLst/>
              <a:gdLst/>
              <a:ahLst/>
              <a:cxnLst/>
              <a:rect l="l" t="t" r="r" b="b"/>
              <a:pathLst>
                <a:path w="1069" h="1035" extrusionOk="0">
                  <a:moveTo>
                    <a:pt x="535" y="0"/>
                  </a:moveTo>
                  <a:cubicBezTo>
                    <a:pt x="460" y="0"/>
                    <a:pt x="385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385" y="1001"/>
                    <a:pt x="460" y="1034"/>
                    <a:pt x="535" y="1034"/>
                  </a:cubicBezTo>
                  <a:cubicBezTo>
                    <a:pt x="610" y="1034"/>
                    <a:pt x="685" y="1001"/>
                    <a:pt x="735" y="934"/>
                  </a:cubicBezTo>
                  <a:lnTo>
                    <a:pt x="968" y="734"/>
                  </a:lnTo>
                  <a:cubicBezTo>
                    <a:pt x="1068" y="601"/>
                    <a:pt x="1068" y="400"/>
                    <a:pt x="968" y="300"/>
                  </a:cubicBezTo>
                  <a:lnTo>
                    <a:pt x="735" y="100"/>
                  </a:lnTo>
                  <a:cubicBezTo>
                    <a:pt x="685" y="34"/>
                    <a:pt x="610" y="0"/>
                    <a:pt x="535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4" name="Google Shape;2194;p50"/>
            <p:cNvSpPr/>
            <p:nvPr/>
          </p:nvSpPr>
          <p:spPr>
            <a:xfrm>
              <a:off x="9238450" y="7624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2" y="576"/>
                    <a:pt x="1102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5" name="Google Shape;2195;p50"/>
            <p:cNvSpPr/>
            <p:nvPr/>
          </p:nvSpPr>
          <p:spPr>
            <a:xfrm>
              <a:off x="9304325" y="15555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1"/>
                  </a:moveTo>
                  <a:cubicBezTo>
                    <a:pt x="460" y="1"/>
                    <a:pt x="385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5" y="935"/>
                  </a:lnTo>
                  <a:cubicBezTo>
                    <a:pt x="385" y="985"/>
                    <a:pt x="460" y="1010"/>
                    <a:pt x="535" y="1010"/>
                  </a:cubicBezTo>
                  <a:cubicBezTo>
                    <a:pt x="610" y="1010"/>
                    <a:pt x="685" y="985"/>
                    <a:pt x="735" y="935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1"/>
                  </a:cubicBezTo>
                  <a:lnTo>
                    <a:pt x="735" y="101"/>
                  </a:lnTo>
                  <a:cubicBezTo>
                    <a:pt x="685" y="34"/>
                    <a:pt x="610" y="1"/>
                    <a:pt x="53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6" name="Google Shape;2196;p50"/>
            <p:cNvSpPr/>
            <p:nvPr/>
          </p:nvSpPr>
          <p:spPr>
            <a:xfrm>
              <a:off x="9304325" y="2950"/>
              <a:ext cx="26725" cy="25875"/>
            </a:xfrm>
            <a:custGeom>
              <a:avLst/>
              <a:gdLst/>
              <a:ahLst/>
              <a:cxnLst/>
              <a:rect l="l" t="t" r="r" b="b"/>
              <a:pathLst>
                <a:path w="1069" h="1035" extrusionOk="0">
                  <a:moveTo>
                    <a:pt x="535" y="0"/>
                  </a:moveTo>
                  <a:cubicBezTo>
                    <a:pt x="460" y="0"/>
                    <a:pt x="385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385" y="1001"/>
                    <a:pt x="460" y="1034"/>
                    <a:pt x="535" y="1034"/>
                  </a:cubicBezTo>
                  <a:cubicBezTo>
                    <a:pt x="610" y="1034"/>
                    <a:pt x="685" y="1001"/>
                    <a:pt x="735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5" y="100"/>
                  </a:lnTo>
                  <a:cubicBezTo>
                    <a:pt x="685" y="34"/>
                    <a:pt x="610" y="0"/>
                    <a:pt x="535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7" name="Google Shape;2197;p50"/>
            <p:cNvSpPr/>
            <p:nvPr/>
          </p:nvSpPr>
          <p:spPr>
            <a:xfrm>
              <a:off x="9304325" y="7945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1"/>
                  </a:moveTo>
                  <a:cubicBezTo>
                    <a:pt x="460" y="1"/>
                    <a:pt x="385" y="26"/>
                    <a:pt x="335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5" y="910"/>
                  </a:lnTo>
                  <a:cubicBezTo>
                    <a:pt x="385" y="976"/>
                    <a:pt x="460" y="1010"/>
                    <a:pt x="535" y="1010"/>
                  </a:cubicBezTo>
                  <a:cubicBezTo>
                    <a:pt x="610" y="1010"/>
                    <a:pt x="685" y="976"/>
                    <a:pt x="735" y="910"/>
                  </a:cubicBezTo>
                  <a:lnTo>
                    <a:pt x="968" y="710"/>
                  </a:lnTo>
                  <a:cubicBezTo>
                    <a:pt x="1068" y="576"/>
                    <a:pt x="1068" y="409"/>
                    <a:pt x="968" y="309"/>
                  </a:cubicBezTo>
                  <a:lnTo>
                    <a:pt x="735" y="76"/>
                  </a:lnTo>
                  <a:cubicBezTo>
                    <a:pt x="685" y="26"/>
                    <a:pt x="610" y="1"/>
                    <a:pt x="53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8" name="Google Shape;2198;p50"/>
            <p:cNvSpPr/>
            <p:nvPr/>
          </p:nvSpPr>
          <p:spPr>
            <a:xfrm>
              <a:off x="9304325" y="-72100"/>
              <a:ext cx="26725" cy="25875"/>
            </a:xfrm>
            <a:custGeom>
              <a:avLst/>
              <a:gdLst/>
              <a:ahLst/>
              <a:cxnLst/>
              <a:rect l="l" t="t" r="r" b="b"/>
              <a:pathLst>
                <a:path w="1069" h="1035" extrusionOk="0">
                  <a:moveTo>
                    <a:pt x="535" y="0"/>
                  </a:moveTo>
                  <a:cubicBezTo>
                    <a:pt x="460" y="0"/>
                    <a:pt x="385" y="33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385" y="1001"/>
                    <a:pt x="460" y="1034"/>
                    <a:pt x="535" y="1034"/>
                  </a:cubicBezTo>
                  <a:cubicBezTo>
                    <a:pt x="610" y="1034"/>
                    <a:pt x="685" y="1001"/>
                    <a:pt x="735" y="934"/>
                  </a:cubicBezTo>
                  <a:lnTo>
                    <a:pt x="968" y="734"/>
                  </a:lnTo>
                  <a:cubicBezTo>
                    <a:pt x="1068" y="567"/>
                    <a:pt x="1068" y="400"/>
                    <a:pt x="968" y="300"/>
                  </a:cubicBezTo>
                  <a:lnTo>
                    <a:pt x="735" y="100"/>
                  </a:lnTo>
                  <a:cubicBezTo>
                    <a:pt x="685" y="33"/>
                    <a:pt x="610" y="0"/>
                    <a:pt x="535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199" name="Google Shape;2199;p50"/>
            <p:cNvSpPr/>
            <p:nvPr/>
          </p:nvSpPr>
          <p:spPr>
            <a:xfrm>
              <a:off x="9304325" y="307950"/>
              <a:ext cx="26725" cy="25250"/>
            </a:xfrm>
            <a:custGeom>
              <a:avLst/>
              <a:gdLst/>
              <a:ahLst/>
              <a:cxnLst/>
              <a:rect l="l" t="t" r="r" b="b"/>
              <a:pathLst>
                <a:path w="1069" h="1010" extrusionOk="0">
                  <a:moveTo>
                    <a:pt x="535" y="1"/>
                  </a:moveTo>
                  <a:cubicBezTo>
                    <a:pt x="460" y="1"/>
                    <a:pt x="385" y="26"/>
                    <a:pt x="335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5" y="910"/>
                  </a:lnTo>
                  <a:cubicBezTo>
                    <a:pt x="385" y="976"/>
                    <a:pt x="460" y="1010"/>
                    <a:pt x="535" y="1010"/>
                  </a:cubicBezTo>
                  <a:cubicBezTo>
                    <a:pt x="610" y="1010"/>
                    <a:pt x="685" y="976"/>
                    <a:pt x="735" y="910"/>
                  </a:cubicBezTo>
                  <a:lnTo>
                    <a:pt x="968" y="710"/>
                  </a:lnTo>
                  <a:cubicBezTo>
                    <a:pt x="1068" y="576"/>
                    <a:pt x="1068" y="376"/>
                    <a:pt x="968" y="309"/>
                  </a:cubicBezTo>
                  <a:lnTo>
                    <a:pt x="735" y="76"/>
                  </a:lnTo>
                  <a:cubicBezTo>
                    <a:pt x="685" y="26"/>
                    <a:pt x="610" y="1"/>
                    <a:pt x="535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0" name="Google Shape;2200;p50"/>
            <p:cNvSpPr/>
            <p:nvPr/>
          </p:nvSpPr>
          <p:spPr>
            <a:xfrm>
              <a:off x="9240950" y="92175"/>
              <a:ext cx="25050" cy="12525"/>
            </a:xfrm>
            <a:custGeom>
              <a:avLst/>
              <a:gdLst/>
              <a:ahLst/>
              <a:cxnLst/>
              <a:rect l="l" t="t" r="r" b="b"/>
              <a:pathLst>
                <a:path w="1002" h="501" extrusionOk="0">
                  <a:moveTo>
                    <a:pt x="1" y="0"/>
                  </a:moveTo>
                  <a:cubicBezTo>
                    <a:pt x="1" y="67"/>
                    <a:pt x="34" y="134"/>
                    <a:pt x="68" y="201"/>
                  </a:cubicBezTo>
                  <a:lnTo>
                    <a:pt x="268" y="401"/>
                  </a:lnTo>
                  <a:cubicBezTo>
                    <a:pt x="334" y="467"/>
                    <a:pt x="409" y="501"/>
                    <a:pt x="485" y="501"/>
                  </a:cubicBezTo>
                  <a:cubicBezTo>
                    <a:pt x="560" y="501"/>
                    <a:pt x="635" y="467"/>
                    <a:pt x="701" y="401"/>
                  </a:cubicBezTo>
                  <a:lnTo>
                    <a:pt x="901" y="201"/>
                  </a:lnTo>
                  <a:cubicBezTo>
                    <a:pt x="935" y="167"/>
                    <a:pt x="1002" y="67"/>
                    <a:pt x="1002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1" name="Google Shape;2201;p50"/>
            <p:cNvSpPr/>
            <p:nvPr/>
          </p:nvSpPr>
          <p:spPr>
            <a:xfrm>
              <a:off x="9827200" y="5350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2" y="601"/>
                    <a:pt x="1102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2" name="Google Shape;2202;p50"/>
            <p:cNvSpPr/>
            <p:nvPr/>
          </p:nvSpPr>
          <p:spPr>
            <a:xfrm>
              <a:off x="9238450" y="155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3" name="Google Shape;2203;p50"/>
            <p:cNvSpPr/>
            <p:nvPr/>
          </p:nvSpPr>
          <p:spPr>
            <a:xfrm>
              <a:off x="9174250" y="762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1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1" y="1009"/>
                  </a:cubicBezTo>
                  <a:cubicBezTo>
                    <a:pt x="592" y="1009"/>
                    <a:pt x="667" y="976"/>
                    <a:pt x="734" y="909"/>
                  </a:cubicBezTo>
                  <a:lnTo>
                    <a:pt x="934" y="709"/>
                  </a:lnTo>
                  <a:cubicBezTo>
                    <a:pt x="1034" y="576"/>
                    <a:pt x="1034" y="409"/>
                    <a:pt x="934" y="309"/>
                  </a:cubicBezTo>
                  <a:lnTo>
                    <a:pt x="734" y="75"/>
                  </a:lnTo>
                  <a:cubicBezTo>
                    <a:pt x="667" y="25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4" name="Google Shape;2204;p50"/>
            <p:cNvSpPr/>
            <p:nvPr/>
          </p:nvSpPr>
          <p:spPr>
            <a:xfrm>
              <a:off x="9174250" y="9144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1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5"/>
                  </a:lnTo>
                  <a:cubicBezTo>
                    <a:pt x="384" y="985"/>
                    <a:pt x="451" y="1010"/>
                    <a:pt x="521" y="1010"/>
                  </a:cubicBezTo>
                  <a:cubicBezTo>
                    <a:pt x="592" y="1010"/>
                    <a:pt x="667" y="985"/>
                    <a:pt x="734" y="935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5" name="Google Shape;2205;p50"/>
            <p:cNvSpPr/>
            <p:nvPr/>
          </p:nvSpPr>
          <p:spPr>
            <a:xfrm>
              <a:off x="9238450" y="23145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2" y="601"/>
                    <a:pt x="1102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6" name="Google Shape;2206;p50"/>
            <p:cNvSpPr/>
            <p:nvPr/>
          </p:nvSpPr>
          <p:spPr>
            <a:xfrm>
              <a:off x="9238450" y="610875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5"/>
                  </a:lnTo>
                  <a:cubicBezTo>
                    <a:pt x="1102" y="601"/>
                    <a:pt x="1102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7" name="Google Shape;2207;p50"/>
            <p:cNvSpPr/>
            <p:nvPr/>
          </p:nvSpPr>
          <p:spPr>
            <a:xfrm>
              <a:off x="9238450" y="6874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2" y="576"/>
                    <a:pt x="1102" y="375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8" name="Google Shape;2208;p50"/>
            <p:cNvSpPr/>
            <p:nvPr/>
          </p:nvSpPr>
          <p:spPr>
            <a:xfrm>
              <a:off x="9174250" y="6874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1" y="0"/>
                  </a:moveTo>
                  <a:cubicBezTo>
                    <a:pt x="451" y="0"/>
                    <a:pt x="384" y="25"/>
                    <a:pt x="334" y="75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09"/>
                  </a:cubicBezTo>
                  <a:lnTo>
                    <a:pt x="334" y="909"/>
                  </a:lnTo>
                  <a:cubicBezTo>
                    <a:pt x="384" y="976"/>
                    <a:pt x="451" y="1009"/>
                    <a:pt x="521" y="1009"/>
                  </a:cubicBezTo>
                  <a:cubicBezTo>
                    <a:pt x="592" y="1009"/>
                    <a:pt x="667" y="976"/>
                    <a:pt x="734" y="909"/>
                  </a:cubicBezTo>
                  <a:lnTo>
                    <a:pt x="934" y="709"/>
                  </a:lnTo>
                  <a:cubicBezTo>
                    <a:pt x="1034" y="576"/>
                    <a:pt x="1034" y="375"/>
                    <a:pt x="934" y="309"/>
                  </a:cubicBezTo>
                  <a:lnTo>
                    <a:pt x="734" y="75"/>
                  </a:lnTo>
                  <a:cubicBezTo>
                    <a:pt x="667" y="25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09" name="Google Shape;2209;p50"/>
            <p:cNvSpPr/>
            <p:nvPr/>
          </p:nvSpPr>
          <p:spPr>
            <a:xfrm>
              <a:off x="9238450" y="4591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0" name="Google Shape;2210;p50"/>
            <p:cNvSpPr/>
            <p:nvPr/>
          </p:nvSpPr>
          <p:spPr>
            <a:xfrm>
              <a:off x="9238450" y="3079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102" y="576"/>
                    <a:pt x="1102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1" name="Google Shape;2211;p50"/>
            <p:cNvSpPr/>
            <p:nvPr/>
          </p:nvSpPr>
          <p:spPr>
            <a:xfrm>
              <a:off x="9238450" y="3830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2" y="576"/>
                    <a:pt x="1102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2" name="Google Shape;2212;p50"/>
            <p:cNvSpPr/>
            <p:nvPr/>
          </p:nvSpPr>
          <p:spPr>
            <a:xfrm>
              <a:off x="9174250" y="838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21" y="0"/>
                  </a:moveTo>
                  <a:cubicBezTo>
                    <a:pt x="451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00"/>
                    <a:pt x="0" y="601"/>
                    <a:pt x="100" y="701"/>
                  </a:cubicBezTo>
                  <a:lnTo>
                    <a:pt x="334" y="934"/>
                  </a:lnTo>
                  <a:cubicBezTo>
                    <a:pt x="384" y="984"/>
                    <a:pt x="451" y="1009"/>
                    <a:pt x="521" y="1009"/>
                  </a:cubicBezTo>
                  <a:cubicBezTo>
                    <a:pt x="592" y="1009"/>
                    <a:pt x="667" y="984"/>
                    <a:pt x="734" y="934"/>
                  </a:cubicBezTo>
                  <a:lnTo>
                    <a:pt x="934" y="701"/>
                  </a:lnTo>
                  <a:cubicBezTo>
                    <a:pt x="1034" y="601"/>
                    <a:pt x="1034" y="434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3" name="Google Shape;2213;p50"/>
            <p:cNvSpPr/>
            <p:nvPr/>
          </p:nvSpPr>
          <p:spPr>
            <a:xfrm>
              <a:off x="9697125" y="990325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8" y="734"/>
                  </a:lnTo>
                  <a:cubicBezTo>
                    <a:pt x="1101" y="601"/>
                    <a:pt x="1101" y="400"/>
                    <a:pt x="968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4" name="Google Shape;2214;p50"/>
            <p:cNvSpPr/>
            <p:nvPr/>
          </p:nvSpPr>
          <p:spPr>
            <a:xfrm>
              <a:off x="9697125" y="1141875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10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7" y="910"/>
                  </a:cubicBezTo>
                  <a:lnTo>
                    <a:pt x="968" y="710"/>
                  </a:lnTo>
                  <a:cubicBezTo>
                    <a:pt x="1101" y="576"/>
                    <a:pt x="1101" y="410"/>
                    <a:pt x="968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5" name="Google Shape;2215;p50"/>
            <p:cNvSpPr/>
            <p:nvPr/>
          </p:nvSpPr>
          <p:spPr>
            <a:xfrm>
              <a:off x="9697125" y="914425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7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6" name="Google Shape;2216;p50"/>
            <p:cNvSpPr/>
            <p:nvPr/>
          </p:nvSpPr>
          <p:spPr>
            <a:xfrm>
              <a:off x="9697125" y="7624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7" y="909"/>
                  </a:cubicBezTo>
                  <a:lnTo>
                    <a:pt x="968" y="709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7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7" name="Google Shape;2217;p50"/>
            <p:cNvSpPr/>
            <p:nvPr/>
          </p:nvSpPr>
          <p:spPr>
            <a:xfrm>
              <a:off x="9697125" y="8385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00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7" y="934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8" name="Google Shape;2218;p50"/>
            <p:cNvSpPr/>
            <p:nvPr/>
          </p:nvSpPr>
          <p:spPr>
            <a:xfrm>
              <a:off x="9697125" y="1066825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7" y="910"/>
                  </a:cubicBezTo>
                  <a:lnTo>
                    <a:pt x="968" y="710"/>
                  </a:lnTo>
                  <a:cubicBezTo>
                    <a:pt x="1101" y="576"/>
                    <a:pt x="1101" y="376"/>
                    <a:pt x="968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19" name="Google Shape;2219;p50"/>
            <p:cNvSpPr/>
            <p:nvPr/>
          </p:nvSpPr>
          <p:spPr>
            <a:xfrm>
              <a:off x="9763825" y="106537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01" y="0"/>
                  </a:moveTo>
                  <a:cubicBezTo>
                    <a:pt x="426" y="0"/>
                    <a:pt x="351" y="34"/>
                    <a:pt x="301" y="100"/>
                  </a:cubicBezTo>
                  <a:lnTo>
                    <a:pt x="101" y="301"/>
                  </a:lnTo>
                  <a:cubicBezTo>
                    <a:pt x="1" y="434"/>
                    <a:pt x="1" y="634"/>
                    <a:pt x="101" y="734"/>
                  </a:cubicBezTo>
                  <a:lnTo>
                    <a:pt x="301" y="934"/>
                  </a:lnTo>
                  <a:cubicBezTo>
                    <a:pt x="351" y="1001"/>
                    <a:pt x="426" y="1034"/>
                    <a:pt x="501" y="1034"/>
                  </a:cubicBezTo>
                  <a:cubicBezTo>
                    <a:pt x="576" y="1034"/>
                    <a:pt x="651" y="1001"/>
                    <a:pt x="701" y="934"/>
                  </a:cubicBezTo>
                  <a:lnTo>
                    <a:pt x="935" y="734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0"/>
                  </a:lnTo>
                  <a:cubicBezTo>
                    <a:pt x="651" y="34"/>
                    <a:pt x="576" y="0"/>
                    <a:pt x="50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0" name="Google Shape;2220;p50"/>
            <p:cNvSpPr/>
            <p:nvPr/>
          </p:nvSpPr>
          <p:spPr>
            <a:xfrm>
              <a:off x="9697125" y="68740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7" y="909"/>
                  </a:cubicBezTo>
                  <a:lnTo>
                    <a:pt x="968" y="709"/>
                  </a:lnTo>
                  <a:cubicBezTo>
                    <a:pt x="1101" y="576"/>
                    <a:pt x="1101" y="375"/>
                    <a:pt x="968" y="309"/>
                  </a:cubicBezTo>
                  <a:lnTo>
                    <a:pt x="767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1" name="Google Shape;2221;p50"/>
            <p:cNvSpPr/>
            <p:nvPr/>
          </p:nvSpPr>
          <p:spPr>
            <a:xfrm>
              <a:off x="9763825" y="114187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1"/>
                  </a:moveTo>
                  <a:cubicBezTo>
                    <a:pt x="426" y="1"/>
                    <a:pt x="351" y="26"/>
                    <a:pt x="301" y="76"/>
                  </a:cubicBezTo>
                  <a:lnTo>
                    <a:pt x="101" y="309"/>
                  </a:lnTo>
                  <a:cubicBezTo>
                    <a:pt x="1" y="410"/>
                    <a:pt x="1" y="576"/>
                    <a:pt x="101" y="710"/>
                  </a:cubicBezTo>
                  <a:lnTo>
                    <a:pt x="301" y="910"/>
                  </a:lnTo>
                  <a:cubicBezTo>
                    <a:pt x="351" y="977"/>
                    <a:pt x="426" y="1010"/>
                    <a:pt x="501" y="1010"/>
                  </a:cubicBezTo>
                  <a:cubicBezTo>
                    <a:pt x="576" y="1010"/>
                    <a:pt x="651" y="977"/>
                    <a:pt x="701" y="910"/>
                  </a:cubicBezTo>
                  <a:lnTo>
                    <a:pt x="935" y="710"/>
                  </a:lnTo>
                  <a:cubicBezTo>
                    <a:pt x="1035" y="576"/>
                    <a:pt x="1035" y="410"/>
                    <a:pt x="935" y="309"/>
                  </a:cubicBezTo>
                  <a:lnTo>
                    <a:pt x="701" y="76"/>
                  </a:lnTo>
                  <a:cubicBezTo>
                    <a:pt x="651" y="26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2" name="Google Shape;2222;p50"/>
            <p:cNvSpPr/>
            <p:nvPr/>
          </p:nvSpPr>
          <p:spPr>
            <a:xfrm>
              <a:off x="9763000" y="-2238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34" y="0"/>
                  </a:moveTo>
                  <a:cubicBezTo>
                    <a:pt x="459" y="0"/>
                    <a:pt x="384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384" y="984"/>
                    <a:pt x="459" y="1009"/>
                    <a:pt x="534" y="1009"/>
                  </a:cubicBezTo>
                  <a:cubicBezTo>
                    <a:pt x="609" y="1009"/>
                    <a:pt x="684" y="984"/>
                    <a:pt x="734" y="934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4" y="100"/>
                  </a:lnTo>
                  <a:cubicBezTo>
                    <a:pt x="684" y="33"/>
                    <a:pt x="609" y="0"/>
                    <a:pt x="534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3" name="Google Shape;2223;p50"/>
            <p:cNvSpPr/>
            <p:nvPr/>
          </p:nvSpPr>
          <p:spPr>
            <a:xfrm>
              <a:off x="9763825" y="98947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1"/>
                  </a:moveTo>
                  <a:cubicBezTo>
                    <a:pt x="426" y="1"/>
                    <a:pt x="351" y="34"/>
                    <a:pt x="301" y="101"/>
                  </a:cubicBezTo>
                  <a:lnTo>
                    <a:pt x="101" y="301"/>
                  </a:lnTo>
                  <a:cubicBezTo>
                    <a:pt x="1" y="434"/>
                    <a:pt x="1" y="635"/>
                    <a:pt x="101" y="735"/>
                  </a:cubicBezTo>
                  <a:lnTo>
                    <a:pt x="301" y="935"/>
                  </a:lnTo>
                  <a:cubicBezTo>
                    <a:pt x="351" y="985"/>
                    <a:pt x="426" y="1010"/>
                    <a:pt x="501" y="1010"/>
                  </a:cubicBezTo>
                  <a:cubicBezTo>
                    <a:pt x="576" y="1010"/>
                    <a:pt x="651" y="985"/>
                    <a:pt x="701" y="935"/>
                  </a:cubicBezTo>
                  <a:lnTo>
                    <a:pt x="935" y="735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1"/>
                  </a:lnTo>
                  <a:cubicBezTo>
                    <a:pt x="651" y="34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4" name="Google Shape;2224;p50"/>
            <p:cNvSpPr/>
            <p:nvPr/>
          </p:nvSpPr>
          <p:spPr>
            <a:xfrm>
              <a:off x="9763825" y="129387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01" y="0"/>
                  </a:moveTo>
                  <a:cubicBezTo>
                    <a:pt x="426" y="0"/>
                    <a:pt x="351" y="34"/>
                    <a:pt x="301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01" y="934"/>
                  </a:lnTo>
                  <a:cubicBezTo>
                    <a:pt x="351" y="1001"/>
                    <a:pt x="426" y="1034"/>
                    <a:pt x="501" y="1034"/>
                  </a:cubicBezTo>
                  <a:cubicBezTo>
                    <a:pt x="576" y="1034"/>
                    <a:pt x="651" y="1001"/>
                    <a:pt x="701" y="934"/>
                  </a:cubicBezTo>
                  <a:lnTo>
                    <a:pt x="935" y="734"/>
                  </a:lnTo>
                  <a:cubicBezTo>
                    <a:pt x="1035" y="601"/>
                    <a:pt x="1035" y="434"/>
                    <a:pt x="935" y="300"/>
                  </a:cubicBezTo>
                  <a:lnTo>
                    <a:pt x="701" y="100"/>
                  </a:lnTo>
                  <a:cubicBezTo>
                    <a:pt x="651" y="34"/>
                    <a:pt x="576" y="0"/>
                    <a:pt x="50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5" name="Google Shape;2225;p50"/>
            <p:cNvSpPr/>
            <p:nvPr/>
          </p:nvSpPr>
          <p:spPr>
            <a:xfrm>
              <a:off x="9763825" y="121797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1"/>
                  </a:moveTo>
                  <a:cubicBezTo>
                    <a:pt x="426" y="1"/>
                    <a:pt x="351" y="34"/>
                    <a:pt x="301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01" y="935"/>
                  </a:lnTo>
                  <a:cubicBezTo>
                    <a:pt x="351" y="985"/>
                    <a:pt x="426" y="1010"/>
                    <a:pt x="501" y="1010"/>
                  </a:cubicBezTo>
                  <a:cubicBezTo>
                    <a:pt x="576" y="1010"/>
                    <a:pt x="651" y="985"/>
                    <a:pt x="701" y="935"/>
                  </a:cubicBezTo>
                  <a:lnTo>
                    <a:pt x="935" y="701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1"/>
                  </a:lnTo>
                  <a:cubicBezTo>
                    <a:pt x="651" y="34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6" name="Google Shape;2226;p50"/>
            <p:cNvSpPr/>
            <p:nvPr/>
          </p:nvSpPr>
          <p:spPr>
            <a:xfrm>
              <a:off x="9697125" y="610875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7" y="935"/>
                  </a:cubicBezTo>
                  <a:lnTo>
                    <a:pt x="968" y="735"/>
                  </a:lnTo>
                  <a:cubicBezTo>
                    <a:pt x="1101" y="601"/>
                    <a:pt x="1101" y="401"/>
                    <a:pt x="968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7" name="Google Shape;2227;p50"/>
            <p:cNvSpPr/>
            <p:nvPr/>
          </p:nvSpPr>
          <p:spPr>
            <a:xfrm>
              <a:off x="9697125" y="295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8" name="Google Shape;2228;p50"/>
            <p:cNvSpPr/>
            <p:nvPr/>
          </p:nvSpPr>
          <p:spPr>
            <a:xfrm>
              <a:off x="9697125" y="794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7" y="910"/>
                  </a:cubicBezTo>
                  <a:lnTo>
                    <a:pt x="968" y="710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29" name="Google Shape;2229;p50"/>
            <p:cNvSpPr/>
            <p:nvPr/>
          </p:nvSpPr>
          <p:spPr>
            <a:xfrm>
              <a:off x="9697125" y="-7210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1" y="0"/>
                  </a:moveTo>
                  <a:cubicBezTo>
                    <a:pt x="476" y="0"/>
                    <a:pt x="401" y="33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8" y="734"/>
                  </a:lnTo>
                  <a:cubicBezTo>
                    <a:pt x="1101" y="567"/>
                    <a:pt x="1101" y="400"/>
                    <a:pt x="968" y="300"/>
                  </a:cubicBezTo>
                  <a:lnTo>
                    <a:pt x="767" y="100"/>
                  </a:lnTo>
                  <a:cubicBezTo>
                    <a:pt x="701" y="33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0" name="Google Shape;2230;p50"/>
            <p:cNvSpPr/>
            <p:nvPr/>
          </p:nvSpPr>
          <p:spPr>
            <a:xfrm>
              <a:off x="9697125" y="-14800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7" y="935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1" name="Google Shape;2231;p50"/>
            <p:cNvSpPr/>
            <p:nvPr/>
          </p:nvSpPr>
          <p:spPr>
            <a:xfrm>
              <a:off x="9501150" y="3830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034" y="576"/>
                    <a:pt x="1034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2" name="Google Shape;2232;p50"/>
            <p:cNvSpPr/>
            <p:nvPr/>
          </p:nvSpPr>
          <p:spPr>
            <a:xfrm>
              <a:off x="9763825" y="91442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1"/>
                  </a:moveTo>
                  <a:cubicBezTo>
                    <a:pt x="426" y="1"/>
                    <a:pt x="351" y="34"/>
                    <a:pt x="301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01" y="935"/>
                  </a:lnTo>
                  <a:cubicBezTo>
                    <a:pt x="351" y="985"/>
                    <a:pt x="426" y="1010"/>
                    <a:pt x="501" y="1010"/>
                  </a:cubicBezTo>
                  <a:cubicBezTo>
                    <a:pt x="576" y="1010"/>
                    <a:pt x="651" y="985"/>
                    <a:pt x="701" y="935"/>
                  </a:cubicBezTo>
                  <a:lnTo>
                    <a:pt x="935" y="701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1"/>
                  </a:lnTo>
                  <a:cubicBezTo>
                    <a:pt x="651" y="34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3" name="Google Shape;2233;p50"/>
            <p:cNvSpPr/>
            <p:nvPr/>
          </p:nvSpPr>
          <p:spPr>
            <a:xfrm>
              <a:off x="9697125" y="1555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7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4" name="Google Shape;2234;p50"/>
            <p:cNvSpPr/>
            <p:nvPr/>
          </p:nvSpPr>
          <p:spPr>
            <a:xfrm>
              <a:off x="9697125" y="45910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7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5" name="Google Shape;2235;p50"/>
            <p:cNvSpPr/>
            <p:nvPr/>
          </p:nvSpPr>
          <p:spPr>
            <a:xfrm>
              <a:off x="9697125" y="53500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8" y="734"/>
                  </a:lnTo>
                  <a:cubicBezTo>
                    <a:pt x="1101" y="601"/>
                    <a:pt x="1101" y="434"/>
                    <a:pt x="968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6" name="Google Shape;2236;p50"/>
            <p:cNvSpPr/>
            <p:nvPr/>
          </p:nvSpPr>
          <p:spPr>
            <a:xfrm>
              <a:off x="9697125" y="23145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7" y="934"/>
                  </a:cubicBezTo>
                  <a:lnTo>
                    <a:pt x="968" y="734"/>
                  </a:lnTo>
                  <a:cubicBezTo>
                    <a:pt x="1101" y="601"/>
                    <a:pt x="1101" y="400"/>
                    <a:pt x="968" y="300"/>
                  </a:cubicBezTo>
                  <a:lnTo>
                    <a:pt x="767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7" name="Google Shape;2237;p50"/>
            <p:cNvSpPr/>
            <p:nvPr/>
          </p:nvSpPr>
          <p:spPr>
            <a:xfrm>
              <a:off x="9697125" y="3079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7" y="910"/>
                  </a:cubicBezTo>
                  <a:lnTo>
                    <a:pt x="968" y="710"/>
                  </a:lnTo>
                  <a:cubicBezTo>
                    <a:pt x="1101" y="576"/>
                    <a:pt x="1101" y="376"/>
                    <a:pt x="968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8" name="Google Shape;2238;p50"/>
            <p:cNvSpPr/>
            <p:nvPr/>
          </p:nvSpPr>
          <p:spPr>
            <a:xfrm>
              <a:off x="9697125" y="38300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7" y="910"/>
                  </a:cubicBezTo>
                  <a:lnTo>
                    <a:pt x="968" y="710"/>
                  </a:lnTo>
                  <a:cubicBezTo>
                    <a:pt x="1101" y="576"/>
                    <a:pt x="1101" y="409"/>
                    <a:pt x="968" y="309"/>
                  </a:cubicBezTo>
                  <a:lnTo>
                    <a:pt x="767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39" name="Google Shape;2239;p50"/>
            <p:cNvSpPr/>
            <p:nvPr/>
          </p:nvSpPr>
          <p:spPr>
            <a:xfrm>
              <a:off x="9827200" y="-2238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33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5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0"/>
                  </a:cubicBezTo>
                  <a:lnTo>
                    <a:pt x="768" y="100"/>
                  </a:lnTo>
                  <a:cubicBezTo>
                    <a:pt x="701" y="33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0" name="Google Shape;2240;p50"/>
            <p:cNvSpPr/>
            <p:nvPr/>
          </p:nvSpPr>
          <p:spPr>
            <a:xfrm>
              <a:off x="9827200" y="-1480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1"/>
                  </a:moveTo>
                  <a:cubicBezTo>
                    <a:pt x="476" y="1"/>
                    <a:pt x="401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4"/>
                  </a:lnTo>
                  <a:cubicBezTo>
                    <a:pt x="1102" y="601"/>
                    <a:pt x="1102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1" name="Google Shape;2241;p50"/>
            <p:cNvSpPr/>
            <p:nvPr/>
          </p:nvSpPr>
          <p:spPr>
            <a:xfrm>
              <a:off x="9827200" y="-7210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3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2" y="567"/>
                    <a:pt x="1102" y="400"/>
                    <a:pt x="968" y="300"/>
                  </a:cubicBezTo>
                  <a:lnTo>
                    <a:pt x="768" y="100"/>
                  </a:lnTo>
                  <a:cubicBezTo>
                    <a:pt x="701" y="33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2" name="Google Shape;2242;p50"/>
            <p:cNvSpPr/>
            <p:nvPr/>
          </p:nvSpPr>
          <p:spPr>
            <a:xfrm>
              <a:off x="9827200" y="794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5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5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102" y="576"/>
                    <a:pt x="1102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3" name="Google Shape;2243;p50"/>
            <p:cNvSpPr/>
            <p:nvPr/>
          </p:nvSpPr>
          <p:spPr>
            <a:xfrm>
              <a:off x="9827200" y="295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102" y="601"/>
                    <a:pt x="1102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4" name="Google Shape;2244;p50"/>
            <p:cNvSpPr/>
            <p:nvPr/>
          </p:nvSpPr>
          <p:spPr>
            <a:xfrm>
              <a:off x="9827200" y="-2999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0"/>
                  </a:moveTo>
                  <a:cubicBezTo>
                    <a:pt x="476" y="0"/>
                    <a:pt x="401" y="25"/>
                    <a:pt x="335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5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102" y="576"/>
                    <a:pt x="1102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5" name="Google Shape;2245;p50"/>
            <p:cNvSpPr/>
            <p:nvPr/>
          </p:nvSpPr>
          <p:spPr>
            <a:xfrm>
              <a:off x="9631250" y="1141875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3" y="309"/>
                  </a:lnTo>
                  <a:cubicBezTo>
                    <a:pt x="0" y="410"/>
                    <a:pt x="0" y="576"/>
                    <a:pt x="133" y="710"/>
                  </a:cubicBezTo>
                  <a:lnTo>
                    <a:pt x="334" y="910"/>
                  </a:lnTo>
                  <a:cubicBezTo>
                    <a:pt x="400" y="977"/>
                    <a:pt x="475" y="1010"/>
                    <a:pt x="550" y="1010"/>
                  </a:cubicBezTo>
                  <a:cubicBezTo>
                    <a:pt x="625" y="1010"/>
                    <a:pt x="701" y="977"/>
                    <a:pt x="767" y="910"/>
                  </a:cubicBezTo>
                  <a:lnTo>
                    <a:pt x="967" y="710"/>
                  </a:lnTo>
                  <a:cubicBezTo>
                    <a:pt x="1101" y="576"/>
                    <a:pt x="1101" y="410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6" name="Google Shape;2246;p50"/>
            <p:cNvSpPr/>
            <p:nvPr/>
          </p:nvSpPr>
          <p:spPr>
            <a:xfrm>
              <a:off x="9827200" y="231450"/>
              <a:ext cx="27550" cy="25875"/>
            </a:xfrm>
            <a:custGeom>
              <a:avLst/>
              <a:gdLst/>
              <a:ahLst/>
              <a:cxnLst/>
              <a:rect l="l" t="t" r="r" b="b"/>
              <a:pathLst>
                <a:path w="1102" h="1035" extrusionOk="0">
                  <a:moveTo>
                    <a:pt x="551" y="0"/>
                  </a:moveTo>
                  <a:cubicBezTo>
                    <a:pt x="476" y="0"/>
                    <a:pt x="401" y="34"/>
                    <a:pt x="335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5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01"/>
                  </a:lnTo>
                  <a:cubicBezTo>
                    <a:pt x="1102" y="601"/>
                    <a:pt x="1102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7" name="Google Shape;2247;p50"/>
            <p:cNvSpPr/>
            <p:nvPr/>
          </p:nvSpPr>
          <p:spPr>
            <a:xfrm>
              <a:off x="9827200" y="4591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5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8" name="Google Shape;2248;p50"/>
            <p:cNvSpPr/>
            <p:nvPr/>
          </p:nvSpPr>
          <p:spPr>
            <a:xfrm>
              <a:off x="9827200" y="1555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34"/>
                    <a:pt x="335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5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102" y="601"/>
                    <a:pt x="1102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49" name="Google Shape;2249;p50"/>
            <p:cNvSpPr/>
            <p:nvPr/>
          </p:nvSpPr>
          <p:spPr>
            <a:xfrm>
              <a:off x="9827200" y="38300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5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5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2" y="576"/>
                    <a:pt x="1102" y="409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0" name="Google Shape;2250;p50"/>
            <p:cNvSpPr/>
            <p:nvPr/>
          </p:nvSpPr>
          <p:spPr>
            <a:xfrm>
              <a:off x="9763825" y="-729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01" y="1"/>
                  </a:moveTo>
                  <a:cubicBezTo>
                    <a:pt x="426" y="1"/>
                    <a:pt x="351" y="34"/>
                    <a:pt x="301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35"/>
                  </a:cubicBezTo>
                  <a:lnTo>
                    <a:pt x="301" y="935"/>
                  </a:lnTo>
                  <a:cubicBezTo>
                    <a:pt x="351" y="1001"/>
                    <a:pt x="426" y="1035"/>
                    <a:pt x="501" y="1035"/>
                  </a:cubicBezTo>
                  <a:cubicBezTo>
                    <a:pt x="576" y="1035"/>
                    <a:pt x="651" y="1001"/>
                    <a:pt x="701" y="935"/>
                  </a:cubicBezTo>
                  <a:lnTo>
                    <a:pt x="935" y="735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1"/>
                  </a:lnTo>
                  <a:cubicBezTo>
                    <a:pt x="651" y="34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1" name="Google Shape;2251;p50"/>
            <p:cNvSpPr/>
            <p:nvPr/>
          </p:nvSpPr>
          <p:spPr>
            <a:xfrm>
              <a:off x="9827200" y="307950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5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5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102" y="576"/>
                    <a:pt x="1102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2" name="Google Shape;2252;p50"/>
            <p:cNvSpPr/>
            <p:nvPr/>
          </p:nvSpPr>
          <p:spPr>
            <a:xfrm>
              <a:off x="9763825" y="5350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01" y="0"/>
                  </a:moveTo>
                  <a:cubicBezTo>
                    <a:pt x="426" y="0"/>
                    <a:pt x="351" y="34"/>
                    <a:pt x="301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01" y="934"/>
                  </a:lnTo>
                  <a:cubicBezTo>
                    <a:pt x="351" y="1001"/>
                    <a:pt x="426" y="1034"/>
                    <a:pt x="501" y="1034"/>
                  </a:cubicBezTo>
                  <a:cubicBezTo>
                    <a:pt x="576" y="1034"/>
                    <a:pt x="651" y="1001"/>
                    <a:pt x="701" y="934"/>
                  </a:cubicBezTo>
                  <a:lnTo>
                    <a:pt x="935" y="734"/>
                  </a:lnTo>
                  <a:cubicBezTo>
                    <a:pt x="1035" y="601"/>
                    <a:pt x="1035" y="434"/>
                    <a:pt x="935" y="300"/>
                  </a:cubicBezTo>
                  <a:lnTo>
                    <a:pt x="701" y="100"/>
                  </a:lnTo>
                  <a:cubicBezTo>
                    <a:pt x="651" y="34"/>
                    <a:pt x="576" y="0"/>
                    <a:pt x="50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3" name="Google Shape;2253;p50"/>
            <p:cNvSpPr/>
            <p:nvPr/>
          </p:nvSpPr>
          <p:spPr>
            <a:xfrm>
              <a:off x="9763825" y="3830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1"/>
                  </a:moveTo>
                  <a:cubicBezTo>
                    <a:pt x="426" y="1"/>
                    <a:pt x="351" y="26"/>
                    <a:pt x="301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01" y="910"/>
                  </a:lnTo>
                  <a:cubicBezTo>
                    <a:pt x="351" y="977"/>
                    <a:pt x="426" y="1010"/>
                    <a:pt x="501" y="1010"/>
                  </a:cubicBezTo>
                  <a:cubicBezTo>
                    <a:pt x="576" y="1010"/>
                    <a:pt x="651" y="977"/>
                    <a:pt x="701" y="910"/>
                  </a:cubicBezTo>
                  <a:lnTo>
                    <a:pt x="935" y="710"/>
                  </a:lnTo>
                  <a:cubicBezTo>
                    <a:pt x="1035" y="576"/>
                    <a:pt x="1035" y="409"/>
                    <a:pt x="935" y="309"/>
                  </a:cubicBezTo>
                  <a:lnTo>
                    <a:pt x="701" y="76"/>
                  </a:lnTo>
                  <a:cubicBezTo>
                    <a:pt x="651" y="26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4" name="Google Shape;2254;p50"/>
            <p:cNvSpPr/>
            <p:nvPr/>
          </p:nvSpPr>
          <p:spPr>
            <a:xfrm>
              <a:off x="9763825" y="838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0"/>
                  </a:moveTo>
                  <a:cubicBezTo>
                    <a:pt x="426" y="0"/>
                    <a:pt x="351" y="34"/>
                    <a:pt x="301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01" y="934"/>
                  </a:lnTo>
                  <a:cubicBezTo>
                    <a:pt x="351" y="984"/>
                    <a:pt x="426" y="1009"/>
                    <a:pt x="501" y="1009"/>
                  </a:cubicBezTo>
                  <a:cubicBezTo>
                    <a:pt x="576" y="1009"/>
                    <a:pt x="651" y="984"/>
                    <a:pt x="701" y="934"/>
                  </a:cubicBezTo>
                  <a:lnTo>
                    <a:pt x="935" y="701"/>
                  </a:lnTo>
                  <a:cubicBezTo>
                    <a:pt x="1035" y="601"/>
                    <a:pt x="1035" y="400"/>
                    <a:pt x="935" y="300"/>
                  </a:cubicBezTo>
                  <a:lnTo>
                    <a:pt x="701" y="100"/>
                  </a:lnTo>
                  <a:cubicBezTo>
                    <a:pt x="651" y="34"/>
                    <a:pt x="576" y="0"/>
                    <a:pt x="50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5" name="Google Shape;2255;p50"/>
            <p:cNvSpPr/>
            <p:nvPr/>
          </p:nvSpPr>
          <p:spPr>
            <a:xfrm>
              <a:off x="9763825" y="4591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1"/>
                  </a:moveTo>
                  <a:cubicBezTo>
                    <a:pt x="426" y="1"/>
                    <a:pt x="351" y="34"/>
                    <a:pt x="301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01" y="935"/>
                  </a:lnTo>
                  <a:cubicBezTo>
                    <a:pt x="351" y="985"/>
                    <a:pt x="426" y="1010"/>
                    <a:pt x="501" y="1010"/>
                  </a:cubicBezTo>
                  <a:cubicBezTo>
                    <a:pt x="576" y="1010"/>
                    <a:pt x="651" y="985"/>
                    <a:pt x="701" y="935"/>
                  </a:cubicBezTo>
                  <a:lnTo>
                    <a:pt x="935" y="701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1"/>
                  </a:lnTo>
                  <a:cubicBezTo>
                    <a:pt x="651" y="34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6" name="Google Shape;2256;p50"/>
            <p:cNvSpPr/>
            <p:nvPr/>
          </p:nvSpPr>
          <p:spPr>
            <a:xfrm>
              <a:off x="9763825" y="6100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0"/>
                  </a:moveTo>
                  <a:cubicBezTo>
                    <a:pt x="426" y="0"/>
                    <a:pt x="351" y="34"/>
                    <a:pt x="301" y="100"/>
                  </a:cubicBezTo>
                  <a:lnTo>
                    <a:pt x="101" y="301"/>
                  </a:lnTo>
                  <a:cubicBezTo>
                    <a:pt x="1" y="434"/>
                    <a:pt x="1" y="634"/>
                    <a:pt x="101" y="734"/>
                  </a:cubicBezTo>
                  <a:lnTo>
                    <a:pt x="301" y="934"/>
                  </a:lnTo>
                  <a:cubicBezTo>
                    <a:pt x="351" y="984"/>
                    <a:pt x="426" y="1009"/>
                    <a:pt x="501" y="1009"/>
                  </a:cubicBezTo>
                  <a:cubicBezTo>
                    <a:pt x="576" y="1009"/>
                    <a:pt x="651" y="984"/>
                    <a:pt x="701" y="934"/>
                  </a:cubicBezTo>
                  <a:lnTo>
                    <a:pt x="935" y="734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0"/>
                  </a:lnTo>
                  <a:cubicBezTo>
                    <a:pt x="651" y="34"/>
                    <a:pt x="576" y="0"/>
                    <a:pt x="50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7" name="Google Shape;2257;p50"/>
            <p:cNvSpPr/>
            <p:nvPr/>
          </p:nvSpPr>
          <p:spPr>
            <a:xfrm>
              <a:off x="9763825" y="68592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01" y="1"/>
                  </a:moveTo>
                  <a:cubicBezTo>
                    <a:pt x="426" y="1"/>
                    <a:pt x="351" y="34"/>
                    <a:pt x="301" y="101"/>
                  </a:cubicBezTo>
                  <a:lnTo>
                    <a:pt x="101" y="301"/>
                  </a:lnTo>
                  <a:cubicBezTo>
                    <a:pt x="1" y="434"/>
                    <a:pt x="1" y="635"/>
                    <a:pt x="101" y="735"/>
                  </a:cubicBezTo>
                  <a:lnTo>
                    <a:pt x="301" y="935"/>
                  </a:lnTo>
                  <a:cubicBezTo>
                    <a:pt x="351" y="1002"/>
                    <a:pt x="426" y="1035"/>
                    <a:pt x="501" y="1035"/>
                  </a:cubicBezTo>
                  <a:cubicBezTo>
                    <a:pt x="576" y="1035"/>
                    <a:pt x="651" y="1002"/>
                    <a:pt x="701" y="935"/>
                  </a:cubicBezTo>
                  <a:lnTo>
                    <a:pt x="935" y="735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1"/>
                  </a:lnTo>
                  <a:cubicBezTo>
                    <a:pt x="651" y="34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8" name="Google Shape;2258;p50"/>
            <p:cNvSpPr/>
            <p:nvPr/>
          </p:nvSpPr>
          <p:spPr>
            <a:xfrm>
              <a:off x="9763825" y="762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0"/>
                  </a:moveTo>
                  <a:cubicBezTo>
                    <a:pt x="426" y="0"/>
                    <a:pt x="351" y="25"/>
                    <a:pt x="301" y="75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09"/>
                  </a:cubicBezTo>
                  <a:lnTo>
                    <a:pt x="301" y="909"/>
                  </a:lnTo>
                  <a:cubicBezTo>
                    <a:pt x="351" y="976"/>
                    <a:pt x="426" y="1009"/>
                    <a:pt x="501" y="1009"/>
                  </a:cubicBezTo>
                  <a:cubicBezTo>
                    <a:pt x="576" y="1009"/>
                    <a:pt x="651" y="976"/>
                    <a:pt x="701" y="909"/>
                  </a:cubicBezTo>
                  <a:lnTo>
                    <a:pt x="935" y="709"/>
                  </a:lnTo>
                  <a:cubicBezTo>
                    <a:pt x="1035" y="576"/>
                    <a:pt x="1035" y="409"/>
                    <a:pt x="935" y="309"/>
                  </a:cubicBezTo>
                  <a:lnTo>
                    <a:pt x="701" y="75"/>
                  </a:lnTo>
                  <a:cubicBezTo>
                    <a:pt x="651" y="25"/>
                    <a:pt x="576" y="0"/>
                    <a:pt x="50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59" name="Google Shape;2259;p50"/>
            <p:cNvSpPr/>
            <p:nvPr/>
          </p:nvSpPr>
          <p:spPr>
            <a:xfrm>
              <a:off x="9763825" y="29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01" y="0"/>
                  </a:moveTo>
                  <a:cubicBezTo>
                    <a:pt x="426" y="0"/>
                    <a:pt x="351" y="34"/>
                    <a:pt x="301" y="100"/>
                  </a:cubicBezTo>
                  <a:lnTo>
                    <a:pt x="101" y="300"/>
                  </a:lnTo>
                  <a:cubicBezTo>
                    <a:pt x="1" y="434"/>
                    <a:pt x="1" y="601"/>
                    <a:pt x="101" y="734"/>
                  </a:cubicBezTo>
                  <a:lnTo>
                    <a:pt x="301" y="934"/>
                  </a:lnTo>
                  <a:cubicBezTo>
                    <a:pt x="351" y="1001"/>
                    <a:pt x="426" y="1034"/>
                    <a:pt x="501" y="1034"/>
                  </a:cubicBezTo>
                  <a:cubicBezTo>
                    <a:pt x="576" y="1034"/>
                    <a:pt x="651" y="1001"/>
                    <a:pt x="701" y="934"/>
                  </a:cubicBezTo>
                  <a:lnTo>
                    <a:pt x="935" y="734"/>
                  </a:lnTo>
                  <a:cubicBezTo>
                    <a:pt x="1035" y="601"/>
                    <a:pt x="1035" y="434"/>
                    <a:pt x="935" y="300"/>
                  </a:cubicBezTo>
                  <a:lnTo>
                    <a:pt x="701" y="100"/>
                  </a:lnTo>
                  <a:cubicBezTo>
                    <a:pt x="651" y="34"/>
                    <a:pt x="576" y="0"/>
                    <a:pt x="50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0" name="Google Shape;2260;p50"/>
            <p:cNvSpPr/>
            <p:nvPr/>
          </p:nvSpPr>
          <p:spPr>
            <a:xfrm>
              <a:off x="9763825" y="3065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01" y="0"/>
                  </a:moveTo>
                  <a:cubicBezTo>
                    <a:pt x="426" y="0"/>
                    <a:pt x="351" y="34"/>
                    <a:pt x="301" y="100"/>
                  </a:cubicBezTo>
                  <a:lnTo>
                    <a:pt x="101" y="301"/>
                  </a:lnTo>
                  <a:cubicBezTo>
                    <a:pt x="1" y="434"/>
                    <a:pt x="1" y="634"/>
                    <a:pt x="101" y="734"/>
                  </a:cubicBezTo>
                  <a:lnTo>
                    <a:pt x="301" y="934"/>
                  </a:lnTo>
                  <a:cubicBezTo>
                    <a:pt x="351" y="1001"/>
                    <a:pt x="426" y="1034"/>
                    <a:pt x="501" y="1034"/>
                  </a:cubicBezTo>
                  <a:cubicBezTo>
                    <a:pt x="576" y="1034"/>
                    <a:pt x="651" y="1001"/>
                    <a:pt x="701" y="934"/>
                  </a:cubicBezTo>
                  <a:lnTo>
                    <a:pt x="935" y="734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0"/>
                  </a:lnTo>
                  <a:cubicBezTo>
                    <a:pt x="651" y="34"/>
                    <a:pt x="576" y="0"/>
                    <a:pt x="50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1" name="Google Shape;2261;p50"/>
            <p:cNvSpPr/>
            <p:nvPr/>
          </p:nvSpPr>
          <p:spPr>
            <a:xfrm>
              <a:off x="9763825" y="79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1"/>
                  </a:moveTo>
                  <a:cubicBezTo>
                    <a:pt x="426" y="1"/>
                    <a:pt x="351" y="26"/>
                    <a:pt x="301" y="76"/>
                  </a:cubicBezTo>
                  <a:lnTo>
                    <a:pt x="101" y="309"/>
                  </a:lnTo>
                  <a:cubicBezTo>
                    <a:pt x="1" y="409"/>
                    <a:pt x="1" y="576"/>
                    <a:pt x="101" y="710"/>
                  </a:cubicBezTo>
                  <a:lnTo>
                    <a:pt x="301" y="910"/>
                  </a:lnTo>
                  <a:cubicBezTo>
                    <a:pt x="351" y="976"/>
                    <a:pt x="426" y="1010"/>
                    <a:pt x="501" y="1010"/>
                  </a:cubicBezTo>
                  <a:cubicBezTo>
                    <a:pt x="576" y="1010"/>
                    <a:pt x="651" y="976"/>
                    <a:pt x="701" y="910"/>
                  </a:cubicBezTo>
                  <a:lnTo>
                    <a:pt x="935" y="710"/>
                  </a:lnTo>
                  <a:cubicBezTo>
                    <a:pt x="1035" y="576"/>
                    <a:pt x="1035" y="409"/>
                    <a:pt x="935" y="309"/>
                  </a:cubicBezTo>
                  <a:lnTo>
                    <a:pt x="701" y="76"/>
                  </a:lnTo>
                  <a:cubicBezTo>
                    <a:pt x="651" y="26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2" name="Google Shape;2262;p50"/>
            <p:cNvSpPr/>
            <p:nvPr/>
          </p:nvSpPr>
          <p:spPr>
            <a:xfrm>
              <a:off x="9763000" y="-1488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34" y="0"/>
                  </a:moveTo>
                  <a:cubicBezTo>
                    <a:pt x="459" y="0"/>
                    <a:pt x="384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384" y="984"/>
                    <a:pt x="459" y="1009"/>
                    <a:pt x="534" y="1009"/>
                  </a:cubicBezTo>
                  <a:cubicBezTo>
                    <a:pt x="609" y="1009"/>
                    <a:pt x="684" y="984"/>
                    <a:pt x="734" y="934"/>
                  </a:cubicBezTo>
                  <a:lnTo>
                    <a:pt x="968" y="701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09" y="0"/>
                    <a:pt x="534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3" name="Google Shape;2263;p50"/>
            <p:cNvSpPr/>
            <p:nvPr/>
          </p:nvSpPr>
          <p:spPr>
            <a:xfrm>
              <a:off x="9763825" y="155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01" y="1"/>
                  </a:moveTo>
                  <a:cubicBezTo>
                    <a:pt x="426" y="1"/>
                    <a:pt x="351" y="34"/>
                    <a:pt x="301" y="101"/>
                  </a:cubicBezTo>
                  <a:lnTo>
                    <a:pt x="101" y="301"/>
                  </a:lnTo>
                  <a:cubicBezTo>
                    <a:pt x="1" y="434"/>
                    <a:pt x="1" y="601"/>
                    <a:pt x="101" y="701"/>
                  </a:cubicBezTo>
                  <a:lnTo>
                    <a:pt x="301" y="935"/>
                  </a:lnTo>
                  <a:cubicBezTo>
                    <a:pt x="351" y="985"/>
                    <a:pt x="426" y="1010"/>
                    <a:pt x="501" y="1010"/>
                  </a:cubicBezTo>
                  <a:cubicBezTo>
                    <a:pt x="576" y="1010"/>
                    <a:pt x="651" y="985"/>
                    <a:pt x="701" y="935"/>
                  </a:cubicBezTo>
                  <a:lnTo>
                    <a:pt x="935" y="701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1"/>
                  </a:lnTo>
                  <a:cubicBezTo>
                    <a:pt x="651" y="34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4" name="Google Shape;2264;p50"/>
            <p:cNvSpPr/>
            <p:nvPr/>
          </p:nvSpPr>
          <p:spPr>
            <a:xfrm>
              <a:off x="9763825" y="2306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01" y="1"/>
                  </a:moveTo>
                  <a:cubicBezTo>
                    <a:pt x="426" y="1"/>
                    <a:pt x="351" y="34"/>
                    <a:pt x="301" y="101"/>
                  </a:cubicBezTo>
                  <a:lnTo>
                    <a:pt x="101" y="301"/>
                  </a:lnTo>
                  <a:cubicBezTo>
                    <a:pt x="1" y="434"/>
                    <a:pt x="1" y="635"/>
                    <a:pt x="101" y="735"/>
                  </a:cubicBezTo>
                  <a:lnTo>
                    <a:pt x="301" y="935"/>
                  </a:lnTo>
                  <a:cubicBezTo>
                    <a:pt x="351" y="1002"/>
                    <a:pt x="426" y="1035"/>
                    <a:pt x="501" y="1035"/>
                  </a:cubicBezTo>
                  <a:cubicBezTo>
                    <a:pt x="576" y="1035"/>
                    <a:pt x="651" y="1002"/>
                    <a:pt x="701" y="935"/>
                  </a:cubicBezTo>
                  <a:lnTo>
                    <a:pt x="935" y="735"/>
                  </a:lnTo>
                  <a:cubicBezTo>
                    <a:pt x="1035" y="601"/>
                    <a:pt x="1035" y="434"/>
                    <a:pt x="935" y="301"/>
                  </a:cubicBezTo>
                  <a:lnTo>
                    <a:pt x="701" y="101"/>
                  </a:lnTo>
                  <a:cubicBezTo>
                    <a:pt x="651" y="34"/>
                    <a:pt x="576" y="1"/>
                    <a:pt x="50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5" name="Google Shape;2265;p50"/>
            <p:cNvSpPr/>
            <p:nvPr/>
          </p:nvSpPr>
          <p:spPr>
            <a:xfrm>
              <a:off x="9697125" y="1217975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7" y="935"/>
                  </a:cubicBezTo>
                  <a:lnTo>
                    <a:pt x="968" y="701"/>
                  </a:lnTo>
                  <a:cubicBezTo>
                    <a:pt x="1101" y="601"/>
                    <a:pt x="1101" y="434"/>
                    <a:pt x="968" y="301"/>
                  </a:cubicBezTo>
                  <a:lnTo>
                    <a:pt x="767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6" name="Google Shape;2266;p50"/>
            <p:cNvSpPr/>
            <p:nvPr/>
          </p:nvSpPr>
          <p:spPr>
            <a:xfrm>
              <a:off x="9566200" y="-148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1"/>
                  </a:moveTo>
                  <a:cubicBezTo>
                    <a:pt x="450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5"/>
                  </a:lnTo>
                  <a:cubicBezTo>
                    <a:pt x="384" y="1001"/>
                    <a:pt x="450" y="1035"/>
                    <a:pt x="521" y="1035"/>
                  </a:cubicBezTo>
                  <a:cubicBezTo>
                    <a:pt x="592" y="1035"/>
                    <a:pt x="667" y="1001"/>
                    <a:pt x="734" y="935"/>
                  </a:cubicBezTo>
                  <a:lnTo>
                    <a:pt x="934" y="734"/>
                  </a:lnTo>
                  <a:cubicBezTo>
                    <a:pt x="1068" y="601"/>
                    <a:pt x="1068" y="401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7" name="Google Shape;2267;p50"/>
            <p:cNvSpPr/>
            <p:nvPr/>
          </p:nvSpPr>
          <p:spPr>
            <a:xfrm>
              <a:off x="9566200" y="53500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0"/>
                  </a:moveTo>
                  <a:cubicBezTo>
                    <a:pt x="450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0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68" y="601"/>
                    <a:pt x="1068" y="434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8" name="Google Shape;2268;p50"/>
            <p:cNvSpPr/>
            <p:nvPr/>
          </p:nvSpPr>
          <p:spPr>
            <a:xfrm>
              <a:off x="9566200" y="794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0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6"/>
                    <a:pt x="450" y="1010"/>
                    <a:pt x="521" y="1010"/>
                  </a:cubicBezTo>
                  <a:cubicBezTo>
                    <a:pt x="592" y="1010"/>
                    <a:pt x="667" y="976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409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69" name="Google Shape;2269;p50"/>
            <p:cNvSpPr/>
            <p:nvPr/>
          </p:nvSpPr>
          <p:spPr>
            <a:xfrm>
              <a:off x="9566200" y="2950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0"/>
                  </a:moveTo>
                  <a:cubicBezTo>
                    <a:pt x="450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0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68" y="601"/>
                    <a:pt x="1068" y="434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0" name="Google Shape;2270;p50"/>
            <p:cNvSpPr/>
            <p:nvPr/>
          </p:nvSpPr>
          <p:spPr>
            <a:xfrm>
              <a:off x="9566200" y="-2238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0"/>
                  </a:moveTo>
                  <a:cubicBezTo>
                    <a:pt x="450" y="0"/>
                    <a:pt x="384" y="33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4"/>
                  </a:lnTo>
                  <a:cubicBezTo>
                    <a:pt x="384" y="984"/>
                    <a:pt x="450" y="1009"/>
                    <a:pt x="521" y="1009"/>
                  </a:cubicBezTo>
                  <a:cubicBezTo>
                    <a:pt x="592" y="1009"/>
                    <a:pt x="667" y="984"/>
                    <a:pt x="734" y="934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0"/>
                  </a:cubicBezTo>
                  <a:lnTo>
                    <a:pt x="734" y="100"/>
                  </a:lnTo>
                  <a:cubicBezTo>
                    <a:pt x="667" y="33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1" name="Google Shape;2271;p50"/>
            <p:cNvSpPr/>
            <p:nvPr/>
          </p:nvSpPr>
          <p:spPr>
            <a:xfrm>
              <a:off x="9567025" y="1293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47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8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68" y="601"/>
                    <a:pt x="1068" y="434"/>
                    <a:pt x="968" y="300"/>
                  </a:cubicBezTo>
                  <a:lnTo>
                    <a:pt x="734" y="100"/>
                  </a:lnTo>
                  <a:cubicBezTo>
                    <a:pt x="684" y="34"/>
                    <a:pt x="618" y="0"/>
                    <a:pt x="54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2" name="Google Shape;2272;p50"/>
            <p:cNvSpPr/>
            <p:nvPr/>
          </p:nvSpPr>
          <p:spPr>
            <a:xfrm>
              <a:off x="9567025" y="23145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488" y="0"/>
                  </a:moveTo>
                  <a:cubicBezTo>
                    <a:pt x="417" y="0"/>
                    <a:pt x="351" y="34"/>
                    <a:pt x="301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8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35" y="601"/>
                    <a:pt x="1035" y="400"/>
                    <a:pt x="901" y="300"/>
                  </a:cubicBezTo>
                  <a:lnTo>
                    <a:pt x="701" y="100"/>
                  </a:lnTo>
                  <a:cubicBezTo>
                    <a:pt x="634" y="34"/>
                    <a:pt x="559" y="0"/>
                    <a:pt x="488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3" name="Google Shape;2273;p50"/>
            <p:cNvSpPr/>
            <p:nvPr/>
          </p:nvSpPr>
          <p:spPr>
            <a:xfrm>
              <a:off x="9566200" y="4591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0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5"/>
                  </a:lnTo>
                  <a:cubicBezTo>
                    <a:pt x="384" y="985"/>
                    <a:pt x="450" y="1010"/>
                    <a:pt x="521" y="1010"/>
                  </a:cubicBezTo>
                  <a:cubicBezTo>
                    <a:pt x="592" y="1010"/>
                    <a:pt x="667" y="985"/>
                    <a:pt x="734" y="935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4" name="Google Shape;2274;p50"/>
            <p:cNvSpPr/>
            <p:nvPr/>
          </p:nvSpPr>
          <p:spPr>
            <a:xfrm>
              <a:off x="9566200" y="3830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0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7"/>
                    <a:pt x="450" y="1010"/>
                    <a:pt x="521" y="1010"/>
                  </a:cubicBezTo>
                  <a:cubicBezTo>
                    <a:pt x="592" y="1010"/>
                    <a:pt x="667" y="977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409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5" name="Google Shape;2275;p50"/>
            <p:cNvSpPr/>
            <p:nvPr/>
          </p:nvSpPr>
          <p:spPr>
            <a:xfrm>
              <a:off x="9567025" y="155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488" y="1"/>
                  </a:moveTo>
                  <a:cubicBezTo>
                    <a:pt x="417" y="1"/>
                    <a:pt x="351" y="34"/>
                    <a:pt x="301" y="101"/>
                  </a:cubicBezTo>
                  <a:lnTo>
                    <a:pt x="134" y="301"/>
                  </a:lnTo>
                  <a:cubicBezTo>
                    <a:pt x="1" y="434"/>
                    <a:pt x="1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47" y="1010"/>
                  </a:cubicBezTo>
                  <a:cubicBezTo>
                    <a:pt x="618" y="1010"/>
                    <a:pt x="684" y="985"/>
                    <a:pt x="734" y="935"/>
                  </a:cubicBezTo>
                  <a:lnTo>
                    <a:pt x="968" y="701"/>
                  </a:lnTo>
                  <a:cubicBezTo>
                    <a:pt x="1035" y="601"/>
                    <a:pt x="1035" y="434"/>
                    <a:pt x="901" y="301"/>
                  </a:cubicBezTo>
                  <a:lnTo>
                    <a:pt x="701" y="101"/>
                  </a:lnTo>
                  <a:cubicBezTo>
                    <a:pt x="634" y="34"/>
                    <a:pt x="559" y="1"/>
                    <a:pt x="488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6" name="Google Shape;2276;p50"/>
            <p:cNvSpPr/>
            <p:nvPr/>
          </p:nvSpPr>
          <p:spPr>
            <a:xfrm>
              <a:off x="9632900" y="1293975"/>
              <a:ext cx="21700" cy="19925"/>
            </a:xfrm>
            <a:custGeom>
              <a:avLst/>
              <a:gdLst/>
              <a:ahLst/>
              <a:cxnLst/>
              <a:rect l="l" t="t" r="r" b="b"/>
              <a:pathLst>
                <a:path w="868" h="797" extrusionOk="0">
                  <a:moveTo>
                    <a:pt x="497" y="0"/>
                  </a:moveTo>
                  <a:cubicBezTo>
                    <a:pt x="427" y="0"/>
                    <a:pt x="366" y="33"/>
                    <a:pt x="334" y="96"/>
                  </a:cubicBezTo>
                  <a:lnTo>
                    <a:pt x="101" y="296"/>
                  </a:lnTo>
                  <a:cubicBezTo>
                    <a:pt x="1" y="430"/>
                    <a:pt x="1" y="597"/>
                    <a:pt x="101" y="730"/>
                  </a:cubicBezTo>
                  <a:lnTo>
                    <a:pt x="201" y="797"/>
                  </a:lnTo>
                  <a:lnTo>
                    <a:pt x="868" y="263"/>
                  </a:lnTo>
                  <a:lnTo>
                    <a:pt x="735" y="130"/>
                  </a:lnTo>
                  <a:cubicBezTo>
                    <a:pt x="664" y="42"/>
                    <a:pt x="575" y="0"/>
                    <a:pt x="497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7" name="Google Shape;2277;p50"/>
            <p:cNvSpPr/>
            <p:nvPr/>
          </p:nvSpPr>
          <p:spPr>
            <a:xfrm>
              <a:off x="9567025" y="3079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488" y="1"/>
                  </a:moveTo>
                  <a:cubicBezTo>
                    <a:pt x="417" y="1"/>
                    <a:pt x="351" y="26"/>
                    <a:pt x="301" y="76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47" y="1010"/>
                  </a:cubicBezTo>
                  <a:cubicBezTo>
                    <a:pt x="618" y="1010"/>
                    <a:pt x="684" y="976"/>
                    <a:pt x="734" y="910"/>
                  </a:cubicBezTo>
                  <a:lnTo>
                    <a:pt x="968" y="710"/>
                  </a:lnTo>
                  <a:cubicBezTo>
                    <a:pt x="1035" y="576"/>
                    <a:pt x="1035" y="376"/>
                    <a:pt x="901" y="309"/>
                  </a:cubicBezTo>
                  <a:lnTo>
                    <a:pt x="701" y="76"/>
                  </a:lnTo>
                  <a:cubicBezTo>
                    <a:pt x="634" y="26"/>
                    <a:pt x="559" y="1"/>
                    <a:pt x="488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8" name="Google Shape;2278;p50"/>
            <p:cNvSpPr/>
            <p:nvPr/>
          </p:nvSpPr>
          <p:spPr>
            <a:xfrm>
              <a:off x="9567025" y="-721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488" y="0"/>
                  </a:moveTo>
                  <a:cubicBezTo>
                    <a:pt x="417" y="0"/>
                    <a:pt x="351" y="33"/>
                    <a:pt x="301" y="100"/>
                  </a:cubicBezTo>
                  <a:lnTo>
                    <a:pt x="134" y="300"/>
                  </a:lnTo>
                  <a:cubicBezTo>
                    <a:pt x="1" y="434"/>
                    <a:pt x="1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47" y="1034"/>
                  </a:cubicBezTo>
                  <a:cubicBezTo>
                    <a:pt x="618" y="1034"/>
                    <a:pt x="684" y="1001"/>
                    <a:pt x="734" y="934"/>
                  </a:cubicBezTo>
                  <a:lnTo>
                    <a:pt x="968" y="734"/>
                  </a:lnTo>
                  <a:cubicBezTo>
                    <a:pt x="1035" y="567"/>
                    <a:pt x="1035" y="400"/>
                    <a:pt x="901" y="300"/>
                  </a:cubicBezTo>
                  <a:lnTo>
                    <a:pt x="701" y="100"/>
                  </a:lnTo>
                  <a:cubicBezTo>
                    <a:pt x="634" y="33"/>
                    <a:pt x="559" y="0"/>
                    <a:pt x="488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79" name="Google Shape;2279;p50"/>
            <p:cNvSpPr/>
            <p:nvPr/>
          </p:nvSpPr>
          <p:spPr>
            <a:xfrm>
              <a:off x="9501150" y="6874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034" y="576"/>
                    <a:pt x="1034" y="375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0" name="Google Shape;2280;p50"/>
            <p:cNvSpPr/>
            <p:nvPr/>
          </p:nvSpPr>
          <p:spPr>
            <a:xfrm>
              <a:off x="9501150" y="762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0"/>
                  </a:moveTo>
                  <a:cubicBezTo>
                    <a:pt x="476" y="0"/>
                    <a:pt x="401" y="25"/>
                    <a:pt x="334" y="75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51" y="1009"/>
                  </a:cubicBezTo>
                  <a:cubicBezTo>
                    <a:pt x="626" y="1009"/>
                    <a:pt x="701" y="976"/>
                    <a:pt x="768" y="909"/>
                  </a:cubicBezTo>
                  <a:lnTo>
                    <a:pt x="968" y="709"/>
                  </a:lnTo>
                  <a:cubicBezTo>
                    <a:pt x="1034" y="576"/>
                    <a:pt x="1034" y="409"/>
                    <a:pt x="968" y="309"/>
                  </a:cubicBezTo>
                  <a:lnTo>
                    <a:pt x="768" y="75"/>
                  </a:lnTo>
                  <a:cubicBezTo>
                    <a:pt x="701" y="25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1" name="Google Shape;2281;p50"/>
            <p:cNvSpPr/>
            <p:nvPr/>
          </p:nvSpPr>
          <p:spPr>
            <a:xfrm>
              <a:off x="9501150" y="61087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35"/>
                  </a:cubicBezTo>
                  <a:lnTo>
                    <a:pt x="334" y="935"/>
                  </a:lnTo>
                  <a:cubicBezTo>
                    <a:pt x="401" y="1001"/>
                    <a:pt x="476" y="1035"/>
                    <a:pt x="551" y="1035"/>
                  </a:cubicBezTo>
                  <a:cubicBezTo>
                    <a:pt x="626" y="1035"/>
                    <a:pt x="701" y="1001"/>
                    <a:pt x="768" y="935"/>
                  </a:cubicBezTo>
                  <a:lnTo>
                    <a:pt x="968" y="735"/>
                  </a:lnTo>
                  <a:cubicBezTo>
                    <a:pt x="1034" y="601"/>
                    <a:pt x="1034" y="401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2" name="Google Shape;2282;p50"/>
            <p:cNvSpPr/>
            <p:nvPr/>
          </p:nvSpPr>
          <p:spPr>
            <a:xfrm>
              <a:off x="9501150" y="535000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34" y="601"/>
                    <a:pt x="1034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3" name="Google Shape;2283;p50"/>
            <p:cNvSpPr/>
            <p:nvPr/>
          </p:nvSpPr>
          <p:spPr>
            <a:xfrm>
              <a:off x="9501150" y="45910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34" y="601"/>
                    <a:pt x="1034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4" name="Google Shape;2284;p50"/>
            <p:cNvSpPr/>
            <p:nvPr/>
          </p:nvSpPr>
          <p:spPr>
            <a:xfrm>
              <a:off x="9501150" y="8385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00"/>
                    <a:pt x="0" y="601"/>
                    <a:pt x="134" y="701"/>
                  </a:cubicBezTo>
                  <a:lnTo>
                    <a:pt x="334" y="934"/>
                  </a:lnTo>
                  <a:cubicBezTo>
                    <a:pt x="401" y="984"/>
                    <a:pt x="476" y="1009"/>
                    <a:pt x="551" y="1009"/>
                  </a:cubicBezTo>
                  <a:cubicBezTo>
                    <a:pt x="626" y="1009"/>
                    <a:pt x="701" y="984"/>
                    <a:pt x="768" y="934"/>
                  </a:cubicBezTo>
                  <a:lnTo>
                    <a:pt x="968" y="701"/>
                  </a:lnTo>
                  <a:cubicBezTo>
                    <a:pt x="1034" y="601"/>
                    <a:pt x="1034" y="434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5" name="Google Shape;2285;p50"/>
            <p:cNvSpPr/>
            <p:nvPr/>
          </p:nvSpPr>
          <p:spPr>
            <a:xfrm>
              <a:off x="9501150" y="1141875"/>
              <a:ext cx="27550" cy="25250"/>
            </a:xfrm>
            <a:custGeom>
              <a:avLst/>
              <a:gdLst/>
              <a:ahLst/>
              <a:cxnLst/>
              <a:rect l="l" t="t" r="r" b="b"/>
              <a:pathLst>
                <a:path w="1102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10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7"/>
                    <a:pt x="476" y="1010"/>
                    <a:pt x="551" y="1010"/>
                  </a:cubicBezTo>
                  <a:cubicBezTo>
                    <a:pt x="626" y="1010"/>
                    <a:pt x="701" y="977"/>
                    <a:pt x="768" y="910"/>
                  </a:cubicBezTo>
                  <a:lnTo>
                    <a:pt x="968" y="710"/>
                  </a:lnTo>
                  <a:cubicBezTo>
                    <a:pt x="1101" y="576"/>
                    <a:pt x="1101" y="410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6" name="Google Shape;2286;p50"/>
            <p:cNvSpPr/>
            <p:nvPr/>
          </p:nvSpPr>
          <p:spPr>
            <a:xfrm>
              <a:off x="9632900" y="-217225"/>
              <a:ext cx="21700" cy="18600"/>
            </a:xfrm>
            <a:custGeom>
              <a:avLst/>
              <a:gdLst/>
              <a:ahLst/>
              <a:cxnLst/>
              <a:rect l="l" t="t" r="r" b="b"/>
              <a:pathLst>
                <a:path w="868" h="744" extrusionOk="0">
                  <a:moveTo>
                    <a:pt x="201" y="1"/>
                  </a:moveTo>
                  <a:lnTo>
                    <a:pt x="101" y="34"/>
                  </a:lnTo>
                  <a:cubicBezTo>
                    <a:pt x="1" y="168"/>
                    <a:pt x="1" y="335"/>
                    <a:pt x="101" y="435"/>
                  </a:cubicBezTo>
                  <a:lnTo>
                    <a:pt x="334" y="668"/>
                  </a:lnTo>
                  <a:cubicBezTo>
                    <a:pt x="384" y="718"/>
                    <a:pt x="451" y="743"/>
                    <a:pt x="522" y="743"/>
                  </a:cubicBezTo>
                  <a:cubicBezTo>
                    <a:pt x="593" y="743"/>
                    <a:pt x="668" y="718"/>
                    <a:pt x="735" y="668"/>
                  </a:cubicBezTo>
                  <a:lnTo>
                    <a:pt x="868" y="535"/>
                  </a:lnTo>
                  <a:lnTo>
                    <a:pt x="201" y="1"/>
                  </a:ln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7" name="Google Shape;2287;p50"/>
            <p:cNvSpPr/>
            <p:nvPr/>
          </p:nvSpPr>
          <p:spPr>
            <a:xfrm>
              <a:off x="9631250" y="1217975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01"/>
                  </a:cubicBezTo>
                  <a:lnTo>
                    <a:pt x="334" y="935"/>
                  </a:lnTo>
                  <a:cubicBezTo>
                    <a:pt x="400" y="985"/>
                    <a:pt x="475" y="1010"/>
                    <a:pt x="550" y="1010"/>
                  </a:cubicBezTo>
                  <a:cubicBezTo>
                    <a:pt x="625" y="1010"/>
                    <a:pt x="701" y="985"/>
                    <a:pt x="767" y="935"/>
                  </a:cubicBezTo>
                  <a:lnTo>
                    <a:pt x="967" y="701"/>
                  </a:lnTo>
                  <a:cubicBezTo>
                    <a:pt x="1101" y="601"/>
                    <a:pt x="1101" y="434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8" name="Google Shape;2288;p50"/>
            <p:cNvSpPr/>
            <p:nvPr/>
          </p:nvSpPr>
          <p:spPr>
            <a:xfrm>
              <a:off x="9631250" y="-14800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34"/>
                  </a:cubicBezTo>
                  <a:lnTo>
                    <a:pt x="334" y="935"/>
                  </a:lnTo>
                  <a:cubicBezTo>
                    <a:pt x="400" y="1001"/>
                    <a:pt x="475" y="1035"/>
                    <a:pt x="550" y="1035"/>
                  </a:cubicBezTo>
                  <a:cubicBezTo>
                    <a:pt x="625" y="1035"/>
                    <a:pt x="701" y="1001"/>
                    <a:pt x="767" y="935"/>
                  </a:cubicBezTo>
                  <a:lnTo>
                    <a:pt x="967" y="734"/>
                  </a:lnTo>
                  <a:cubicBezTo>
                    <a:pt x="1101" y="601"/>
                    <a:pt x="1101" y="434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89" name="Google Shape;2289;p50"/>
            <p:cNvSpPr/>
            <p:nvPr/>
          </p:nvSpPr>
          <p:spPr>
            <a:xfrm>
              <a:off x="9501150" y="91442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34"/>
                    <a:pt x="334" y="101"/>
                  </a:cubicBezTo>
                  <a:lnTo>
                    <a:pt x="134" y="301"/>
                  </a:lnTo>
                  <a:cubicBezTo>
                    <a:pt x="0" y="434"/>
                    <a:pt x="0" y="601"/>
                    <a:pt x="134" y="701"/>
                  </a:cubicBezTo>
                  <a:lnTo>
                    <a:pt x="334" y="935"/>
                  </a:lnTo>
                  <a:cubicBezTo>
                    <a:pt x="401" y="985"/>
                    <a:pt x="476" y="1010"/>
                    <a:pt x="551" y="1010"/>
                  </a:cubicBezTo>
                  <a:cubicBezTo>
                    <a:pt x="626" y="1010"/>
                    <a:pt x="701" y="985"/>
                    <a:pt x="768" y="935"/>
                  </a:cubicBezTo>
                  <a:lnTo>
                    <a:pt x="968" y="701"/>
                  </a:lnTo>
                  <a:cubicBezTo>
                    <a:pt x="1034" y="601"/>
                    <a:pt x="1034" y="434"/>
                    <a:pt x="968" y="301"/>
                  </a:cubicBezTo>
                  <a:lnTo>
                    <a:pt x="768" y="101"/>
                  </a:lnTo>
                  <a:cubicBezTo>
                    <a:pt x="701" y="34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0" name="Google Shape;2290;p50"/>
            <p:cNvSpPr/>
            <p:nvPr/>
          </p:nvSpPr>
          <p:spPr>
            <a:xfrm>
              <a:off x="9501150" y="990325"/>
              <a:ext cx="25875" cy="25875"/>
            </a:xfrm>
            <a:custGeom>
              <a:avLst/>
              <a:gdLst/>
              <a:ahLst/>
              <a:cxnLst/>
              <a:rect l="l" t="t" r="r" b="b"/>
              <a:pathLst>
                <a:path w="1035" h="1035" extrusionOk="0">
                  <a:moveTo>
                    <a:pt x="551" y="0"/>
                  </a:moveTo>
                  <a:cubicBezTo>
                    <a:pt x="476" y="0"/>
                    <a:pt x="401" y="34"/>
                    <a:pt x="334" y="100"/>
                  </a:cubicBezTo>
                  <a:lnTo>
                    <a:pt x="134" y="300"/>
                  </a:lnTo>
                  <a:cubicBezTo>
                    <a:pt x="0" y="434"/>
                    <a:pt x="0" y="601"/>
                    <a:pt x="134" y="734"/>
                  </a:cubicBezTo>
                  <a:lnTo>
                    <a:pt x="334" y="934"/>
                  </a:lnTo>
                  <a:cubicBezTo>
                    <a:pt x="401" y="1001"/>
                    <a:pt x="476" y="1034"/>
                    <a:pt x="551" y="1034"/>
                  </a:cubicBezTo>
                  <a:cubicBezTo>
                    <a:pt x="626" y="1034"/>
                    <a:pt x="701" y="1001"/>
                    <a:pt x="768" y="934"/>
                  </a:cubicBezTo>
                  <a:lnTo>
                    <a:pt x="968" y="734"/>
                  </a:lnTo>
                  <a:cubicBezTo>
                    <a:pt x="1034" y="601"/>
                    <a:pt x="1034" y="400"/>
                    <a:pt x="968" y="300"/>
                  </a:cubicBezTo>
                  <a:lnTo>
                    <a:pt x="768" y="100"/>
                  </a:lnTo>
                  <a:cubicBezTo>
                    <a:pt x="701" y="34"/>
                    <a:pt x="626" y="0"/>
                    <a:pt x="55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1" name="Google Shape;2291;p50"/>
            <p:cNvSpPr/>
            <p:nvPr/>
          </p:nvSpPr>
          <p:spPr>
            <a:xfrm>
              <a:off x="9501150" y="1066825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551" y="1"/>
                  </a:moveTo>
                  <a:cubicBezTo>
                    <a:pt x="476" y="1"/>
                    <a:pt x="401" y="26"/>
                    <a:pt x="334" y="76"/>
                  </a:cubicBezTo>
                  <a:lnTo>
                    <a:pt x="134" y="309"/>
                  </a:lnTo>
                  <a:cubicBezTo>
                    <a:pt x="0" y="409"/>
                    <a:pt x="0" y="576"/>
                    <a:pt x="134" y="710"/>
                  </a:cubicBezTo>
                  <a:lnTo>
                    <a:pt x="334" y="910"/>
                  </a:lnTo>
                  <a:cubicBezTo>
                    <a:pt x="401" y="976"/>
                    <a:pt x="476" y="1010"/>
                    <a:pt x="551" y="1010"/>
                  </a:cubicBezTo>
                  <a:cubicBezTo>
                    <a:pt x="626" y="1010"/>
                    <a:pt x="701" y="976"/>
                    <a:pt x="768" y="910"/>
                  </a:cubicBezTo>
                  <a:lnTo>
                    <a:pt x="968" y="710"/>
                  </a:lnTo>
                  <a:cubicBezTo>
                    <a:pt x="1034" y="576"/>
                    <a:pt x="1034" y="376"/>
                    <a:pt x="968" y="309"/>
                  </a:cubicBezTo>
                  <a:lnTo>
                    <a:pt x="768" y="76"/>
                  </a:lnTo>
                  <a:cubicBezTo>
                    <a:pt x="701" y="26"/>
                    <a:pt x="626" y="1"/>
                    <a:pt x="55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2" name="Google Shape;2292;p50"/>
            <p:cNvSpPr/>
            <p:nvPr/>
          </p:nvSpPr>
          <p:spPr>
            <a:xfrm>
              <a:off x="9566200" y="61087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1"/>
                  </a:moveTo>
                  <a:cubicBezTo>
                    <a:pt x="450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35"/>
                  </a:cubicBezTo>
                  <a:lnTo>
                    <a:pt x="334" y="935"/>
                  </a:lnTo>
                  <a:cubicBezTo>
                    <a:pt x="384" y="1001"/>
                    <a:pt x="450" y="1035"/>
                    <a:pt x="521" y="1035"/>
                  </a:cubicBezTo>
                  <a:cubicBezTo>
                    <a:pt x="592" y="1035"/>
                    <a:pt x="667" y="1001"/>
                    <a:pt x="734" y="935"/>
                  </a:cubicBezTo>
                  <a:lnTo>
                    <a:pt x="934" y="735"/>
                  </a:lnTo>
                  <a:cubicBezTo>
                    <a:pt x="1068" y="601"/>
                    <a:pt x="1068" y="401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3" name="Google Shape;2293;p50"/>
            <p:cNvSpPr/>
            <p:nvPr/>
          </p:nvSpPr>
          <p:spPr>
            <a:xfrm>
              <a:off x="9631250" y="610875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35"/>
                  </a:cubicBezTo>
                  <a:lnTo>
                    <a:pt x="334" y="935"/>
                  </a:lnTo>
                  <a:cubicBezTo>
                    <a:pt x="400" y="1001"/>
                    <a:pt x="475" y="1035"/>
                    <a:pt x="550" y="1035"/>
                  </a:cubicBezTo>
                  <a:cubicBezTo>
                    <a:pt x="625" y="1035"/>
                    <a:pt x="701" y="1001"/>
                    <a:pt x="767" y="935"/>
                  </a:cubicBezTo>
                  <a:lnTo>
                    <a:pt x="967" y="735"/>
                  </a:lnTo>
                  <a:cubicBezTo>
                    <a:pt x="1101" y="601"/>
                    <a:pt x="1101" y="401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4" name="Google Shape;2294;p50"/>
            <p:cNvSpPr/>
            <p:nvPr/>
          </p:nvSpPr>
          <p:spPr>
            <a:xfrm>
              <a:off x="9631250" y="45910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01"/>
                  </a:cubicBezTo>
                  <a:lnTo>
                    <a:pt x="334" y="935"/>
                  </a:lnTo>
                  <a:cubicBezTo>
                    <a:pt x="400" y="985"/>
                    <a:pt x="475" y="1010"/>
                    <a:pt x="550" y="1010"/>
                  </a:cubicBezTo>
                  <a:cubicBezTo>
                    <a:pt x="625" y="1010"/>
                    <a:pt x="701" y="985"/>
                    <a:pt x="767" y="935"/>
                  </a:cubicBezTo>
                  <a:lnTo>
                    <a:pt x="967" y="701"/>
                  </a:lnTo>
                  <a:cubicBezTo>
                    <a:pt x="1101" y="601"/>
                    <a:pt x="1101" y="434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5" name="Google Shape;2295;p50"/>
            <p:cNvSpPr/>
            <p:nvPr/>
          </p:nvSpPr>
          <p:spPr>
            <a:xfrm>
              <a:off x="9631250" y="3079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3" y="309"/>
                  </a:lnTo>
                  <a:cubicBezTo>
                    <a:pt x="0" y="409"/>
                    <a:pt x="0" y="576"/>
                    <a:pt x="133" y="710"/>
                  </a:cubicBezTo>
                  <a:lnTo>
                    <a:pt x="334" y="910"/>
                  </a:lnTo>
                  <a:cubicBezTo>
                    <a:pt x="400" y="976"/>
                    <a:pt x="475" y="1010"/>
                    <a:pt x="550" y="1010"/>
                  </a:cubicBezTo>
                  <a:cubicBezTo>
                    <a:pt x="625" y="1010"/>
                    <a:pt x="701" y="976"/>
                    <a:pt x="767" y="910"/>
                  </a:cubicBezTo>
                  <a:lnTo>
                    <a:pt x="967" y="710"/>
                  </a:lnTo>
                  <a:cubicBezTo>
                    <a:pt x="1101" y="576"/>
                    <a:pt x="1101" y="376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6" name="Google Shape;2296;p50"/>
            <p:cNvSpPr/>
            <p:nvPr/>
          </p:nvSpPr>
          <p:spPr>
            <a:xfrm>
              <a:off x="9631250" y="38300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3" y="309"/>
                  </a:lnTo>
                  <a:cubicBezTo>
                    <a:pt x="0" y="409"/>
                    <a:pt x="0" y="576"/>
                    <a:pt x="133" y="710"/>
                  </a:cubicBezTo>
                  <a:lnTo>
                    <a:pt x="334" y="910"/>
                  </a:lnTo>
                  <a:cubicBezTo>
                    <a:pt x="400" y="977"/>
                    <a:pt x="475" y="1010"/>
                    <a:pt x="550" y="1010"/>
                  </a:cubicBezTo>
                  <a:cubicBezTo>
                    <a:pt x="625" y="1010"/>
                    <a:pt x="701" y="977"/>
                    <a:pt x="767" y="910"/>
                  </a:cubicBezTo>
                  <a:lnTo>
                    <a:pt x="967" y="710"/>
                  </a:lnTo>
                  <a:cubicBezTo>
                    <a:pt x="1101" y="576"/>
                    <a:pt x="1101" y="409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7" name="Google Shape;2297;p50"/>
            <p:cNvSpPr/>
            <p:nvPr/>
          </p:nvSpPr>
          <p:spPr>
            <a:xfrm>
              <a:off x="9631250" y="68740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0"/>
                  </a:moveTo>
                  <a:cubicBezTo>
                    <a:pt x="475" y="0"/>
                    <a:pt x="400" y="25"/>
                    <a:pt x="334" y="75"/>
                  </a:cubicBezTo>
                  <a:lnTo>
                    <a:pt x="133" y="309"/>
                  </a:lnTo>
                  <a:cubicBezTo>
                    <a:pt x="0" y="409"/>
                    <a:pt x="0" y="576"/>
                    <a:pt x="133" y="709"/>
                  </a:cubicBezTo>
                  <a:lnTo>
                    <a:pt x="334" y="909"/>
                  </a:lnTo>
                  <a:cubicBezTo>
                    <a:pt x="400" y="976"/>
                    <a:pt x="475" y="1009"/>
                    <a:pt x="550" y="1009"/>
                  </a:cubicBezTo>
                  <a:cubicBezTo>
                    <a:pt x="625" y="1009"/>
                    <a:pt x="701" y="976"/>
                    <a:pt x="767" y="909"/>
                  </a:cubicBezTo>
                  <a:lnTo>
                    <a:pt x="967" y="709"/>
                  </a:lnTo>
                  <a:cubicBezTo>
                    <a:pt x="1101" y="576"/>
                    <a:pt x="1101" y="375"/>
                    <a:pt x="967" y="309"/>
                  </a:cubicBezTo>
                  <a:lnTo>
                    <a:pt x="767" y="75"/>
                  </a:lnTo>
                  <a:cubicBezTo>
                    <a:pt x="701" y="25"/>
                    <a:pt x="625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8" name="Google Shape;2298;p50"/>
            <p:cNvSpPr/>
            <p:nvPr/>
          </p:nvSpPr>
          <p:spPr>
            <a:xfrm>
              <a:off x="9631250" y="8385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3" y="300"/>
                  </a:lnTo>
                  <a:cubicBezTo>
                    <a:pt x="0" y="400"/>
                    <a:pt x="0" y="601"/>
                    <a:pt x="133" y="701"/>
                  </a:cubicBezTo>
                  <a:lnTo>
                    <a:pt x="334" y="934"/>
                  </a:lnTo>
                  <a:cubicBezTo>
                    <a:pt x="400" y="984"/>
                    <a:pt x="475" y="1009"/>
                    <a:pt x="550" y="1009"/>
                  </a:cubicBezTo>
                  <a:cubicBezTo>
                    <a:pt x="625" y="1009"/>
                    <a:pt x="701" y="984"/>
                    <a:pt x="767" y="934"/>
                  </a:cubicBezTo>
                  <a:lnTo>
                    <a:pt x="967" y="701"/>
                  </a:lnTo>
                  <a:cubicBezTo>
                    <a:pt x="1101" y="601"/>
                    <a:pt x="1101" y="434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5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299" name="Google Shape;2299;p50"/>
            <p:cNvSpPr/>
            <p:nvPr/>
          </p:nvSpPr>
          <p:spPr>
            <a:xfrm>
              <a:off x="9631250" y="990325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3" y="300"/>
                  </a:lnTo>
                  <a:cubicBezTo>
                    <a:pt x="0" y="434"/>
                    <a:pt x="0" y="601"/>
                    <a:pt x="133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5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101" y="601"/>
                    <a:pt x="1101" y="400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5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0" name="Google Shape;2300;p50"/>
            <p:cNvSpPr/>
            <p:nvPr/>
          </p:nvSpPr>
          <p:spPr>
            <a:xfrm>
              <a:off x="9631250" y="7624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0"/>
                  </a:moveTo>
                  <a:cubicBezTo>
                    <a:pt x="475" y="0"/>
                    <a:pt x="400" y="25"/>
                    <a:pt x="334" y="75"/>
                  </a:cubicBezTo>
                  <a:lnTo>
                    <a:pt x="133" y="309"/>
                  </a:lnTo>
                  <a:cubicBezTo>
                    <a:pt x="0" y="409"/>
                    <a:pt x="0" y="576"/>
                    <a:pt x="133" y="709"/>
                  </a:cubicBezTo>
                  <a:lnTo>
                    <a:pt x="334" y="909"/>
                  </a:lnTo>
                  <a:cubicBezTo>
                    <a:pt x="400" y="976"/>
                    <a:pt x="475" y="1009"/>
                    <a:pt x="550" y="1009"/>
                  </a:cubicBezTo>
                  <a:cubicBezTo>
                    <a:pt x="625" y="1009"/>
                    <a:pt x="701" y="976"/>
                    <a:pt x="767" y="909"/>
                  </a:cubicBezTo>
                  <a:lnTo>
                    <a:pt x="967" y="709"/>
                  </a:lnTo>
                  <a:cubicBezTo>
                    <a:pt x="1101" y="576"/>
                    <a:pt x="1101" y="409"/>
                    <a:pt x="967" y="309"/>
                  </a:cubicBezTo>
                  <a:lnTo>
                    <a:pt x="767" y="75"/>
                  </a:lnTo>
                  <a:cubicBezTo>
                    <a:pt x="701" y="25"/>
                    <a:pt x="625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1" name="Google Shape;2301;p50"/>
            <p:cNvSpPr/>
            <p:nvPr/>
          </p:nvSpPr>
          <p:spPr>
            <a:xfrm>
              <a:off x="9631250" y="1066825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3" y="309"/>
                  </a:lnTo>
                  <a:cubicBezTo>
                    <a:pt x="0" y="409"/>
                    <a:pt x="0" y="576"/>
                    <a:pt x="133" y="710"/>
                  </a:cubicBezTo>
                  <a:lnTo>
                    <a:pt x="334" y="910"/>
                  </a:lnTo>
                  <a:cubicBezTo>
                    <a:pt x="400" y="976"/>
                    <a:pt x="475" y="1010"/>
                    <a:pt x="550" y="1010"/>
                  </a:cubicBezTo>
                  <a:cubicBezTo>
                    <a:pt x="625" y="1010"/>
                    <a:pt x="701" y="976"/>
                    <a:pt x="767" y="910"/>
                  </a:cubicBezTo>
                  <a:lnTo>
                    <a:pt x="967" y="710"/>
                  </a:lnTo>
                  <a:cubicBezTo>
                    <a:pt x="1101" y="576"/>
                    <a:pt x="1101" y="376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2" name="Google Shape;2302;p50"/>
            <p:cNvSpPr/>
            <p:nvPr/>
          </p:nvSpPr>
          <p:spPr>
            <a:xfrm>
              <a:off x="9631250" y="23145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3" y="300"/>
                  </a:lnTo>
                  <a:cubicBezTo>
                    <a:pt x="0" y="434"/>
                    <a:pt x="0" y="601"/>
                    <a:pt x="133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5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101" y="601"/>
                    <a:pt x="1101" y="400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5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3" name="Google Shape;2303;p50"/>
            <p:cNvSpPr/>
            <p:nvPr/>
          </p:nvSpPr>
          <p:spPr>
            <a:xfrm>
              <a:off x="9631250" y="914425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01"/>
                  </a:cubicBezTo>
                  <a:lnTo>
                    <a:pt x="334" y="935"/>
                  </a:lnTo>
                  <a:cubicBezTo>
                    <a:pt x="400" y="985"/>
                    <a:pt x="475" y="1010"/>
                    <a:pt x="550" y="1010"/>
                  </a:cubicBezTo>
                  <a:cubicBezTo>
                    <a:pt x="625" y="1010"/>
                    <a:pt x="701" y="985"/>
                    <a:pt x="767" y="935"/>
                  </a:cubicBezTo>
                  <a:lnTo>
                    <a:pt x="967" y="701"/>
                  </a:lnTo>
                  <a:cubicBezTo>
                    <a:pt x="1101" y="601"/>
                    <a:pt x="1101" y="434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4" name="Google Shape;2304;p50"/>
            <p:cNvSpPr/>
            <p:nvPr/>
          </p:nvSpPr>
          <p:spPr>
            <a:xfrm>
              <a:off x="9631250" y="53500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3" y="300"/>
                  </a:lnTo>
                  <a:cubicBezTo>
                    <a:pt x="0" y="434"/>
                    <a:pt x="0" y="601"/>
                    <a:pt x="133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5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101" y="601"/>
                    <a:pt x="1101" y="434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5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5" name="Google Shape;2305;p50"/>
            <p:cNvSpPr/>
            <p:nvPr/>
          </p:nvSpPr>
          <p:spPr>
            <a:xfrm>
              <a:off x="9566200" y="9144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0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5"/>
                  </a:lnTo>
                  <a:cubicBezTo>
                    <a:pt x="384" y="985"/>
                    <a:pt x="450" y="1010"/>
                    <a:pt x="521" y="1010"/>
                  </a:cubicBezTo>
                  <a:cubicBezTo>
                    <a:pt x="592" y="1010"/>
                    <a:pt x="667" y="985"/>
                    <a:pt x="734" y="935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6" name="Google Shape;2306;p50"/>
            <p:cNvSpPr/>
            <p:nvPr/>
          </p:nvSpPr>
          <p:spPr>
            <a:xfrm>
              <a:off x="9566200" y="106682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0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6"/>
                    <a:pt x="450" y="1010"/>
                    <a:pt x="521" y="1010"/>
                  </a:cubicBezTo>
                  <a:cubicBezTo>
                    <a:pt x="592" y="1010"/>
                    <a:pt x="667" y="976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376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7" name="Google Shape;2307;p50"/>
            <p:cNvSpPr/>
            <p:nvPr/>
          </p:nvSpPr>
          <p:spPr>
            <a:xfrm>
              <a:off x="9566200" y="83855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0"/>
                  </a:moveTo>
                  <a:cubicBezTo>
                    <a:pt x="450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00"/>
                    <a:pt x="0" y="601"/>
                    <a:pt x="100" y="701"/>
                  </a:cubicBezTo>
                  <a:lnTo>
                    <a:pt x="334" y="934"/>
                  </a:lnTo>
                  <a:cubicBezTo>
                    <a:pt x="384" y="984"/>
                    <a:pt x="450" y="1009"/>
                    <a:pt x="521" y="1009"/>
                  </a:cubicBezTo>
                  <a:cubicBezTo>
                    <a:pt x="592" y="1009"/>
                    <a:pt x="667" y="984"/>
                    <a:pt x="734" y="934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8" name="Google Shape;2308;p50"/>
            <p:cNvSpPr/>
            <p:nvPr/>
          </p:nvSpPr>
          <p:spPr>
            <a:xfrm>
              <a:off x="9566200" y="990325"/>
              <a:ext cx="26700" cy="25875"/>
            </a:xfrm>
            <a:custGeom>
              <a:avLst/>
              <a:gdLst/>
              <a:ahLst/>
              <a:cxnLst/>
              <a:rect l="l" t="t" r="r" b="b"/>
              <a:pathLst>
                <a:path w="1068" h="1035" extrusionOk="0">
                  <a:moveTo>
                    <a:pt x="521" y="0"/>
                  </a:moveTo>
                  <a:cubicBezTo>
                    <a:pt x="450" y="0"/>
                    <a:pt x="384" y="34"/>
                    <a:pt x="334" y="100"/>
                  </a:cubicBezTo>
                  <a:lnTo>
                    <a:pt x="100" y="300"/>
                  </a:lnTo>
                  <a:cubicBezTo>
                    <a:pt x="0" y="434"/>
                    <a:pt x="0" y="601"/>
                    <a:pt x="100" y="734"/>
                  </a:cubicBezTo>
                  <a:lnTo>
                    <a:pt x="334" y="934"/>
                  </a:lnTo>
                  <a:cubicBezTo>
                    <a:pt x="384" y="1001"/>
                    <a:pt x="450" y="1034"/>
                    <a:pt x="521" y="1034"/>
                  </a:cubicBezTo>
                  <a:cubicBezTo>
                    <a:pt x="592" y="1034"/>
                    <a:pt x="667" y="1001"/>
                    <a:pt x="734" y="934"/>
                  </a:cubicBezTo>
                  <a:lnTo>
                    <a:pt x="934" y="734"/>
                  </a:lnTo>
                  <a:cubicBezTo>
                    <a:pt x="1068" y="601"/>
                    <a:pt x="1068" y="400"/>
                    <a:pt x="934" y="300"/>
                  </a:cubicBezTo>
                  <a:lnTo>
                    <a:pt x="734" y="100"/>
                  </a:lnTo>
                  <a:cubicBezTo>
                    <a:pt x="667" y="34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09" name="Google Shape;2309;p50"/>
            <p:cNvSpPr/>
            <p:nvPr/>
          </p:nvSpPr>
          <p:spPr>
            <a:xfrm>
              <a:off x="9567025" y="762450"/>
              <a:ext cx="25875" cy="25250"/>
            </a:xfrm>
            <a:custGeom>
              <a:avLst/>
              <a:gdLst/>
              <a:ahLst/>
              <a:cxnLst/>
              <a:rect l="l" t="t" r="r" b="b"/>
              <a:pathLst>
                <a:path w="1035" h="1010" extrusionOk="0">
                  <a:moveTo>
                    <a:pt x="488" y="0"/>
                  </a:moveTo>
                  <a:cubicBezTo>
                    <a:pt x="417" y="0"/>
                    <a:pt x="351" y="25"/>
                    <a:pt x="301" y="75"/>
                  </a:cubicBezTo>
                  <a:lnTo>
                    <a:pt x="134" y="309"/>
                  </a:lnTo>
                  <a:cubicBezTo>
                    <a:pt x="1" y="409"/>
                    <a:pt x="1" y="576"/>
                    <a:pt x="134" y="709"/>
                  </a:cubicBezTo>
                  <a:lnTo>
                    <a:pt x="334" y="909"/>
                  </a:lnTo>
                  <a:cubicBezTo>
                    <a:pt x="401" y="976"/>
                    <a:pt x="476" y="1009"/>
                    <a:pt x="547" y="1009"/>
                  </a:cubicBezTo>
                  <a:cubicBezTo>
                    <a:pt x="618" y="1009"/>
                    <a:pt x="684" y="976"/>
                    <a:pt x="734" y="909"/>
                  </a:cubicBezTo>
                  <a:lnTo>
                    <a:pt x="968" y="709"/>
                  </a:lnTo>
                  <a:cubicBezTo>
                    <a:pt x="1035" y="576"/>
                    <a:pt x="1035" y="409"/>
                    <a:pt x="901" y="309"/>
                  </a:cubicBezTo>
                  <a:lnTo>
                    <a:pt x="701" y="75"/>
                  </a:lnTo>
                  <a:cubicBezTo>
                    <a:pt x="634" y="25"/>
                    <a:pt x="559" y="0"/>
                    <a:pt x="488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0" name="Google Shape;2310;p50"/>
            <p:cNvSpPr/>
            <p:nvPr/>
          </p:nvSpPr>
          <p:spPr>
            <a:xfrm>
              <a:off x="9566200" y="687400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0"/>
                  </a:moveTo>
                  <a:cubicBezTo>
                    <a:pt x="450" y="0"/>
                    <a:pt x="384" y="25"/>
                    <a:pt x="334" y="75"/>
                  </a:cubicBezTo>
                  <a:lnTo>
                    <a:pt x="100" y="309"/>
                  </a:lnTo>
                  <a:cubicBezTo>
                    <a:pt x="0" y="409"/>
                    <a:pt x="0" y="576"/>
                    <a:pt x="100" y="709"/>
                  </a:cubicBezTo>
                  <a:lnTo>
                    <a:pt x="334" y="909"/>
                  </a:lnTo>
                  <a:cubicBezTo>
                    <a:pt x="384" y="976"/>
                    <a:pt x="450" y="1009"/>
                    <a:pt x="521" y="1009"/>
                  </a:cubicBezTo>
                  <a:cubicBezTo>
                    <a:pt x="592" y="1009"/>
                    <a:pt x="667" y="976"/>
                    <a:pt x="734" y="909"/>
                  </a:cubicBezTo>
                  <a:lnTo>
                    <a:pt x="934" y="709"/>
                  </a:lnTo>
                  <a:cubicBezTo>
                    <a:pt x="1068" y="576"/>
                    <a:pt x="1068" y="375"/>
                    <a:pt x="934" y="309"/>
                  </a:cubicBezTo>
                  <a:lnTo>
                    <a:pt x="734" y="75"/>
                  </a:lnTo>
                  <a:cubicBezTo>
                    <a:pt x="667" y="25"/>
                    <a:pt x="592" y="0"/>
                    <a:pt x="521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1" name="Google Shape;2311;p50"/>
            <p:cNvSpPr/>
            <p:nvPr/>
          </p:nvSpPr>
          <p:spPr>
            <a:xfrm>
              <a:off x="9566200" y="12179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0" y="1"/>
                    <a:pt x="384" y="34"/>
                    <a:pt x="334" y="101"/>
                  </a:cubicBezTo>
                  <a:lnTo>
                    <a:pt x="100" y="301"/>
                  </a:lnTo>
                  <a:cubicBezTo>
                    <a:pt x="0" y="434"/>
                    <a:pt x="0" y="601"/>
                    <a:pt x="100" y="701"/>
                  </a:cubicBezTo>
                  <a:lnTo>
                    <a:pt x="334" y="935"/>
                  </a:lnTo>
                  <a:cubicBezTo>
                    <a:pt x="384" y="985"/>
                    <a:pt x="450" y="1010"/>
                    <a:pt x="521" y="1010"/>
                  </a:cubicBezTo>
                  <a:cubicBezTo>
                    <a:pt x="592" y="1010"/>
                    <a:pt x="667" y="985"/>
                    <a:pt x="734" y="935"/>
                  </a:cubicBezTo>
                  <a:lnTo>
                    <a:pt x="934" y="701"/>
                  </a:lnTo>
                  <a:cubicBezTo>
                    <a:pt x="1068" y="601"/>
                    <a:pt x="1068" y="434"/>
                    <a:pt x="934" y="301"/>
                  </a:cubicBezTo>
                  <a:lnTo>
                    <a:pt x="734" y="101"/>
                  </a:lnTo>
                  <a:cubicBezTo>
                    <a:pt x="667" y="34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2" name="Google Shape;2312;p50"/>
            <p:cNvSpPr/>
            <p:nvPr/>
          </p:nvSpPr>
          <p:spPr>
            <a:xfrm>
              <a:off x="9631250" y="295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0" y="0"/>
                  </a:moveTo>
                  <a:cubicBezTo>
                    <a:pt x="475" y="0"/>
                    <a:pt x="400" y="34"/>
                    <a:pt x="334" y="100"/>
                  </a:cubicBezTo>
                  <a:lnTo>
                    <a:pt x="133" y="300"/>
                  </a:lnTo>
                  <a:cubicBezTo>
                    <a:pt x="0" y="434"/>
                    <a:pt x="0" y="601"/>
                    <a:pt x="133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5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101" y="601"/>
                    <a:pt x="1101" y="434"/>
                    <a:pt x="967" y="300"/>
                  </a:cubicBezTo>
                  <a:lnTo>
                    <a:pt x="767" y="100"/>
                  </a:lnTo>
                  <a:cubicBezTo>
                    <a:pt x="701" y="34"/>
                    <a:pt x="625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3" name="Google Shape;2313;p50"/>
            <p:cNvSpPr/>
            <p:nvPr/>
          </p:nvSpPr>
          <p:spPr>
            <a:xfrm>
              <a:off x="9631250" y="794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26"/>
                    <a:pt x="334" y="76"/>
                  </a:cubicBezTo>
                  <a:lnTo>
                    <a:pt x="133" y="309"/>
                  </a:lnTo>
                  <a:cubicBezTo>
                    <a:pt x="0" y="409"/>
                    <a:pt x="0" y="576"/>
                    <a:pt x="133" y="710"/>
                  </a:cubicBezTo>
                  <a:lnTo>
                    <a:pt x="334" y="910"/>
                  </a:lnTo>
                  <a:cubicBezTo>
                    <a:pt x="400" y="976"/>
                    <a:pt x="475" y="1010"/>
                    <a:pt x="550" y="1010"/>
                  </a:cubicBezTo>
                  <a:cubicBezTo>
                    <a:pt x="625" y="1010"/>
                    <a:pt x="701" y="976"/>
                    <a:pt x="767" y="910"/>
                  </a:cubicBezTo>
                  <a:lnTo>
                    <a:pt x="967" y="710"/>
                  </a:lnTo>
                  <a:cubicBezTo>
                    <a:pt x="1101" y="576"/>
                    <a:pt x="1101" y="409"/>
                    <a:pt x="967" y="309"/>
                  </a:cubicBezTo>
                  <a:lnTo>
                    <a:pt x="767" y="76"/>
                  </a:lnTo>
                  <a:cubicBezTo>
                    <a:pt x="701" y="26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4" name="Google Shape;2314;p50"/>
            <p:cNvSpPr/>
            <p:nvPr/>
          </p:nvSpPr>
          <p:spPr>
            <a:xfrm>
              <a:off x="9566200" y="1141875"/>
              <a:ext cx="26700" cy="25250"/>
            </a:xfrm>
            <a:custGeom>
              <a:avLst/>
              <a:gdLst/>
              <a:ahLst/>
              <a:cxnLst/>
              <a:rect l="l" t="t" r="r" b="b"/>
              <a:pathLst>
                <a:path w="1068" h="1010" extrusionOk="0">
                  <a:moveTo>
                    <a:pt x="521" y="1"/>
                  </a:moveTo>
                  <a:cubicBezTo>
                    <a:pt x="450" y="1"/>
                    <a:pt x="384" y="26"/>
                    <a:pt x="334" y="76"/>
                  </a:cubicBezTo>
                  <a:lnTo>
                    <a:pt x="100" y="309"/>
                  </a:lnTo>
                  <a:cubicBezTo>
                    <a:pt x="0" y="410"/>
                    <a:pt x="0" y="576"/>
                    <a:pt x="100" y="710"/>
                  </a:cubicBezTo>
                  <a:lnTo>
                    <a:pt x="334" y="910"/>
                  </a:lnTo>
                  <a:cubicBezTo>
                    <a:pt x="384" y="977"/>
                    <a:pt x="450" y="1010"/>
                    <a:pt x="521" y="1010"/>
                  </a:cubicBezTo>
                  <a:cubicBezTo>
                    <a:pt x="592" y="1010"/>
                    <a:pt x="667" y="977"/>
                    <a:pt x="734" y="910"/>
                  </a:cubicBezTo>
                  <a:lnTo>
                    <a:pt x="934" y="710"/>
                  </a:lnTo>
                  <a:cubicBezTo>
                    <a:pt x="1068" y="576"/>
                    <a:pt x="1068" y="410"/>
                    <a:pt x="934" y="309"/>
                  </a:cubicBezTo>
                  <a:lnTo>
                    <a:pt x="734" y="76"/>
                  </a:lnTo>
                  <a:cubicBezTo>
                    <a:pt x="667" y="26"/>
                    <a:pt x="592" y="1"/>
                    <a:pt x="521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5" name="Google Shape;2315;p50"/>
            <p:cNvSpPr/>
            <p:nvPr/>
          </p:nvSpPr>
          <p:spPr>
            <a:xfrm>
              <a:off x="9631250" y="155550"/>
              <a:ext cx="27525" cy="25250"/>
            </a:xfrm>
            <a:custGeom>
              <a:avLst/>
              <a:gdLst/>
              <a:ahLst/>
              <a:cxnLst/>
              <a:rect l="l" t="t" r="r" b="b"/>
              <a:pathLst>
                <a:path w="1101" h="1010" extrusionOk="0">
                  <a:moveTo>
                    <a:pt x="550" y="1"/>
                  </a:moveTo>
                  <a:cubicBezTo>
                    <a:pt x="475" y="1"/>
                    <a:pt x="400" y="34"/>
                    <a:pt x="334" y="101"/>
                  </a:cubicBezTo>
                  <a:lnTo>
                    <a:pt x="133" y="301"/>
                  </a:lnTo>
                  <a:cubicBezTo>
                    <a:pt x="0" y="434"/>
                    <a:pt x="0" y="601"/>
                    <a:pt x="133" y="701"/>
                  </a:cubicBezTo>
                  <a:lnTo>
                    <a:pt x="334" y="935"/>
                  </a:lnTo>
                  <a:cubicBezTo>
                    <a:pt x="400" y="985"/>
                    <a:pt x="475" y="1010"/>
                    <a:pt x="550" y="1010"/>
                  </a:cubicBezTo>
                  <a:cubicBezTo>
                    <a:pt x="625" y="1010"/>
                    <a:pt x="701" y="985"/>
                    <a:pt x="767" y="935"/>
                  </a:cubicBezTo>
                  <a:lnTo>
                    <a:pt x="967" y="701"/>
                  </a:lnTo>
                  <a:cubicBezTo>
                    <a:pt x="1101" y="601"/>
                    <a:pt x="1101" y="434"/>
                    <a:pt x="967" y="301"/>
                  </a:cubicBezTo>
                  <a:lnTo>
                    <a:pt x="767" y="101"/>
                  </a:lnTo>
                  <a:cubicBezTo>
                    <a:pt x="701" y="34"/>
                    <a:pt x="625" y="1"/>
                    <a:pt x="550" y="1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6" name="Google Shape;2316;p50"/>
            <p:cNvSpPr/>
            <p:nvPr/>
          </p:nvSpPr>
          <p:spPr>
            <a:xfrm>
              <a:off x="9631250" y="-72100"/>
              <a:ext cx="27525" cy="25875"/>
            </a:xfrm>
            <a:custGeom>
              <a:avLst/>
              <a:gdLst/>
              <a:ahLst/>
              <a:cxnLst/>
              <a:rect l="l" t="t" r="r" b="b"/>
              <a:pathLst>
                <a:path w="1101" h="1035" extrusionOk="0">
                  <a:moveTo>
                    <a:pt x="550" y="0"/>
                  </a:moveTo>
                  <a:cubicBezTo>
                    <a:pt x="475" y="0"/>
                    <a:pt x="400" y="33"/>
                    <a:pt x="334" y="100"/>
                  </a:cubicBezTo>
                  <a:lnTo>
                    <a:pt x="133" y="300"/>
                  </a:lnTo>
                  <a:cubicBezTo>
                    <a:pt x="0" y="434"/>
                    <a:pt x="0" y="601"/>
                    <a:pt x="133" y="734"/>
                  </a:cubicBezTo>
                  <a:lnTo>
                    <a:pt x="334" y="934"/>
                  </a:lnTo>
                  <a:cubicBezTo>
                    <a:pt x="400" y="1001"/>
                    <a:pt x="475" y="1034"/>
                    <a:pt x="550" y="1034"/>
                  </a:cubicBezTo>
                  <a:cubicBezTo>
                    <a:pt x="625" y="1034"/>
                    <a:pt x="701" y="1001"/>
                    <a:pt x="767" y="934"/>
                  </a:cubicBezTo>
                  <a:lnTo>
                    <a:pt x="967" y="734"/>
                  </a:lnTo>
                  <a:cubicBezTo>
                    <a:pt x="1101" y="567"/>
                    <a:pt x="1101" y="400"/>
                    <a:pt x="967" y="300"/>
                  </a:cubicBezTo>
                  <a:lnTo>
                    <a:pt x="767" y="100"/>
                  </a:lnTo>
                  <a:cubicBezTo>
                    <a:pt x="701" y="33"/>
                    <a:pt x="625" y="0"/>
                    <a:pt x="550" y="0"/>
                  </a:cubicBezTo>
                  <a:close/>
                </a:path>
              </a:pathLst>
            </a:custGeom>
            <a:solidFill>
              <a:srgbClr val="3673A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7" name="Google Shape;2317;p50"/>
            <p:cNvSpPr/>
            <p:nvPr/>
          </p:nvSpPr>
          <p:spPr>
            <a:xfrm>
              <a:off x="9387725" y="117200"/>
              <a:ext cx="867325" cy="236025"/>
            </a:xfrm>
            <a:custGeom>
              <a:avLst/>
              <a:gdLst/>
              <a:ahLst/>
              <a:cxnLst/>
              <a:rect l="l" t="t" r="r" b="b"/>
              <a:pathLst>
                <a:path w="34693" h="9441" extrusionOk="0">
                  <a:moveTo>
                    <a:pt x="16577" y="3599"/>
                  </a:moveTo>
                  <a:cubicBezTo>
                    <a:pt x="16832" y="3599"/>
                    <a:pt x="17088" y="3600"/>
                    <a:pt x="17346" y="3603"/>
                  </a:cubicBezTo>
                  <a:cubicBezTo>
                    <a:pt x="23918" y="3603"/>
                    <a:pt x="29522" y="4437"/>
                    <a:pt x="31256" y="5538"/>
                  </a:cubicBezTo>
                  <a:cubicBezTo>
                    <a:pt x="31223" y="5538"/>
                    <a:pt x="31156" y="5604"/>
                    <a:pt x="31090" y="5638"/>
                  </a:cubicBezTo>
                  <a:cubicBezTo>
                    <a:pt x="31023" y="5638"/>
                    <a:pt x="30990" y="5671"/>
                    <a:pt x="30889" y="5704"/>
                  </a:cubicBezTo>
                  <a:cubicBezTo>
                    <a:pt x="30723" y="5804"/>
                    <a:pt x="30556" y="5838"/>
                    <a:pt x="30389" y="5938"/>
                  </a:cubicBezTo>
                  <a:cubicBezTo>
                    <a:pt x="30289" y="5971"/>
                    <a:pt x="30222" y="5971"/>
                    <a:pt x="30122" y="6005"/>
                  </a:cubicBezTo>
                  <a:cubicBezTo>
                    <a:pt x="29355" y="6305"/>
                    <a:pt x="28254" y="6538"/>
                    <a:pt x="26953" y="6772"/>
                  </a:cubicBezTo>
                  <a:lnTo>
                    <a:pt x="26219" y="6872"/>
                  </a:lnTo>
                  <a:lnTo>
                    <a:pt x="26086" y="6872"/>
                  </a:lnTo>
                  <a:cubicBezTo>
                    <a:pt x="25986" y="6872"/>
                    <a:pt x="25786" y="6939"/>
                    <a:pt x="25686" y="6939"/>
                  </a:cubicBezTo>
                  <a:cubicBezTo>
                    <a:pt x="25019" y="7039"/>
                    <a:pt x="24285" y="7105"/>
                    <a:pt x="23551" y="7172"/>
                  </a:cubicBezTo>
                  <a:cubicBezTo>
                    <a:pt x="23117" y="7205"/>
                    <a:pt x="22717" y="7205"/>
                    <a:pt x="22283" y="7272"/>
                  </a:cubicBezTo>
                  <a:cubicBezTo>
                    <a:pt x="21816" y="7305"/>
                    <a:pt x="21249" y="7305"/>
                    <a:pt x="20716" y="7339"/>
                  </a:cubicBezTo>
                  <a:cubicBezTo>
                    <a:pt x="20382" y="7339"/>
                    <a:pt x="20048" y="7372"/>
                    <a:pt x="19715" y="7372"/>
                  </a:cubicBezTo>
                  <a:cubicBezTo>
                    <a:pt x="18914" y="7406"/>
                    <a:pt x="18147" y="7406"/>
                    <a:pt x="17313" y="7406"/>
                  </a:cubicBezTo>
                  <a:cubicBezTo>
                    <a:pt x="16479" y="7406"/>
                    <a:pt x="15679" y="7406"/>
                    <a:pt x="14878" y="7372"/>
                  </a:cubicBezTo>
                  <a:cubicBezTo>
                    <a:pt x="14544" y="7372"/>
                    <a:pt x="14211" y="7339"/>
                    <a:pt x="13877" y="7339"/>
                  </a:cubicBezTo>
                  <a:cubicBezTo>
                    <a:pt x="13344" y="7305"/>
                    <a:pt x="12843" y="7305"/>
                    <a:pt x="12343" y="7272"/>
                  </a:cubicBezTo>
                  <a:cubicBezTo>
                    <a:pt x="11876" y="7272"/>
                    <a:pt x="11476" y="7205"/>
                    <a:pt x="11042" y="7172"/>
                  </a:cubicBezTo>
                  <a:cubicBezTo>
                    <a:pt x="10341" y="7105"/>
                    <a:pt x="9641" y="7005"/>
                    <a:pt x="8974" y="6939"/>
                  </a:cubicBezTo>
                  <a:cubicBezTo>
                    <a:pt x="8840" y="6939"/>
                    <a:pt x="8674" y="6872"/>
                    <a:pt x="8540" y="6872"/>
                  </a:cubicBezTo>
                  <a:lnTo>
                    <a:pt x="8407" y="6872"/>
                  </a:lnTo>
                  <a:lnTo>
                    <a:pt x="7673" y="6772"/>
                  </a:lnTo>
                  <a:cubicBezTo>
                    <a:pt x="6839" y="6605"/>
                    <a:pt x="6072" y="6438"/>
                    <a:pt x="5405" y="6271"/>
                  </a:cubicBezTo>
                  <a:cubicBezTo>
                    <a:pt x="5338" y="6205"/>
                    <a:pt x="5238" y="6205"/>
                    <a:pt x="5171" y="6171"/>
                  </a:cubicBezTo>
                  <a:cubicBezTo>
                    <a:pt x="4904" y="6105"/>
                    <a:pt x="4704" y="6038"/>
                    <a:pt x="4504" y="5971"/>
                  </a:cubicBezTo>
                  <a:cubicBezTo>
                    <a:pt x="4404" y="5938"/>
                    <a:pt x="4371" y="5938"/>
                    <a:pt x="4304" y="5871"/>
                  </a:cubicBezTo>
                  <a:cubicBezTo>
                    <a:pt x="4070" y="5804"/>
                    <a:pt x="3904" y="5771"/>
                    <a:pt x="3803" y="5671"/>
                  </a:cubicBezTo>
                  <a:cubicBezTo>
                    <a:pt x="3703" y="5671"/>
                    <a:pt x="3637" y="5638"/>
                    <a:pt x="3570" y="5604"/>
                  </a:cubicBezTo>
                  <a:cubicBezTo>
                    <a:pt x="3537" y="5604"/>
                    <a:pt x="3470" y="5538"/>
                    <a:pt x="3403" y="5504"/>
                  </a:cubicBezTo>
                  <a:cubicBezTo>
                    <a:pt x="5102" y="4382"/>
                    <a:pt x="10283" y="3599"/>
                    <a:pt x="16577" y="3599"/>
                  </a:cubicBezTo>
                  <a:close/>
                  <a:moveTo>
                    <a:pt x="17346" y="0"/>
                  </a:moveTo>
                  <a:cubicBezTo>
                    <a:pt x="7740" y="0"/>
                    <a:pt x="1" y="2135"/>
                    <a:pt x="1" y="4704"/>
                  </a:cubicBezTo>
                  <a:cubicBezTo>
                    <a:pt x="1" y="7305"/>
                    <a:pt x="7740" y="9440"/>
                    <a:pt x="17346" y="9440"/>
                  </a:cubicBezTo>
                  <a:cubicBezTo>
                    <a:pt x="26887" y="9440"/>
                    <a:pt x="34692" y="7339"/>
                    <a:pt x="34692" y="4737"/>
                  </a:cubicBezTo>
                  <a:cubicBezTo>
                    <a:pt x="34692" y="2135"/>
                    <a:pt x="26887" y="34"/>
                    <a:pt x="17346" y="0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8" name="Google Shape;2318;p50"/>
            <p:cNvSpPr/>
            <p:nvPr/>
          </p:nvSpPr>
          <p:spPr>
            <a:xfrm>
              <a:off x="9457775" y="168050"/>
              <a:ext cx="727225" cy="135975"/>
            </a:xfrm>
            <a:custGeom>
              <a:avLst/>
              <a:gdLst/>
              <a:ahLst/>
              <a:cxnLst/>
              <a:rect l="l" t="t" r="r" b="b"/>
              <a:pathLst>
                <a:path w="29089" h="5439" extrusionOk="0">
                  <a:moveTo>
                    <a:pt x="14863" y="0"/>
                  </a:moveTo>
                  <a:cubicBezTo>
                    <a:pt x="14757" y="0"/>
                    <a:pt x="14651" y="1"/>
                    <a:pt x="14544" y="1"/>
                  </a:cubicBezTo>
                  <a:cubicBezTo>
                    <a:pt x="6505" y="1"/>
                    <a:pt x="1" y="1202"/>
                    <a:pt x="1" y="2703"/>
                  </a:cubicBezTo>
                  <a:cubicBezTo>
                    <a:pt x="1" y="4237"/>
                    <a:pt x="6505" y="5438"/>
                    <a:pt x="14544" y="5438"/>
                  </a:cubicBezTo>
                  <a:cubicBezTo>
                    <a:pt x="22584" y="5438"/>
                    <a:pt x="29088" y="4237"/>
                    <a:pt x="29088" y="2703"/>
                  </a:cubicBezTo>
                  <a:cubicBezTo>
                    <a:pt x="29088" y="1222"/>
                    <a:pt x="22754" y="0"/>
                    <a:pt x="14863" y="0"/>
                  </a:cubicBezTo>
                  <a:close/>
                </a:path>
              </a:pathLst>
            </a:custGeom>
            <a:solidFill>
              <a:srgbClr val="272727">
                <a:alpha val="89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19" name="Google Shape;2319;p50"/>
            <p:cNvSpPr/>
            <p:nvPr/>
          </p:nvSpPr>
          <p:spPr>
            <a:xfrm>
              <a:off x="9472800" y="204750"/>
              <a:ext cx="696350" cy="96775"/>
            </a:xfrm>
            <a:custGeom>
              <a:avLst/>
              <a:gdLst/>
              <a:ahLst/>
              <a:cxnLst/>
              <a:rect l="l" t="t" r="r" b="b"/>
              <a:pathLst>
                <a:path w="27854" h="3871" extrusionOk="0">
                  <a:moveTo>
                    <a:pt x="13943" y="1"/>
                  </a:moveTo>
                  <a:cubicBezTo>
                    <a:pt x="7339" y="1"/>
                    <a:pt x="1768" y="835"/>
                    <a:pt x="0" y="1969"/>
                  </a:cubicBezTo>
                  <a:cubicBezTo>
                    <a:pt x="67" y="1969"/>
                    <a:pt x="134" y="2002"/>
                    <a:pt x="167" y="2036"/>
                  </a:cubicBezTo>
                  <a:cubicBezTo>
                    <a:pt x="267" y="2036"/>
                    <a:pt x="300" y="2069"/>
                    <a:pt x="400" y="2136"/>
                  </a:cubicBezTo>
                  <a:cubicBezTo>
                    <a:pt x="567" y="2202"/>
                    <a:pt x="734" y="2236"/>
                    <a:pt x="901" y="2336"/>
                  </a:cubicBezTo>
                  <a:cubicBezTo>
                    <a:pt x="934" y="2369"/>
                    <a:pt x="1001" y="2369"/>
                    <a:pt x="1101" y="2402"/>
                  </a:cubicBezTo>
                  <a:cubicBezTo>
                    <a:pt x="1301" y="2503"/>
                    <a:pt x="1501" y="2536"/>
                    <a:pt x="1768" y="2636"/>
                  </a:cubicBezTo>
                  <a:cubicBezTo>
                    <a:pt x="1835" y="2669"/>
                    <a:pt x="1935" y="2669"/>
                    <a:pt x="2002" y="2703"/>
                  </a:cubicBezTo>
                  <a:cubicBezTo>
                    <a:pt x="2635" y="2936"/>
                    <a:pt x="3403" y="3103"/>
                    <a:pt x="4270" y="3203"/>
                  </a:cubicBezTo>
                  <a:lnTo>
                    <a:pt x="5004" y="3336"/>
                  </a:lnTo>
                  <a:lnTo>
                    <a:pt x="5137" y="3336"/>
                  </a:lnTo>
                  <a:cubicBezTo>
                    <a:pt x="5271" y="3336"/>
                    <a:pt x="5437" y="3336"/>
                    <a:pt x="5571" y="3370"/>
                  </a:cubicBezTo>
                  <a:cubicBezTo>
                    <a:pt x="6238" y="3503"/>
                    <a:pt x="6905" y="3537"/>
                    <a:pt x="7639" y="3637"/>
                  </a:cubicBezTo>
                  <a:cubicBezTo>
                    <a:pt x="8073" y="3637"/>
                    <a:pt x="8506" y="3670"/>
                    <a:pt x="8940" y="3703"/>
                  </a:cubicBezTo>
                  <a:cubicBezTo>
                    <a:pt x="9440" y="3770"/>
                    <a:pt x="9941" y="3770"/>
                    <a:pt x="10474" y="3803"/>
                  </a:cubicBezTo>
                  <a:cubicBezTo>
                    <a:pt x="10808" y="3803"/>
                    <a:pt x="11141" y="3837"/>
                    <a:pt x="11475" y="3837"/>
                  </a:cubicBezTo>
                  <a:cubicBezTo>
                    <a:pt x="12276" y="3870"/>
                    <a:pt x="13076" y="3870"/>
                    <a:pt x="13910" y="3870"/>
                  </a:cubicBezTo>
                  <a:cubicBezTo>
                    <a:pt x="14744" y="3870"/>
                    <a:pt x="15511" y="3870"/>
                    <a:pt x="16312" y="3837"/>
                  </a:cubicBezTo>
                  <a:cubicBezTo>
                    <a:pt x="16645" y="3837"/>
                    <a:pt x="16979" y="3803"/>
                    <a:pt x="17313" y="3803"/>
                  </a:cubicBezTo>
                  <a:cubicBezTo>
                    <a:pt x="17846" y="3803"/>
                    <a:pt x="18413" y="3737"/>
                    <a:pt x="18914" y="3703"/>
                  </a:cubicBezTo>
                  <a:cubicBezTo>
                    <a:pt x="19314" y="3703"/>
                    <a:pt x="19748" y="3670"/>
                    <a:pt x="20148" y="3637"/>
                  </a:cubicBezTo>
                  <a:cubicBezTo>
                    <a:pt x="20915" y="3537"/>
                    <a:pt x="21616" y="3470"/>
                    <a:pt x="22283" y="3370"/>
                  </a:cubicBezTo>
                  <a:cubicBezTo>
                    <a:pt x="22416" y="3370"/>
                    <a:pt x="22583" y="3336"/>
                    <a:pt x="22683" y="3336"/>
                  </a:cubicBezTo>
                  <a:lnTo>
                    <a:pt x="22816" y="3336"/>
                  </a:lnTo>
                  <a:lnTo>
                    <a:pt x="23584" y="3203"/>
                  </a:lnTo>
                  <a:cubicBezTo>
                    <a:pt x="24851" y="3003"/>
                    <a:pt x="25952" y="2769"/>
                    <a:pt x="26753" y="2469"/>
                  </a:cubicBezTo>
                  <a:cubicBezTo>
                    <a:pt x="26819" y="2436"/>
                    <a:pt x="26919" y="2436"/>
                    <a:pt x="26986" y="2369"/>
                  </a:cubicBezTo>
                  <a:cubicBezTo>
                    <a:pt x="27186" y="2302"/>
                    <a:pt x="27353" y="2269"/>
                    <a:pt x="27486" y="2169"/>
                  </a:cubicBezTo>
                  <a:cubicBezTo>
                    <a:pt x="27587" y="2169"/>
                    <a:pt x="27653" y="2136"/>
                    <a:pt x="27687" y="2102"/>
                  </a:cubicBezTo>
                  <a:cubicBezTo>
                    <a:pt x="27753" y="2102"/>
                    <a:pt x="27820" y="2036"/>
                    <a:pt x="27853" y="2002"/>
                  </a:cubicBezTo>
                  <a:cubicBezTo>
                    <a:pt x="26119" y="835"/>
                    <a:pt x="20515" y="34"/>
                    <a:pt x="13943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0" name="Google Shape;2320;p50"/>
            <p:cNvSpPr/>
            <p:nvPr/>
          </p:nvSpPr>
          <p:spPr>
            <a:xfrm>
              <a:off x="9332700" y="969300"/>
              <a:ext cx="210175" cy="295175"/>
            </a:xfrm>
            <a:custGeom>
              <a:avLst/>
              <a:gdLst/>
              <a:ahLst/>
              <a:cxnLst/>
              <a:rect l="l" t="t" r="r" b="b"/>
              <a:pathLst>
                <a:path w="8407" h="11807" extrusionOk="0">
                  <a:moveTo>
                    <a:pt x="4588" y="1"/>
                  </a:moveTo>
                  <a:cubicBezTo>
                    <a:pt x="4287" y="1"/>
                    <a:pt x="3967" y="49"/>
                    <a:pt x="3636" y="141"/>
                  </a:cubicBezTo>
                  <a:cubicBezTo>
                    <a:pt x="2936" y="374"/>
                    <a:pt x="2202" y="808"/>
                    <a:pt x="1568" y="1442"/>
                  </a:cubicBezTo>
                  <a:cubicBezTo>
                    <a:pt x="1034" y="1975"/>
                    <a:pt x="667" y="2609"/>
                    <a:pt x="400" y="3243"/>
                  </a:cubicBezTo>
                  <a:cubicBezTo>
                    <a:pt x="0" y="4277"/>
                    <a:pt x="67" y="5311"/>
                    <a:pt x="701" y="5945"/>
                  </a:cubicBezTo>
                  <a:cubicBezTo>
                    <a:pt x="1034" y="6278"/>
                    <a:pt x="1434" y="6445"/>
                    <a:pt x="1935" y="6479"/>
                  </a:cubicBezTo>
                  <a:lnTo>
                    <a:pt x="2002" y="6479"/>
                  </a:lnTo>
                  <a:cubicBezTo>
                    <a:pt x="2035" y="7046"/>
                    <a:pt x="2235" y="7613"/>
                    <a:pt x="2535" y="8113"/>
                  </a:cubicBezTo>
                  <a:cubicBezTo>
                    <a:pt x="2401" y="8078"/>
                    <a:pt x="2275" y="8062"/>
                    <a:pt x="2157" y="8062"/>
                  </a:cubicBezTo>
                  <a:cubicBezTo>
                    <a:pt x="925" y="8062"/>
                    <a:pt x="594" y="9847"/>
                    <a:pt x="1568" y="10882"/>
                  </a:cubicBezTo>
                  <a:cubicBezTo>
                    <a:pt x="2170" y="11483"/>
                    <a:pt x="3200" y="11806"/>
                    <a:pt x="4277" y="11806"/>
                  </a:cubicBezTo>
                  <a:cubicBezTo>
                    <a:pt x="5171" y="11806"/>
                    <a:pt x="6097" y="11584"/>
                    <a:pt x="6838" y="11115"/>
                  </a:cubicBezTo>
                  <a:cubicBezTo>
                    <a:pt x="7372" y="8080"/>
                    <a:pt x="7939" y="4978"/>
                    <a:pt x="8406" y="2442"/>
                  </a:cubicBezTo>
                  <a:cubicBezTo>
                    <a:pt x="7906" y="1909"/>
                    <a:pt x="7239" y="1642"/>
                    <a:pt x="6572" y="1575"/>
                  </a:cubicBezTo>
                  <a:cubicBezTo>
                    <a:pt x="6538" y="1141"/>
                    <a:pt x="6371" y="808"/>
                    <a:pt x="6071" y="574"/>
                  </a:cubicBezTo>
                  <a:cubicBezTo>
                    <a:pt x="5676" y="179"/>
                    <a:pt x="5166" y="1"/>
                    <a:pt x="4588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1" name="Google Shape;2321;p50"/>
            <p:cNvSpPr/>
            <p:nvPr/>
          </p:nvSpPr>
          <p:spPr>
            <a:xfrm>
              <a:off x="9331850" y="1035350"/>
              <a:ext cx="169325" cy="229250"/>
            </a:xfrm>
            <a:custGeom>
              <a:avLst/>
              <a:gdLst/>
              <a:ahLst/>
              <a:cxnLst/>
              <a:rect l="l" t="t" r="r" b="b"/>
              <a:pathLst>
                <a:path w="6773" h="9170" extrusionOk="0">
                  <a:moveTo>
                    <a:pt x="735" y="0"/>
                  </a:moveTo>
                  <a:lnTo>
                    <a:pt x="735" y="0"/>
                  </a:lnTo>
                  <a:cubicBezTo>
                    <a:pt x="601" y="234"/>
                    <a:pt x="501" y="401"/>
                    <a:pt x="434" y="601"/>
                  </a:cubicBezTo>
                  <a:cubicBezTo>
                    <a:pt x="1" y="1635"/>
                    <a:pt x="101" y="2669"/>
                    <a:pt x="735" y="3303"/>
                  </a:cubicBezTo>
                  <a:cubicBezTo>
                    <a:pt x="1068" y="3636"/>
                    <a:pt x="1468" y="3803"/>
                    <a:pt x="1969" y="3837"/>
                  </a:cubicBezTo>
                  <a:lnTo>
                    <a:pt x="2002" y="3837"/>
                  </a:lnTo>
                  <a:cubicBezTo>
                    <a:pt x="2069" y="4404"/>
                    <a:pt x="2236" y="4971"/>
                    <a:pt x="2569" y="5471"/>
                  </a:cubicBezTo>
                  <a:cubicBezTo>
                    <a:pt x="2442" y="5441"/>
                    <a:pt x="2322" y="5427"/>
                    <a:pt x="2210" y="5427"/>
                  </a:cubicBezTo>
                  <a:cubicBezTo>
                    <a:pt x="931" y="5427"/>
                    <a:pt x="590" y="7228"/>
                    <a:pt x="1602" y="8240"/>
                  </a:cubicBezTo>
                  <a:cubicBezTo>
                    <a:pt x="2187" y="8845"/>
                    <a:pt x="3210" y="9169"/>
                    <a:pt x="4282" y="9169"/>
                  </a:cubicBezTo>
                  <a:cubicBezTo>
                    <a:pt x="4983" y="9169"/>
                    <a:pt x="5705" y="9030"/>
                    <a:pt x="6339" y="8740"/>
                  </a:cubicBezTo>
                  <a:lnTo>
                    <a:pt x="6572" y="7639"/>
                  </a:lnTo>
                  <a:cubicBezTo>
                    <a:pt x="6772" y="6572"/>
                    <a:pt x="5972" y="5504"/>
                    <a:pt x="4871" y="5304"/>
                  </a:cubicBezTo>
                  <a:cubicBezTo>
                    <a:pt x="2970" y="4971"/>
                    <a:pt x="2036" y="3670"/>
                    <a:pt x="2069" y="2669"/>
                  </a:cubicBezTo>
                  <a:cubicBezTo>
                    <a:pt x="1068" y="2569"/>
                    <a:pt x="268" y="1135"/>
                    <a:pt x="735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2" name="Google Shape;2322;p50"/>
            <p:cNvSpPr/>
            <p:nvPr/>
          </p:nvSpPr>
          <p:spPr>
            <a:xfrm>
              <a:off x="9225950" y="930275"/>
              <a:ext cx="454525" cy="785575"/>
            </a:xfrm>
            <a:custGeom>
              <a:avLst/>
              <a:gdLst/>
              <a:ahLst/>
              <a:cxnLst/>
              <a:rect l="l" t="t" r="r" b="b"/>
              <a:pathLst>
                <a:path w="18181" h="31423" extrusionOk="0">
                  <a:moveTo>
                    <a:pt x="13443" y="0"/>
                  </a:moveTo>
                  <a:cubicBezTo>
                    <a:pt x="13210" y="1001"/>
                    <a:pt x="12976" y="2369"/>
                    <a:pt x="12676" y="4003"/>
                  </a:cubicBezTo>
                  <a:cubicBezTo>
                    <a:pt x="12209" y="6539"/>
                    <a:pt x="11675" y="9641"/>
                    <a:pt x="11108" y="12676"/>
                  </a:cubicBezTo>
                  <a:cubicBezTo>
                    <a:pt x="10308" y="16879"/>
                    <a:pt x="9541" y="21016"/>
                    <a:pt x="9107" y="23384"/>
                  </a:cubicBezTo>
                  <a:cubicBezTo>
                    <a:pt x="8540" y="26386"/>
                    <a:pt x="4270" y="26219"/>
                    <a:pt x="1635" y="27887"/>
                  </a:cubicBezTo>
                  <a:cubicBezTo>
                    <a:pt x="0" y="28921"/>
                    <a:pt x="768" y="31423"/>
                    <a:pt x="2669" y="31423"/>
                  </a:cubicBezTo>
                  <a:lnTo>
                    <a:pt x="13210" y="31423"/>
                  </a:lnTo>
                  <a:cubicBezTo>
                    <a:pt x="14678" y="31423"/>
                    <a:pt x="15545" y="29855"/>
                    <a:pt x="14811" y="28654"/>
                  </a:cubicBezTo>
                  <a:cubicBezTo>
                    <a:pt x="14177" y="27654"/>
                    <a:pt x="13777" y="26553"/>
                    <a:pt x="13944" y="25552"/>
                  </a:cubicBezTo>
                  <a:lnTo>
                    <a:pt x="18180" y="2502"/>
                  </a:lnTo>
                  <a:cubicBezTo>
                    <a:pt x="16446" y="1935"/>
                    <a:pt x="14844" y="1035"/>
                    <a:pt x="13443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3" name="Google Shape;2323;p50"/>
            <p:cNvSpPr/>
            <p:nvPr/>
          </p:nvSpPr>
          <p:spPr>
            <a:xfrm>
              <a:off x="9454450" y="1355575"/>
              <a:ext cx="158475" cy="150975"/>
            </a:xfrm>
            <a:custGeom>
              <a:avLst/>
              <a:gdLst/>
              <a:ahLst/>
              <a:cxnLst/>
              <a:rect l="l" t="t" r="r" b="b"/>
              <a:pathLst>
                <a:path w="6339" h="6039" extrusionOk="0">
                  <a:moveTo>
                    <a:pt x="1134" y="1"/>
                  </a:moveTo>
                  <a:cubicBezTo>
                    <a:pt x="667" y="2369"/>
                    <a:pt x="301" y="4537"/>
                    <a:pt x="0" y="6038"/>
                  </a:cubicBezTo>
                  <a:lnTo>
                    <a:pt x="5204" y="6038"/>
                  </a:lnTo>
                  <a:lnTo>
                    <a:pt x="6338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4" name="Google Shape;2324;p50"/>
            <p:cNvSpPr/>
            <p:nvPr/>
          </p:nvSpPr>
          <p:spPr>
            <a:xfrm>
              <a:off x="9962300" y="930275"/>
              <a:ext cx="454525" cy="786425"/>
            </a:xfrm>
            <a:custGeom>
              <a:avLst/>
              <a:gdLst/>
              <a:ahLst/>
              <a:cxnLst/>
              <a:rect l="l" t="t" r="r" b="b"/>
              <a:pathLst>
                <a:path w="18181" h="31457" extrusionOk="0">
                  <a:moveTo>
                    <a:pt x="4738" y="0"/>
                  </a:moveTo>
                  <a:cubicBezTo>
                    <a:pt x="3270" y="1101"/>
                    <a:pt x="1702" y="1935"/>
                    <a:pt x="1" y="2502"/>
                  </a:cubicBezTo>
                  <a:lnTo>
                    <a:pt x="4237" y="25552"/>
                  </a:lnTo>
                  <a:cubicBezTo>
                    <a:pt x="4437" y="26553"/>
                    <a:pt x="4004" y="27654"/>
                    <a:pt x="3370" y="28654"/>
                  </a:cubicBezTo>
                  <a:cubicBezTo>
                    <a:pt x="2603" y="29855"/>
                    <a:pt x="3537" y="31456"/>
                    <a:pt x="4938" y="31456"/>
                  </a:cubicBezTo>
                  <a:lnTo>
                    <a:pt x="15512" y="31456"/>
                  </a:lnTo>
                  <a:cubicBezTo>
                    <a:pt x="17413" y="31456"/>
                    <a:pt x="18181" y="28955"/>
                    <a:pt x="16546" y="27887"/>
                  </a:cubicBezTo>
                  <a:cubicBezTo>
                    <a:pt x="13911" y="26219"/>
                    <a:pt x="9608" y="26386"/>
                    <a:pt x="9074" y="23384"/>
                  </a:cubicBezTo>
                  <a:cubicBezTo>
                    <a:pt x="8107" y="18314"/>
                    <a:pt x="5672" y="4871"/>
                    <a:pt x="4738" y="0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5" name="Google Shape;2325;p50"/>
            <p:cNvSpPr/>
            <p:nvPr/>
          </p:nvSpPr>
          <p:spPr>
            <a:xfrm>
              <a:off x="10027350" y="1505675"/>
              <a:ext cx="388650" cy="209350"/>
            </a:xfrm>
            <a:custGeom>
              <a:avLst/>
              <a:gdLst/>
              <a:ahLst/>
              <a:cxnLst/>
              <a:rect l="l" t="t" r="r" b="b"/>
              <a:pathLst>
                <a:path w="15546" h="8374" extrusionOk="0">
                  <a:moveTo>
                    <a:pt x="1202" y="1"/>
                  </a:moveTo>
                  <a:lnTo>
                    <a:pt x="1635" y="2503"/>
                  </a:lnTo>
                  <a:cubicBezTo>
                    <a:pt x="1802" y="3503"/>
                    <a:pt x="1402" y="4604"/>
                    <a:pt x="768" y="5605"/>
                  </a:cubicBezTo>
                  <a:cubicBezTo>
                    <a:pt x="1" y="6806"/>
                    <a:pt x="868" y="8374"/>
                    <a:pt x="2336" y="8374"/>
                  </a:cubicBezTo>
                  <a:lnTo>
                    <a:pt x="12877" y="8374"/>
                  </a:lnTo>
                  <a:cubicBezTo>
                    <a:pt x="14811" y="8374"/>
                    <a:pt x="15545" y="5872"/>
                    <a:pt x="13944" y="4838"/>
                  </a:cubicBezTo>
                  <a:cubicBezTo>
                    <a:pt x="11309" y="3170"/>
                    <a:pt x="7006" y="3337"/>
                    <a:pt x="6472" y="335"/>
                  </a:cubicBezTo>
                  <a:cubicBezTo>
                    <a:pt x="6472" y="234"/>
                    <a:pt x="6439" y="134"/>
                    <a:pt x="6439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6" name="Google Shape;2326;p50"/>
            <p:cNvSpPr/>
            <p:nvPr/>
          </p:nvSpPr>
          <p:spPr>
            <a:xfrm>
              <a:off x="9225950" y="1506525"/>
              <a:ext cx="388625" cy="210175"/>
            </a:xfrm>
            <a:custGeom>
              <a:avLst/>
              <a:gdLst/>
              <a:ahLst/>
              <a:cxnLst/>
              <a:rect l="l" t="t" r="r" b="b"/>
              <a:pathLst>
                <a:path w="15545" h="8407" extrusionOk="0">
                  <a:moveTo>
                    <a:pt x="9140" y="0"/>
                  </a:moveTo>
                  <a:cubicBezTo>
                    <a:pt x="9140" y="134"/>
                    <a:pt x="9107" y="234"/>
                    <a:pt x="9107" y="334"/>
                  </a:cubicBezTo>
                  <a:cubicBezTo>
                    <a:pt x="8507" y="3336"/>
                    <a:pt x="4270" y="3169"/>
                    <a:pt x="1635" y="4837"/>
                  </a:cubicBezTo>
                  <a:cubicBezTo>
                    <a:pt x="0" y="5905"/>
                    <a:pt x="768" y="8406"/>
                    <a:pt x="2669" y="8406"/>
                  </a:cubicBezTo>
                  <a:lnTo>
                    <a:pt x="13210" y="8406"/>
                  </a:lnTo>
                  <a:cubicBezTo>
                    <a:pt x="14644" y="8406"/>
                    <a:pt x="15545" y="6805"/>
                    <a:pt x="14811" y="5604"/>
                  </a:cubicBezTo>
                  <a:cubicBezTo>
                    <a:pt x="14177" y="4604"/>
                    <a:pt x="13710" y="3503"/>
                    <a:pt x="13910" y="2502"/>
                  </a:cubicBezTo>
                  <a:lnTo>
                    <a:pt x="1434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7" name="Google Shape;2327;p50"/>
            <p:cNvSpPr/>
            <p:nvPr/>
          </p:nvSpPr>
          <p:spPr>
            <a:xfrm>
              <a:off x="10029025" y="1355575"/>
              <a:ext cx="158475" cy="150975"/>
            </a:xfrm>
            <a:custGeom>
              <a:avLst/>
              <a:gdLst/>
              <a:ahLst/>
              <a:cxnLst/>
              <a:rect l="l" t="t" r="r" b="b"/>
              <a:pathLst>
                <a:path w="6339" h="6039" extrusionOk="0">
                  <a:moveTo>
                    <a:pt x="0" y="1"/>
                  </a:moveTo>
                  <a:lnTo>
                    <a:pt x="1101" y="6038"/>
                  </a:lnTo>
                  <a:lnTo>
                    <a:pt x="6338" y="6038"/>
                  </a:lnTo>
                  <a:cubicBezTo>
                    <a:pt x="6071" y="4537"/>
                    <a:pt x="5671" y="2436"/>
                    <a:pt x="5204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8" name="Google Shape;2328;p50"/>
            <p:cNvSpPr/>
            <p:nvPr/>
          </p:nvSpPr>
          <p:spPr>
            <a:xfrm>
              <a:off x="9962300" y="930275"/>
              <a:ext cx="123450" cy="115100"/>
            </a:xfrm>
            <a:custGeom>
              <a:avLst/>
              <a:gdLst/>
              <a:ahLst/>
              <a:cxnLst/>
              <a:rect l="l" t="t" r="r" b="b"/>
              <a:pathLst>
                <a:path w="4938" h="4604" extrusionOk="0">
                  <a:moveTo>
                    <a:pt x="4738" y="0"/>
                  </a:moveTo>
                  <a:cubicBezTo>
                    <a:pt x="3337" y="1035"/>
                    <a:pt x="1735" y="1935"/>
                    <a:pt x="1" y="2502"/>
                  </a:cubicBezTo>
                  <a:lnTo>
                    <a:pt x="368" y="4604"/>
                  </a:lnTo>
                  <a:cubicBezTo>
                    <a:pt x="1235" y="4137"/>
                    <a:pt x="2069" y="3636"/>
                    <a:pt x="2870" y="3036"/>
                  </a:cubicBezTo>
                  <a:cubicBezTo>
                    <a:pt x="3603" y="2502"/>
                    <a:pt x="4337" y="1868"/>
                    <a:pt x="4938" y="1201"/>
                  </a:cubicBezTo>
                  <a:cubicBezTo>
                    <a:pt x="4871" y="768"/>
                    <a:pt x="4838" y="334"/>
                    <a:pt x="4738" y="0"/>
                  </a:cubicBezTo>
                  <a:close/>
                </a:path>
              </a:pathLst>
            </a:custGeom>
            <a:solidFill>
              <a:srgbClr val="272727">
                <a:alpha val="89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29" name="Google Shape;2329;p50"/>
            <p:cNvSpPr/>
            <p:nvPr/>
          </p:nvSpPr>
          <p:spPr>
            <a:xfrm>
              <a:off x="9543675" y="930275"/>
              <a:ext cx="136800" cy="147625"/>
            </a:xfrm>
            <a:custGeom>
              <a:avLst/>
              <a:gdLst/>
              <a:ahLst/>
              <a:cxnLst/>
              <a:rect l="l" t="t" r="r" b="b"/>
              <a:pathLst>
                <a:path w="5472" h="5905" extrusionOk="0">
                  <a:moveTo>
                    <a:pt x="734" y="0"/>
                  </a:moveTo>
                  <a:cubicBezTo>
                    <a:pt x="501" y="968"/>
                    <a:pt x="301" y="2302"/>
                    <a:pt x="1" y="3837"/>
                  </a:cubicBezTo>
                  <a:cubicBezTo>
                    <a:pt x="1135" y="4537"/>
                    <a:pt x="2336" y="5071"/>
                    <a:pt x="3603" y="5538"/>
                  </a:cubicBezTo>
                  <a:lnTo>
                    <a:pt x="4837" y="5905"/>
                  </a:lnTo>
                  <a:lnTo>
                    <a:pt x="5471" y="2502"/>
                  </a:lnTo>
                  <a:cubicBezTo>
                    <a:pt x="3770" y="1902"/>
                    <a:pt x="2169" y="1068"/>
                    <a:pt x="734" y="0"/>
                  </a:cubicBezTo>
                  <a:close/>
                </a:path>
              </a:pathLst>
            </a:custGeom>
            <a:solidFill>
              <a:srgbClr val="272727">
                <a:alpha val="89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0" name="Google Shape;2330;p50"/>
            <p:cNvSpPr/>
            <p:nvPr/>
          </p:nvSpPr>
          <p:spPr>
            <a:xfrm>
              <a:off x="10179975" y="396775"/>
              <a:ext cx="418650" cy="442625"/>
            </a:xfrm>
            <a:custGeom>
              <a:avLst/>
              <a:gdLst/>
              <a:ahLst/>
              <a:cxnLst/>
              <a:rect l="l" t="t" r="r" b="b"/>
              <a:pathLst>
                <a:path w="16746" h="17705" extrusionOk="0">
                  <a:moveTo>
                    <a:pt x="4274" y="1"/>
                  </a:moveTo>
                  <a:cubicBezTo>
                    <a:pt x="3870" y="1"/>
                    <a:pt x="3457" y="9"/>
                    <a:pt x="3036" y="25"/>
                  </a:cubicBezTo>
                  <a:lnTo>
                    <a:pt x="2969" y="25"/>
                  </a:lnTo>
                  <a:lnTo>
                    <a:pt x="2969" y="4128"/>
                  </a:lnTo>
                  <a:cubicBezTo>
                    <a:pt x="3372" y="4111"/>
                    <a:pt x="3765" y="4103"/>
                    <a:pt x="4148" y="4103"/>
                  </a:cubicBezTo>
                  <a:cubicBezTo>
                    <a:pt x="7573" y="4103"/>
                    <a:pt x="10185" y="4769"/>
                    <a:pt x="11475" y="6030"/>
                  </a:cubicBezTo>
                  <a:cubicBezTo>
                    <a:pt x="12242" y="6830"/>
                    <a:pt x="12576" y="7831"/>
                    <a:pt x="12476" y="9132"/>
                  </a:cubicBezTo>
                  <a:cubicBezTo>
                    <a:pt x="12376" y="10433"/>
                    <a:pt x="11809" y="11467"/>
                    <a:pt x="10741" y="12201"/>
                  </a:cubicBezTo>
                  <a:cubicBezTo>
                    <a:pt x="9447" y="13171"/>
                    <a:pt x="7544" y="13646"/>
                    <a:pt x="5243" y="13646"/>
                  </a:cubicBezTo>
                  <a:cubicBezTo>
                    <a:pt x="4223" y="13646"/>
                    <a:pt x="3126" y="13553"/>
                    <a:pt x="1968" y="13368"/>
                  </a:cubicBezTo>
                  <a:cubicBezTo>
                    <a:pt x="1468" y="14702"/>
                    <a:pt x="801" y="16003"/>
                    <a:pt x="0" y="17171"/>
                  </a:cubicBezTo>
                  <a:cubicBezTo>
                    <a:pt x="1801" y="17538"/>
                    <a:pt x="3536" y="17705"/>
                    <a:pt x="5137" y="17705"/>
                  </a:cubicBezTo>
                  <a:cubicBezTo>
                    <a:pt x="8373" y="17705"/>
                    <a:pt x="11175" y="16971"/>
                    <a:pt x="13176" y="15470"/>
                  </a:cubicBezTo>
                  <a:cubicBezTo>
                    <a:pt x="15178" y="14002"/>
                    <a:pt x="16345" y="11934"/>
                    <a:pt x="16545" y="9465"/>
                  </a:cubicBezTo>
                  <a:cubicBezTo>
                    <a:pt x="16745" y="6964"/>
                    <a:pt x="16012" y="4762"/>
                    <a:pt x="14344" y="3127"/>
                  </a:cubicBezTo>
                  <a:cubicBezTo>
                    <a:pt x="12259" y="1043"/>
                    <a:pt x="8851" y="1"/>
                    <a:pt x="4274" y="1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1" name="Google Shape;2331;p50"/>
            <p:cNvSpPr/>
            <p:nvPr/>
          </p:nvSpPr>
          <p:spPr>
            <a:xfrm>
              <a:off x="10252525" y="395725"/>
              <a:ext cx="241850" cy="201000"/>
            </a:xfrm>
            <a:custGeom>
              <a:avLst/>
              <a:gdLst/>
              <a:ahLst/>
              <a:cxnLst/>
              <a:rect l="l" t="t" r="r" b="b"/>
              <a:pathLst>
                <a:path w="9674" h="8040" extrusionOk="0">
                  <a:moveTo>
                    <a:pt x="0" y="1"/>
                  </a:moveTo>
                  <a:lnTo>
                    <a:pt x="0" y="2869"/>
                  </a:lnTo>
                  <a:lnTo>
                    <a:pt x="0" y="4170"/>
                  </a:lnTo>
                  <a:cubicBezTo>
                    <a:pt x="500" y="4170"/>
                    <a:pt x="967" y="4137"/>
                    <a:pt x="1434" y="4137"/>
                  </a:cubicBezTo>
                  <a:cubicBezTo>
                    <a:pt x="1835" y="4137"/>
                    <a:pt x="2268" y="4137"/>
                    <a:pt x="2635" y="4170"/>
                  </a:cubicBezTo>
                  <a:cubicBezTo>
                    <a:pt x="5404" y="4337"/>
                    <a:pt x="7472" y="4971"/>
                    <a:pt x="8573" y="6072"/>
                  </a:cubicBezTo>
                  <a:cubicBezTo>
                    <a:pt x="9107" y="6639"/>
                    <a:pt x="9407" y="7239"/>
                    <a:pt x="9507" y="8040"/>
                  </a:cubicBezTo>
                  <a:cubicBezTo>
                    <a:pt x="9507" y="7973"/>
                    <a:pt x="9507" y="7906"/>
                    <a:pt x="9574" y="7839"/>
                  </a:cubicBezTo>
                  <a:cubicBezTo>
                    <a:pt x="9674" y="6539"/>
                    <a:pt x="9340" y="5538"/>
                    <a:pt x="8573" y="4737"/>
                  </a:cubicBezTo>
                  <a:cubicBezTo>
                    <a:pt x="7572" y="3803"/>
                    <a:pt x="5804" y="3169"/>
                    <a:pt x="3503" y="2903"/>
                  </a:cubicBezTo>
                  <a:cubicBezTo>
                    <a:pt x="3002" y="2869"/>
                    <a:pt x="2602" y="2469"/>
                    <a:pt x="2602" y="1902"/>
                  </a:cubicBezTo>
                  <a:cubicBezTo>
                    <a:pt x="2602" y="834"/>
                    <a:pt x="1701" y="1"/>
                    <a:pt x="634" y="1"/>
                  </a:cubicBezTo>
                  <a:close/>
                </a:path>
              </a:pathLst>
            </a:custGeom>
            <a:solidFill>
              <a:srgbClr val="272727">
                <a:alpha val="89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2" name="Google Shape;2332;p50"/>
            <p:cNvSpPr/>
            <p:nvPr/>
          </p:nvSpPr>
          <p:spPr>
            <a:xfrm>
              <a:off x="10179975" y="597525"/>
              <a:ext cx="414475" cy="242700"/>
            </a:xfrm>
            <a:custGeom>
              <a:avLst/>
              <a:gdLst/>
              <a:ahLst/>
              <a:cxnLst/>
              <a:rect l="l" t="t" r="r" b="b"/>
              <a:pathLst>
                <a:path w="16579" h="9708" extrusionOk="0">
                  <a:moveTo>
                    <a:pt x="16545" y="1"/>
                  </a:moveTo>
                  <a:lnTo>
                    <a:pt x="16545" y="134"/>
                  </a:lnTo>
                  <a:cubicBezTo>
                    <a:pt x="16345" y="2603"/>
                    <a:pt x="15178" y="4671"/>
                    <a:pt x="13176" y="6139"/>
                  </a:cubicBezTo>
                  <a:cubicBezTo>
                    <a:pt x="11175" y="7640"/>
                    <a:pt x="8373" y="8374"/>
                    <a:pt x="5137" y="8374"/>
                  </a:cubicBezTo>
                  <a:lnTo>
                    <a:pt x="4970" y="8374"/>
                  </a:lnTo>
                  <a:cubicBezTo>
                    <a:pt x="4203" y="8374"/>
                    <a:pt x="3703" y="7606"/>
                    <a:pt x="4003" y="6939"/>
                  </a:cubicBezTo>
                  <a:cubicBezTo>
                    <a:pt x="4203" y="6506"/>
                    <a:pt x="4370" y="6039"/>
                    <a:pt x="4537" y="5605"/>
                  </a:cubicBezTo>
                  <a:cubicBezTo>
                    <a:pt x="3703" y="5538"/>
                    <a:pt x="2835" y="5472"/>
                    <a:pt x="1901" y="5338"/>
                  </a:cubicBezTo>
                  <a:cubicBezTo>
                    <a:pt x="1568" y="6272"/>
                    <a:pt x="1168" y="7139"/>
                    <a:pt x="701" y="7973"/>
                  </a:cubicBezTo>
                  <a:cubicBezTo>
                    <a:pt x="634" y="8140"/>
                    <a:pt x="500" y="8307"/>
                    <a:pt x="400" y="8474"/>
                  </a:cubicBezTo>
                  <a:cubicBezTo>
                    <a:pt x="300" y="8707"/>
                    <a:pt x="133" y="8941"/>
                    <a:pt x="0" y="9141"/>
                  </a:cubicBezTo>
                  <a:cubicBezTo>
                    <a:pt x="467" y="9208"/>
                    <a:pt x="867" y="9308"/>
                    <a:pt x="1301" y="9374"/>
                  </a:cubicBezTo>
                  <a:cubicBezTo>
                    <a:pt x="1701" y="9474"/>
                    <a:pt x="2135" y="9508"/>
                    <a:pt x="2535" y="9541"/>
                  </a:cubicBezTo>
                  <a:cubicBezTo>
                    <a:pt x="3402" y="9641"/>
                    <a:pt x="4303" y="9708"/>
                    <a:pt x="5137" y="9708"/>
                  </a:cubicBezTo>
                  <a:cubicBezTo>
                    <a:pt x="8373" y="9708"/>
                    <a:pt x="11141" y="8974"/>
                    <a:pt x="13176" y="7473"/>
                  </a:cubicBezTo>
                  <a:cubicBezTo>
                    <a:pt x="15178" y="6005"/>
                    <a:pt x="16345" y="3937"/>
                    <a:pt x="16545" y="1469"/>
                  </a:cubicBezTo>
                  <a:cubicBezTo>
                    <a:pt x="16579" y="935"/>
                    <a:pt x="16579" y="468"/>
                    <a:pt x="16545" y="1"/>
                  </a:cubicBezTo>
                  <a:close/>
                </a:path>
              </a:pathLst>
            </a:custGeom>
            <a:solidFill>
              <a:srgbClr val="272727">
                <a:alpha val="89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3" name="Google Shape;2333;p50"/>
            <p:cNvSpPr/>
            <p:nvPr/>
          </p:nvSpPr>
          <p:spPr>
            <a:xfrm>
              <a:off x="9230950" y="235600"/>
              <a:ext cx="1024100" cy="813950"/>
            </a:xfrm>
            <a:custGeom>
              <a:avLst/>
              <a:gdLst/>
              <a:ahLst/>
              <a:cxnLst/>
              <a:rect l="l" t="t" r="r" b="b"/>
              <a:pathLst>
                <a:path w="40964" h="32558" extrusionOk="0">
                  <a:moveTo>
                    <a:pt x="6272" y="1"/>
                  </a:moveTo>
                  <a:lnTo>
                    <a:pt x="6272" y="13944"/>
                  </a:lnTo>
                  <a:cubicBezTo>
                    <a:pt x="6272" y="15645"/>
                    <a:pt x="6505" y="17313"/>
                    <a:pt x="6972" y="18881"/>
                  </a:cubicBezTo>
                  <a:lnTo>
                    <a:pt x="1502" y="23484"/>
                  </a:lnTo>
                  <a:cubicBezTo>
                    <a:pt x="601" y="24285"/>
                    <a:pt x="34" y="25386"/>
                    <a:pt x="1" y="26587"/>
                  </a:cubicBezTo>
                  <a:cubicBezTo>
                    <a:pt x="1" y="27754"/>
                    <a:pt x="468" y="28922"/>
                    <a:pt x="1335" y="29722"/>
                  </a:cubicBezTo>
                  <a:lnTo>
                    <a:pt x="4337" y="32491"/>
                  </a:lnTo>
                  <a:lnTo>
                    <a:pt x="4470" y="32558"/>
                  </a:lnTo>
                  <a:cubicBezTo>
                    <a:pt x="4671" y="31924"/>
                    <a:pt x="5104" y="31290"/>
                    <a:pt x="5638" y="30756"/>
                  </a:cubicBezTo>
                  <a:cubicBezTo>
                    <a:pt x="6272" y="30122"/>
                    <a:pt x="7006" y="29655"/>
                    <a:pt x="7706" y="29455"/>
                  </a:cubicBezTo>
                  <a:lnTo>
                    <a:pt x="7673" y="29322"/>
                  </a:lnTo>
                  <a:lnTo>
                    <a:pt x="4804" y="26653"/>
                  </a:lnTo>
                  <a:lnTo>
                    <a:pt x="8940" y="23218"/>
                  </a:lnTo>
                  <a:cubicBezTo>
                    <a:pt x="10041" y="24952"/>
                    <a:pt x="11509" y="26487"/>
                    <a:pt x="13177" y="27754"/>
                  </a:cubicBezTo>
                  <a:cubicBezTo>
                    <a:pt x="14644" y="28822"/>
                    <a:pt x="16212" y="29655"/>
                    <a:pt x="17947" y="30256"/>
                  </a:cubicBezTo>
                  <a:cubicBezTo>
                    <a:pt x="19648" y="30823"/>
                    <a:pt x="21516" y="31157"/>
                    <a:pt x="23451" y="31157"/>
                  </a:cubicBezTo>
                  <a:lnTo>
                    <a:pt x="23751" y="31157"/>
                  </a:lnTo>
                  <a:cubicBezTo>
                    <a:pt x="25652" y="31157"/>
                    <a:pt x="27520" y="30823"/>
                    <a:pt x="29255" y="30256"/>
                  </a:cubicBezTo>
                  <a:cubicBezTo>
                    <a:pt x="30989" y="29655"/>
                    <a:pt x="32591" y="28788"/>
                    <a:pt x="33992" y="27754"/>
                  </a:cubicBezTo>
                  <a:cubicBezTo>
                    <a:pt x="35593" y="26587"/>
                    <a:pt x="36927" y="25152"/>
                    <a:pt x="37994" y="23584"/>
                  </a:cubicBezTo>
                  <a:cubicBezTo>
                    <a:pt x="38795" y="22417"/>
                    <a:pt x="39462" y="21149"/>
                    <a:pt x="39962" y="19782"/>
                  </a:cubicBezTo>
                  <a:cubicBezTo>
                    <a:pt x="40596" y="17947"/>
                    <a:pt x="40963" y="15979"/>
                    <a:pt x="40963" y="13944"/>
                  </a:cubicBezTo>
                  <a:lnTo>
                    <a:pt x="40963" y="10575"/>
                  </a:lnTo>
                  <a:lnTo>
                    <a:pt x="40963" y="6472"/>
                  </a:lnTo>
                  <a:lnTo>
                    <a:pt x="40963" y="34"/>
                  </a:lnTo>
                  <a:cubicBezTo>
                    <a:pt x="40963" y="2603"/>
                    <a:pt x="33191" y="4738"/>
                    <a:pt x="23617" y="4738"/>
                  </a:cubicBezTo>
                  <a:cubicBezTo>
                    <a:pt x="14011" y="4738"/>
                    <a:pt x="6272" y="2603"/>
                    <a:pt x="6272" y="1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4" name="Google Shape;2334;p50"/>
            <p:cNvSpPr/>
            <p:nvPr/>
          </p:nvSpPr>
          <p:spPr>
            <a:xfrm>
              <a:off x="9627900" y="626725"/>
              <a:ext cx="127625" cy="127625"/>
            </a:xfrm>
            <a:custGeom>
              <a:avLst/>
              <a:gdLst/>
              <a:ahLst/>
              <a:cxnLst/>
              <a:rect l="l" t="t" r="r" b="b"/>
              <a:pathLst>
                <a:path w="5105" h="5105" extrusionOk="0">
                  <a:moveTo>
                    <a:pt x="2569" y="0"/>
                  </a:moveTo>
                  <a:cubicBezTo>
                    <a:pt x="1135" y="0"/>
                    <a:pt x="1" y="1135"/>
                    <a:pt x="1" y="2569"/>
                  </a:cubicBezTo>
                  <a:cubicBezTo>
                    <a:pt x="1" y="3970"/>
                    <a:pt x="1135" y="5104"/>
                    <a:pt x="2569" y="5104"/>
                  </a:cubicBezTo>
                  <a:cubicBezTo>
                    <a:pt x="3970" y="5104"/>
                    <a:pt x="5104" y="3970"/>
                    <a:pt x="5104" y="2569"/>
                  </a:cubicBezTo>
                  <a:cubicBezTo>
                    <a:pt x="5104" y="1135"/>
                    <a:pt x="3937" y="0"/>
                    <a:pt x="2569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5" name="Google Shape;2335;p50"/>
            <p:cNvSpPr/>
            <p:nvPr/>
          </p:nvSpPr>
          <p:spPr>
            <a:xfrm>
              <a:off x="9955625" y="626725"/>
              <a:ext cx="126800" cy="127625"/>
            </a:xfrm>
            <a:custGeom>
              <a:avLst/>
              <a:gdLst/>
              <a:ahLst/>
              <a:cxnLst/>
              <a:rect l="l" t="t" r="r" b="b"/>
              <a:pathLst>
                <a:path w="5072" h="5105" extrusionOk="0">
                  <a:moveTo>
                    <a:pt x="2536" y="0"/>
                  </a:moveTo>
                  <a:cubicBezTo>
                    <a:pt x="1135" y="0"/>
                    <a:pt x="1" y="1135"/>
                    <a:pt x="1" y="2569"/>
                  </a:cubicBezTo>
                  <a:cubicBezTo>
                    <a:pt x="1" y="3970"/>
                    <a:pt x="1135" y="5104"/>
                    <a:pt x="2536" y="5104"/>
                  </a:cubicBezTo>
                  <a:cubicBezTo>
                    <a:pt x="3937" y="5104"/>
                    <a:pt x="5071" y="3970"/>
                    <a:pt x="5071" y="2569"/>
                  </a:cubicBezTo>
                  <a:cubicBezTo>
                    <a:pt x="5071" y="1135"/>
                    <a:pt x="3937" y="0"/>
                    <a:pt x="2536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6" name="Google Shape;2336;p50"/>
            <p:cNvSpPr/>
            <p:nvPr/>
          </p:nvSpPr>
          <p:spPr>
            <a:xfrm>
              <a:off x="9687950" y="441600"/>
              <a:ext cx="118425" cy="212675"/>
            </a:xfrm>
            <a:custGeom>
              <a:avLst/>
              <a:gdLst/>
              <a:ahLst/>
              <a:cxnLst/>
              <a:rect l="l" t="t" r="r" b="b"/>
              <a:pathLst>
                <a:path w="4737" h="8507" extrusionOk="0">
                  <a:moveTo>
                    <a:pt x="2369" y="0"/>
                  </a:moveTo>
                  <a:cubicBezTo>
                    <a:pt x="1068" y="0"/>
                    <a:pt x="0" y="1902"/>
                    <a:pt x="0" y="4237"/>
                  </a:cubicBezTo>
                  <a:cubicBezTo>
                    <a:pt x="0" y="6605"/>
                    <a:pt x="1068" y="8506"/>
                    <a:pt x="2369" y="8506"/>
                  </a:cubicBezTo>
                  <a:cubicBezTo>
                    <a:pt x="3670" y="8506"/>
                    <a:pt x="4737" y="6605"/>
                    <a:pt x="4737" y="4237"/>
                  </a:cubicBezTo>
                  <a:cubicBezTo>
                    <a:pt x="4737" y="1902"/>
                    <a:pt x="3670" y="0"/>
                    <a:pt x="2369" y="0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7" name="Google Shape;2337;p50"/>
            <p:cNvSpPr/>
            <p:nvPr/>
          </p:nvSpPr>
          <p:spPr>
            <a:xfrm>
              <a:off x="9902275" y="441600"/>
              <a:ext cx="119275" cy="212675"/>
            </a:xfrm>
            <a:custGeom>
              <a:avLst/>
              <a:gdLst/>
              <a:ahLst/>
              <a:cxnLst/>
              <a:rect l="l" t="t" r="r" b="b"/>
              <a:pathLst>
                <a:path w="4771" h="8507" extrusionOk="0">
                  <a:moveTo>
                    <a:pt x="2368" y="0"/>
                  </a:moveTo>
                  <a:cubicBezTo>
                    <a:pt x="1068" y="0"/>
                    <a:pt x="0" y="1902"/>
                    <a:pt x="0" y="4237"/>
                  </a:cubicBezTo>
                  <a:cubicBezTo>
                    <a:pt x="0" y="6605"/>
                    <a:pt x="1068" y="8506"/>
                    <a:pt x="2368" y="8506"/>
                  </a:cubicBezTo>
                  <a:cubicBezTo>
                    <a:pt x="3703" y="8506"/>
                    <a:pt x="4770" y="6605"/>
                    <a:pt x="4770" y="4237"/>
                  </a:cubicBezTo>
                  <a:cubicBezTo>
                    <a:pt x="4770" y="1902"/>
                    <a:pt x="3703" y="0"/>
                    <a:pt x="2368" y="0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8" name="Google Shape;2338;p50"/>
            <p:cNvSpPr/>
            <p:nvPr/>
          </p:nvSpPr>
          <p:spPr>
            <a:xfrm>
              <a:off x="9687950" y="441600"/>
              <a:ext cx="118425" cy="212675"/>
            </a:xfrm>
            <a:custGeom>
              <a:avLst/>
              <a:gdLst/>
              <a:ahLst/>
              <a:cxnLst/>
              <a:rect l="l" t="t" r="r" b="b"/>
              <a:pathLst>
                <a:path w="4737" h="8507" fill="none" extrusionOk="0">
                  <a:moveTo>
                    <a:pt x="4737" y="4237"/>
                  </a:moveTo>
                  <a:cubicBezTo>
                    <a:pt x="4737" y="6605"/>
                    <a:pt x="3670" y="8506"/>
                    <a:pt x="2369" y="8506"/>
                  </a:cubicBezTo>
                  <a:cubicBezTo>
                    <a:pt x="1068" y="8506"/>
                    <a:pt x="0" y="6605"/>
                    <a:pt x="0" y="4237"/>
                  </a:cubicBezTo>
                  <a:cubicBezTo>
                    <a:pt x="0" y="1902"/>
                    <a:pt x="1068" y="0"/>
                    <a:pt x="2369" y="0"/>
                  </a:cubicBezTo>
                  <a:cubicBezTo>
                    <a:pt x="3670" y="0"/>
                    <a:pt x="4737" y="1902"/>
                    <a:pt x="4737" y="4237"/>
                  </a:cubicBezTo>
                  <a:close/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39" name="Google Shape;2339;p50"/>
            <p:cNvSpPr/>
            <p:nvPr/>
          </p:nvSpPr>
          <p:spPr>
            <a:xfrm>
              <a:off x="9720475" y="491625"/>
              <a:ext cx="72575" cy="125125"/>
            </a:xfrm>
            <a:custGeom>
              <a:avLst/>
              <a:gdLst/>
              <a:ahLst/>
              <a:cxnLst/>
              <a:rect l="l" t="t" r="r" b="b"/>
              <a:pathLst>
                <a:path w="2903" h="5005" extrusionOk="0">
                  <a:moveTo>
                    <a:pt x="1435" y="1"/>
                  </a:moveTo>
                  <a:cubicBezTo>
                    <a:pt x="1101" y="1"/>
                    <a:pt x="834" y="167"/>
                    <a:pt x="601" y="468"/>
                  </a:cubicBezTo>
                  <a:lnTo>
                    <a:pt x="1435" y="1869"/>
                  </a:lnTo>
                  <a:lnTo>
                    <a:pt x="200" y="1201"/>
                  </a:lnTo>
                  <a:cubicBezTo>
                    <a:pt x="67" y="1568"/>
                    <a:pt x="0" y="2035"/>
                    <a:pt x="0" y="2502"/>
                  </a:cubicBezTo>
                  <a:cubicBezTo>
                    <a:pt x="0" y="3870"/>
                    <a:pt x="667" y="5004"/>
                    <a:pt x="1435" y="5004"/>
                  </a:cubicBezTo>
                  <a:cubicBezTo>
                    <a:pt x="2269" y="5004"/>
                    <a:pt x="2902" y="3870"/>
                    <a:pt x="2902" y="2502"/>
                  </a:cubicBezTo>
                  <a:cubicBezTo>
                    <a:pt x="2902" y="1135"/>
                    <a:pt x="2235" y="1"/>
                    <a:pt x="1435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0" name="Google Shape;2340;p50"/>
            <p:cNvSpPr/>
            <p:nvPr/>
          </p:nvSpPr>
          <p:spPr>
            <a:xfrm>
              <a:off x="9902275" y="441600"/>
              <a:ext cx="119275" cy="212675"/>
            </a:xfrm>
            <a:custGeom>
              <a:avLst/>
              <a:gdLst/>
              <a:ahLst/>
              <a:cxnLst/>
              <a:rect l="l" t="t" r="r" b="b"/>
              <a:pathLst>
                <a:path w="4771" h="8507" fill="none" extrusionOk="0">
                  <a:moveTo>
                    <a:pt x="4770" y="4237"/>
                  </a:moveTo>
                  <a:cubicBezTo>
                    <a:pt x="4770" y="6605"/>
                    <a:pt x="3703" y="8506"/>
                    <a:pt x="2368" y="8506"/>
                  </a:cubicBezTo>
                  <a:cubicBezTo>
                    <a:pt x="1068" y="8506"/>
                    <a:pt x="0" y="6605"/>
                    <a:pt x="0" y="4237"/>
                  </a:cubicBezTo>
                  <a:cubicBezTo>
                    <a:pt x="0" y="1902"/>
                    <a:pt x="1068" y="0"/>
                    <a:pt x="2368" y="0"/>
                  </a:cubicBezTo>
                  <a:cubicBezTo>
                    <a:pt x="3703" y="0"/>
                    <a:pt x="4770" y="1902"/>
                    <a:pt x="4770" y="4237"/>
                  </a:cubicBezTo>
                  <a:close/>
                </a:path>
              </a:pathLst>
            </a:custGeom>
            <a:noFill/>
            <a:ln w="190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1" name="Google Shape;2341;p50"/>
            <p:cNvSpPr/>
            <p:nvPr/>
          </p:nvSpPr>
          <p:spPr>
            <a:xfrm>
              <a:off x="9917275" y="491625"/>
              <a:ext cx="72575" cy="125125"/>
            </a:xfrm>
            <a:custGeom>
              <a:avLst/>
              <a:gdLst/>
              <a:ahLst/>
              <a:cxnLst/>
              <a:rect l="l" t="t" r="r" b="b"/>
              <a:pathLst>
                <a:path w="2903" h="5005" extrusionOk="0">
                  <a:moveTo>
                    <a:pt x="1468" y="1"/>
                  </a:moveTo>
                  <a:cubicBezTo>
                    <a:pt x="634" y="1"/>
                    <a:pt x="1" y="1135"/>
                    <a:pt x="1" y="2502"/>
                  </a:cubicBezTo>
                  <a:cubicBezTo>
                    <a:pt x="1" y="3870"/>
                    <a:pt x="634" y="5004"/>
                    <a:pt x="1468" y="5004"/>
                  </a:cubicBezTo>
                  <a:cubicBezTo>
                    <a:pt x="2235" y="5004"/>
                    <a:pt x="2903" y="3870"/>
                    <a:pt x="2903" y="2502"/>
                  </a:cubicBezTo>
                  <a:cubicBezTo>
                    <a:pt x="2903" y="2035"/>
                    <a:pt x="2836" y="1568"/>
                    <a:pt x="2702" y="1201"/>
                  </a:cubicBezTo>
                  <a:lnTo>
                    <a:pt x="1468" y="1869"/>
                  </a:lnTo>
                  <a:lnTo>
                    <a:pt x="2302" y="468"/>
                  </a:lnTo>
                  <a:cubicBezTo>
                    <a:pt x="2069" y="167"/>
                    <a:pt x="1768" y="1"/>
                    <a:pt x="146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2" name="Google Shape;2342;p50"/>
            <p:cNvSpPr/>
            <p:nvPr/>
          </p:nvSpPr>
          <p:spPr>
            <a:xfrm>
              <a:off x="9693775" y="688425"/>
              <a:ext cx="323600" cy="156200"/>
            </a:xfrm>
            <a:custGeom>
              <a:avLst/>
              <a:gdLst/>
              <a:ahLst/>
              <a:cxnLst/>
              <a:rect l="l" t="t" r="r" b="b"/>
              <a:pathLst>
                <a:path w="12944" h="6248" extrusionOk="0">
                  <a:moveTo>
                    <a:pt x="2636" y="1"/>
                  </a:moveTo>
                  <a:cubicBezTo>
                    <a:pt x="901" y="1"/>
                    <a:pt x="1" y="2036"/>
                    <a:pt x="1268" y="3337"/>
                  </a:cubicBezTo>
                  <a:lnTo>
                    <a:pt x="2336" y="4471"/>
                  </a:lnTo>
                  <a:cubicBezTo>
                    <a:pt x="3470" y="5655"/>
                    <a:pt x="4988" y="6247"/>
                    <a:pt x="6501" y="6247"/>
                  </a:cubicBezTo>
                  <a:cubicBezTo>
                    <a:pt x="8015" y="6247"/>
                    <a:pt x="9524" y="5655"/>
                    <a:pt x="10642" y="4471"/>
                  </a:cubicBezTo>
                  <a:lnTo>
                    <a:pt x="11743" y="3337"/>
                  </a:lnTo>
                  <a:cubicBezTo>
                    <a:pt x="12943" y="2102"/>
                    <a:pt x="12009" y="1"/>
                    <a:pt x="1030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3" name="Google Shape;2343;p50"/>
            <p:cNvSpPr/>
            <p:nvPr/>
          </p:nvSpPr>
          <p:spPr>
            <a:xfrm>
              <a:off x="9230125" y="826875"/>
              <a:ext cx="126775" cy="223500"/>
            </a:xfrm>
            <a:custGeom>
              <a:avLst/>
              <a:gdLst/>
              <a:ahLst/>
              <a:cxnLst/>
              <a:rect l="l" t="t" r="r" b="b"/>
              <a:pathLst>
                <a:path w="5071" h="8940" extrusionOk="0">
                  <a:moveTo>
                    <a:pt x="1368" y="0"/>
                  </a:moveTo>
                  <a:lnTo>
                    <a:pt x="1368" y="0"/>
                  </a:lnTo>
                  <a:cubicBezTo>
                    <a:pt x="534" y="767"/>
                    <a:pt x="34" y="1835"/>
                    <a:pt x="34" y="2969"/>
                  </a:cubicBezTo>
                  <a:cubicBezTo>
                    <a:pt x="0" y="4170"/>
                    <a:pt x="501" y="5304"/>
                    <a:pt x="1368" y="6105"/>
                  </a:cubicBezTo>
                  <a:lnTo>
                    <a:pt x="4370" y="8907"/>
                  </a:lnTo>
                  <a:lnTo>
                    <a:pt x="4503" y="8940"/>
                  </a:lnTo>
                  <a:cubicBezTo>
                    <a:pt x="4637" y="8540"/>
                    <a:pt x="4837" y="8173"/>
                    <a:pt x="5070" y="7839"/>
                  </a:cubicBezTo>
                  <a:lnTo>
                    <a:pt x="2168" y="5104"/>
                  </a:lnTo>
                  <a:cubicBezTo>
                    <a:pt x="1301" y="4303"/>
                    <a:pt x="834" y="3136"/>
                    <a:pt x="834" y="1968"/>
                  </a:cubicBezTo>
                  <a:cubicBezTo>
                    <a:pt x="834" y="1268"/>
                    <a:pt x="1034" y="601"/>
                    <a:pt x="1368" y="0"/>
                  </a:cubicBezTo>
                  <a:close/>
                </a:path>
              </a:pathLst>
            </a:custGeom>
            <a:solidFill>
              <a:srgbClr val="272727">
                <a:alpha val="89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4" name="Google Shape;2344;p50"/>
            <p:cNvSpPr/>
            <p:nvPr/>
          </p:nvSpPr>
          <p:spPr>
            <a:xfrm>
              <a:off x="9387725" y="234775"/>
              <a:ext cx="71750" cy="472875"/>
            </a:xfrm>
            <a:custGeom>
              <a:avLst/>
              <a:gdLst/>
              <a:ahLst/>
              <a:cxnLst/>
              <a:rect l="l" t="t" r="r" b="b"/>
              <a:pathLst>
                <a:path w="2870" h="18915" extrusionOk="0">
                  <a:moveTo>
                    <a:pt x="1" y="1"/>
                  </a:moveTo>
                  <a:lnTo>
                    <a:pt x="1" y="13977"/>
                  </a:lnTo>
                  <a:cubicBezTo>
                    <a:pt x="1" y="15678"/>
                    <a:pt x="234" y="17313"/>
                    <a:pt x="701" y="18914"/>
                  </a:cubicBezTo>
                  <a:lnTo>
                    <a:pt x="2869" y="17079"/>
                  </a:lnTo>
                  <a:cubicBezTo>
                    <a:pt x="2536" y="15678"/>
                    <a:pt x="2336" y="14244"/>
                    <a:pt x="2336" y="12776"/>
                  </a:cubicBezTo>
                  <a:lnTo>
                    <a:pt x="2336" y="2402"/>
                  </a:lnTo>
                  <a:cubicBezTo>
                    <a:pt x="835" y="1668"/>
                    <a:pt x="1" y="901"/>
                    <a:pt x="1" y="1"/>
                  </a:cubicBezTo>
                  <a:close/>
                </a:path>
              </a:pathLst>
            </a:custGeom>
            <a:solidFill>
              <a:srgbClr val="272727">
                <a:alpha val="89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5" name="Google Shape;2345;p50"/>
            <p:cNvSpPr/>
            <p:nvPr/>
          </p:nvSpPr>
          <p:spPr>
            <a:xfrm>
              <a:off x="9456125" y="771825"/>
              <a:ext cx="562925" cy="243525"/>
            </a:xfrm>
            <a:custGeom>
              <a:avLst/>
              <a:gdLst/>
              <a:ahLst/>
              <a:cxnLst/>
              <a:rect l="l" t="t" r="r" b="b"/>
              <a:pathLst>
                <a:path w="22517" h="9741" extrusionOk="0">
                  <a:moveTo>
                    <a:pt x="1968" y="1"/>
                  </a:moveTo>
                  <a:lnTo>
                    <a:pt x="0" y="1802"/>
                  </a:lnTo>
                  <a:cubicBezTo>
                    <a:pt x="1134" y="3536"/>
                    <a:pt x="2602" y="5071"/>
                    <a:pt x="4270" y="6338"/>
                  </a:cubicBezTo>
                  <a:cubicBezTo>
                    <a:pt x="5671" y="7373"/>
                    <a:pt x="7272" y="8240"/>
                    <a:pt x="9006" y="8840"/>
                  </a:cubicBezTo>
                  <a:cubicBezTo>
                    <a:pt x="10741" y="9441"/>
                    <a:pt x="12609" y="9741"/>
                    <a:pt x="14510" y="9741"/>
                  </a:cubicBezTo>
                  <a:lnTo>
                    <a:pt x="14811" y="9741"/>
                  </a:lnTo>
                  <a:cubicBezTo>
                    <a:pt x="16745" y="9741"/>
                    <a:pt x="18613" y="9441"/>
                    <a:pt x="20315" y="8840"/>
                  </a:cubicBezTo>
                  <a:cubicBezTo>
                    <a:pt x="21082" y="8607"/>
                    <a:pt x="21816" y="8240"/>
                    <a:pt x="22516" y="7906"/>
                  </a:cubicBezTo>
                  <a:lnTo>
                    <a:pt x="22516" y="7906"/>
                  </a:lnTo>
                  <a:cubicBezTo>
                    <a:pt x="20748" y="8440"/>
                    <a:pt x="18947" y="8707"/>
                    <a:pt x="17079" y="8707"/>
                  </a:cubicBezTo>
                  <a:cubicBezTo>
                    <a:pt x="10608" y="8707"/>
                    <a:pt x="4970" y="5204"/>
                    <a:pt x="1968" y="1"/>
                  </a:cubicBezTo>
                  <a:close/>
                </a:path>
              </a:pathLst>
            </a:custGeom>
            <a:solidFill>
              <a:srgbClr val="272727">
                <a:alpha val="89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6" name="Google Shape;2346;p50"/>
            <p:cNvSpPr/>
            <p:nvPr/>
          </p:nvSpPr>
          <p:spPr>
            <a:xfrm>
              <a:off x="10072375" y="1372925"/>
              <a:ext cx="73425" cy="112775"/>
            </a:xfrm>
            <a:custGeom>
              <a:avLst/>
              <a:gdLst/>
              <a:ahLst/>
              <a:cxnLst/>
              <a:rect l="l" t="t" r="r" b="b"/>
              <a:pathLst>
                <a:path w="2937" h="4511" extrusionOk="0">
                  <a:moveTo>
                    <a:pt x="201" y="7"/>
                  </a:moveTo>
                  <a:cubicBezTo>
                    <a:pt x="101" y="74"/>
                    <a:pt x="1" y="174"/>
                    <a:pt x="1" y="307"/>
                  </a:cubicBezTo>
                  <a:lnTo>
                    <a:pt x="768" y="4310"/>
                  </a:lnTo>
                  <a:cubicBezTo>
                    <a:pt x="768" y="4444"/>
                    <a:pt x="868" y="4510"/>
                    <a:pt x="1002" y="4510"/>
                  </a:cubicBezTo>
                  <a:lnTo>
                    <a:pt x="1035" y="4510"/>
                  </a:lnTo>
                  <a:cubicBezTo>
                    <a:pt x="1168" y="4477"/>
                    <a:pt x="1269" y="4344"/>
                    <a:pt x="1269" y="4244"/>
                  </a:cubicBezTo>
                  <a:lnTo>
                    <a:pt x="501" y="241"/>
                  </a:lnTo>
                  <a:cubicBezTo>
                    <a:pt x="468" y="107"/>
                    <a:pt x="335" y="7"/>
                    <a:pt x="201" y="7"/>
                  </a:cubicBezTo>
                  <a:close/>
                  <a:moveTo>
                    <a:pt x="1887" y="1"/>
                  </a:moveTo>
                  <a:cubicBezTo>
                    <a:pt x="1870" y="1"/>
                    <a:pt x="1853" y="3"/>
                    <a:pt x="1836" y="7"/>
                  </a:cubicBezTo>
                  <a:cubicBezTo>
                    <a:pt x="1669" y="74"/>
                    <a:pt x="1602" y="174"/>
                    <a:pt x="1635" y="307"/>
                  </a:cubicBezTo>
                  <a:lnTo>
                    <a:pt x="2369" y="4310"/>
                  </a:lnTo>
                  <a:cubicBezTo>
                    <a:pt x="2436" y="4444"/>
                    <a:pt x="2503" y="4510"/>
                    <a:pt x="2636" y="4510"/>
                  </a:cubicBezTo>
                  <a:lnTo>
                    <a:pt x="2670" y="4510"/>
                  </a:lnTo>
                  <a:cubicBezTo>
                    <a:pt x="2836" y="4477"/>
                    <a:pt x="2936" y="4344"/>
                    <a:pt x="2870" y="4244"/>
                  </a:cubicBezTo>
                  <a:lnTo>
                    <a:pt x="2136" y="241"/>
                  </a:lnTo>
                  <a:cubicBezTo>
                    <a:pt x="2107" y="95"/>
                    <a:pt x="2002" y="1"/>
                    <a:pt x="1887" y="1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7" name="Google Shape;2347;p50"/>
            <p:cNvSpPr/>
            <p:nvPr/>
          </p:nvSpPr>
          <p:spPr>
            <a:xfrm>
              <a:off x="9496975" y="1372925"/>
              <a:ext cx="74250" cy="112775"/>
            </a:xfrm>
            <a:custGeom>
              <a:avLst/>
              <a:gdLst/>
              <a:ahLst/>
              <a:cxnLst/>
              <a:rect l="l" t="t" r="r" b="b"/>
              <a:pathLst>
                <a:path w="2970" h="4511" extrusionOk="0">
                  <a:moveTo>
                    <a:pt x="1035" y="7"/>
                  </a:moveTo>
                  <a:cubicBezTo>
                    <a:pt x="935" y="7"/>
                    <a:pt x="801" y="107"/>
                    <a:pt x="768" y="241"/>
                  </a:cubicBezTo>
                  <a:lnTo>
                    <a:pt x="1" y="4244"/>
                  </a:lnTo>
                  <a:cubicBezTo>
                    <a:pt x="1" y="4344"/>
                    <a:pt x="101" y="4477"/>
                    <a:pt x="201" y="4510"/>
                  </a:cubicBezTo>
                  <a:lnTo>
                    <a:pt x="267" y="4510"/>
                  </a:lnTo>
                  <a:cubicBezTo>
                    <a:pt x="367" y="4510"/>
                    <a:pt x="468" y="4444"/>
                    <a:pt x="501" y="4310"/>
                  </a:cubicBezTo>
                  <a:lnTo>
                    <a:pt x="1268" y="307"/>
                  </a:lnTo>
                  <a:cubicBezTo>
                    <a:pt x="1268" y="174"/>
                    <a:pt x="1168" y="74"/>
                    <a:pt x="1035" y="7"/>
                  </a:cubicBezTo>
                  <a:close/>
                  <a:moveTo>
                    <a:pt x="2662" y="1"/>
                  </a:moveTo>
                  <a:cubicBezTo>
                    <a:pt x="2570" y="1"/>
                    <a:pt x="2465" y="95"/>
                    <a:pt x="2436" y="241"/>
                  </a:cubicBezTo>
                  <a:lnTo>
                    <a:pt x="1668" y="4244"/>
                  </a:lnTo>
                  <a:cubicBezTo>
                    <a:pt x="1635" y="4344"/>
                    <a:pt x="1702" y="4477"/>
                    <a:pt x="1869" y="4510"/>
                  </a:cubicBezTo>
                  <a:lnTo>
                    <a:pt x="1935" y="4510"/>
                  </a:lnTo>
                  <a:cubicBezTo>
                    <a:pt x="2035" y="4510"/>
                    <a:pt x="2135" y="4444"/>
                    <a:pt x="2169" y="4310"/>
                  </a:cubicBezTo>
                  <a:lnTo>
                    <a:pt x="2936" y="307"/>
                  </a:lnTo>
                  <a:cubicBezTo>
                    <a:pt x="2969" y="174"/>
                    <a:pt x="2869" y="74"/>
                    <a:pt x="2702" y="7"/>
                  </a:cubicBezTo>
                  <a:cubicBezTo>
                    <a:pt x="2690" y="3"/>
                    <a:pt x="2676" y="1"/>
                    <a:pt x="2662" y="1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8" name="Google Shape;2348;p50"/>
            <p:cNvSpPr/>
            <p:nvPr/>
          </p:nvSpPr>
          <p:spPr>
            <a:xfrm>
              <a:off x="9387725" y="235600"/>
              <a:ext cx="17550" cy="472875"/>
            </a:xfrm>
            <a:custGeom>
              <a:avLst/>
              <a:gdLst/>
              <a:ahLst/>
              <a:cxnLst/>
              <a:rect l="l" t="t" r="r" b="b"/>
              <a:pathLst>
                <a:path w="702" h="18915" fill="none" extrusionOk="0">
                  <a:moveTo>
                    <a:pt x="701" y="18914"/>
                  </a:moveTo>
                  <a:cubicBezTo>
                    <a:pt x="234" y="17380"/>
                    <a:pt x="1" y="15712"/>
                    <a:pt x="1" y="13978"/>
                  </a:cubicBezTo>
                  <a:lnTo>
                    <a:pt x="1" y="1"/>
                  </a:lnTo>
                </a:path>
              </a:pathLst>
            </a:custGeom>
            <a:noFill/>
            <a:ln w="285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49" name="Google Shape;2349;p50"/>
            <p:cNvSpPr/>
            <p:nvPr/>
          </p:nvSpPr>
          <p:spPr>
            <a:xfrm>
              <a:off x="9455275" y="235600"/>
              <a:ext cx="799775" cy="778925"/>
            </a:xfrm>
            <a:custGeom>
              <a:avLst/>
              <a:gdLst/>
              <a:ahLst/>
              <a:cxnLst/>
              <a:rect l="l" t="t" r="r" b="b"/>
              <a:pathLst>
                <a:path w="31991" h="31157" fill="none" extrusionOk="0">
                  <a:moveTo>
                    <a:pt x="31990" y="1"/>
                  </a:moveTo>
                  <a:lnTo>
                    <a:pt x="31990" y="13978"/>
                  </a:lnTo>
                  <a:cubicBezTo>
                    <a:pt x="31990" y="23484"/>
                    <a:pt x="24285" y="31157"/>
                    <a:pt x="14811" y="31157"/>
                  </a:cubicBezTo>
                  <a:lnTo>
                    <a:pt x="14511" y="31157"/>
                  </a:lnTo>
                  <a:cubicBezTo>
                    <a:pt x="8440" y="31157"/>
                    <a:pt x="3103" y="27988"/>
                    <a:pt x="1" y="23251"/>
                  </a:cubicBezTo>
                </a:path>
              </a:pathLst>
            </a:custGeom>
            <a:noFill/>
            <a:ln w="285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0" name="Google Shape;2350;p50"/>
            <p:cNvSpPr/>
            <p:nvPr/>
          </p:nvSpPr>
          <p:spPr>
            <a:xfrm>
              <a:off x="10229175" y="495800"/>
              <a:ext cx="265200" cy="250200"/>
            </a:xfrm>
            <a:custGeom>
              <a:avLst/>
              <a:gdLst/>
              <a:ahLst/>
              <a:cxnLst/>
              <a:rect l="l" t="t" r="r" b="b"/>
              <a:pathLst>
                <a:path w="10608" h="10008" fill="none" extrusionOk="0">
                  <a:moveTo>
                    <a:pt x="0" y="9407"/>
                  </a:moveTo>
                  <a:cubicBezTo>
                    <a:pt x="3769" y="10008"/>
                    <a:pt x="6905" y="9574"/>
                    <a:pt x="8773" y="8240"/>
                  </a:cubicBezTo>
                  <a:cubicBezTo>
                    <a:pt x="9841" y="7506"/>
                    <a:pt x="10408" y="6472"/>
                    <a:pt x="10508" y="5171"/>
                  </a:cubicBezTo>
                  <a:cubicBezTo>
                    <a:pt x="10608" y="3870"/>
                    <a:pt x="10274" y="2869"/>
                    <a:pt x="9507" y="2069"/>
                  </a:cubicBezTo>
                  <a:cubicBezTo>
                    <a:pt x="8039" y="668"/>
                    <a:pt x="5004" y="0"/>
                    <a:pt x="1001" y="167"/>
                  </a:cubicBezTo>
                </a:path>
              </a:pathLst>
            </a:custGeom>
            <a:noFill/>
            <a:ln w="285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1" name="Google Shape;2351;p50"/>
            <p:cNvSpPr/>
            <p:nvPr/>
          </p:nvSpPr>
          <p:spPr>
            <a:xfrm>
              <a:off x="10180800" y="392400"/>
              <a:ext cx="419500" cy="447000"/>
            </a:xfrm>
            <a:custGeom>
              <a:avLst/>
              <a:gdLst/>
              <a:ahLst/>
              <a:cxnLst/>
              <a:rect l="l" t="t" r="r" b="b"/>
              <a:pathLst>
                <a:path w="16780" h="17880" fill="none" extrusionOk="0">
                  <a:moveTo>
                    <a:pt x="3036" y="200"/>
                  </a:moveTo>
                  <a:cubicBezTo>
                    <a:pt x="8206" y="0"/>
                    <a:pt x="12042" y="1034"/>
                    <a:pt x="14344" y="3302"/>
                  </a:cubicBezTo>
                  <a:cubicBezTo>
                    <a:pt x="16012" y="4937"/>
                    <a:pt x="16779" y="7139"/>
                    <a:pt x="16546" y="9640"/>
                  </a:cubicBezTo>
                  <a:cubicBezTo>
                    <a:pt x="16345" y="12109"/>
                    <a:pt x="15178" y="14177"/>
                    <a:pt x="13177" y="15645"/>
                  </a:cubicBezTo>
                  <a:cubicBezTo>
                    <a:pt x="11175" y="17146"/>
                    <a:pt x="8373" y="17880"/>
                    <a:pt x="5137" y="17880"/>
                  </a:cubicBezTo>
                  <a:cubicBezTo>
                    <a:pt x="3536" y="17880"/>
                    <a:pt x="1802" y="17713"/>
                    <a:pt x="0" y="17346"/>
                  </a:cubicBezTo>
                </a:path>
              </a:pathLst>
            </a:custGeom>
            <a:noFill/>
            <a:ln w="285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2" name="Google Shape;2352;p50"/>
            <p:cNvSpPr/>
            <p:nvPr/>
          </p:nvSpPr>
          <p:spPr>
            <a:xfrm>
              <a:off x="9387725" y="118025"/>
              <a:ext cx="867325" cy="236025"/>
            </a:xfrm>
            <a:custGeom>
              <a:avLst/>
              <a:gdLst/>
              <a:ahLst/>
              <a:cxnLst/>
              <a:rect l="l" t="t" r="r" b="b"/>
              <a:pathLst>
                <a:path w="34693" h="9441" fill="none" extrusionOk="0">
                  <a:moveTo>
                    <a:pt x="34692" y="4704"/>
                  </a:moveTo>
                  <a:cubicBezTo>
                    <a:pt x="34692" y="7339"/>
                    <a:pt x="26920" y="9441"/>
                    <a:pt x="17346" y="9441"/>
                  </a:cubicBezTo>
                  <a:cubicBezTo>
                    <a:pt x="7773" y="9441"/>
                    <a:pt x="1" y="7339"/>
                    <a:pt x="1" y="4704"/>
                  </a:cubicBezTo>
                  <a:cubicBezTo>
                    <a:pt x="1" y="2102"/>
                    <a:pt x="7773" y="1"/>
                    <a:pt x="17346" y="1"/>
                  </a:cubicBezTo>
                  <a:cubicBezTo>
                    <a:pt x="26920" y="1"/>
                    <a:pt x="34692" y="2102"/>
                    <a:pt x="34692" y="4704"/>
                  </a:cubicBezTo>
                  <a:close/>
                </a:path>
              </a:pathLst>
            </a:custGeom>
            <a:noFill/>
            <a:ln w="285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3" name="Google Shape;2353;p50"/>
            <p:cNvSpPr/>
            <p:nvPr/>
          </p:nvSpPr>
          <p:spPr>
            <a:xfrm>
              <a:off x="9883075" y="168050"/>
              <a:ext cx="4200" cy="25"/>
            </a:xfrm>
            <a:custGeom>
              <a:avLst/>
              <a:gdLst/>
              <a:ahLst/>
              <a:cxnLst/>
              <a:rect l="l" t="t" r="r" b="b"/>
              <a:pathLst>
                <a:path w="168" h="1" fill="none" extrusionOk="0">
                  <a:moveTo>
                    <a:pt x="1" y="1"/>
                  </a:moveTo>
                  <a:lnTo>
                    <a:pt x="168" y="1"/>
                  </a:lnTo>
                </a:path>
              </a:pathLst>
            </a:custGeom>
            <a:noFill/>
            <a:ln w="1752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4" name="Google Shape;2354;p50"/>
            <p:cNvSpPr/>
            <p:nvPr/>
          </p:nvSpPr>
          <p:spPr>
            <a:xfrm>
              <a:off x="9457775" y="168050"/>
              <a:ext cx="725550" cy="135975"/>
            </a:xfrm>
            <a:custGeom>
              <a:avLst/>
              <a:gdLst/>
              <a:ahLst/>
              <a:cxnLst/>
              <a:rect l="l" t="t" r="r" b="b"/>
              <a:pathLst>
                <a:path w="29022" h="5439" fill="none" extrusionOk="0">
                  <a:moveTo>
                    <a:pt x="23951" y="635"/>
                  </a:moveTo>
                  <a:cubicBezTo>
                    <a:pt x="27053" y="1135"/>
                    <a:pt x="29021" y="1869"/>
                    <a:pt x="29021" y="2703"/>
                  </a:cubicBezTo>
                  <a:cubicBezTo>
                    <a:pt x="29021" y="4237"/>
                    <a:pt x="22517" y="5438"/>
                    <a:pt x="14511" y="5438"/>
                  </a:cubicBezTo>
                  <a:cubicBezTo>
                    <a:pt x="6505" y="5438"/>
                    <a:pt x="1" y="4237"/>
                    <a:pt x="1" y="2703"/>
                  </a:cubicBezTo>
                  <a:cubicBezTo>
                    <a:pt x="1" y="1202"/>
                    <a:pt x="6505" y="1"/>
                    <a:pt x="14511" y="1"/>
                  </a:cubicBezTo>
                </a:path>
              </a:pathLst>
            </a:custGeom>
            <a:noFill/>
            <a:ln w="285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5" name="Google Shape;2355;p50"/>
            <p:cNvSpPr/>
            <p:nvPr/>
          </p:nvSpPr>
          <p:spPr>
            <a:xfrm>
              <a:off x="9225950" y="930275"/>
              <a:ext cx="454525" cy="786425"/>
            </a:xfrm>
            <a:custGeom>
              <a:avLst/>
              <a:gdLst/>
              <a:ahLst/>
              <a:cxnLst/>
              <a:rect l="l" t="t" r="r" b="b"/>
              <a:pathLst>
                <a:path w="18181" h="31457" fill="none" extrusionOk="0">
                  <a:moveTo>
                    <a:pt x="13443" y="0"/>
                  </a:moveTo>
                  <a:cubicBezTo>
                    <a:pt x="12509" y="4871"/>
                    <a:pt x="10041" y="18314"/>
                    <a:pt x="9107" y="23384"/>
                  </a:cubicBezTo>
                  <a:cubicBezTo>
                    <a:pt x="8507" y="26386"/>
                    <a:pt x="4270" y="26219"/>
                    <a:pt x="1635" y="27887"/>
                  </a:cubicBezTo>
                  <a:cubicBezTo>
                    <a:pt x="0" y="28955"/>
                    <a:pt x="768" y="31456"/>
                    <a:pt x="2669" y="31456"/>
                  </a:cubicBezTo>
                  <a:lnTo>
                    <a:pt x="13210" y="31456"/>
                  </a:lnTo>
                  <a:cubicBezTo>
                    <a:pt x="14644" y="31456"/>
                    <a:pt x="15545" y="29855"/>
                    <a:pt x="14811" y="28654"/>
                  </a:cubicBezTo>
                  <a:cubicBezTo>
                    <a:pt x="14177" y="27654"/>
                    <a:pt x="13710" y="26553"/>
                    <a:pt x="13944" y="25552"/>
                  </a:cubicBezTo>
                  <a:lnTo>
                    <a:pt x="18180" y="2502"/>
                  </a:lnTo>
                </a:path>
              </a:pathLst>
            </a:custGeom>
            <a:noFill/>
            <a:ln w="23350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6" name="Google Shape;2356;p50"/>
            <p:cNvSpPr/>
            <p:nvPr/>
          </p:nvSpPr>
          <p:spPr>
            <a:xfrm>
              <a:off x="9962300" y="930275"/>
              <a:ext cx="454525" cy="786425"/>
            </a:xfrm>
            <a:custGeom>
              <a:avLst/>
              <a:gdLst/>
              <a:ahLst/>
              <a:cxnLst/>
              <a:rect l="l" t="t" r="r" b="b"/>
              <a:pathLst>
                <a:path w="18181" h="31457" fill="none" extrusionOk="0">
                  <a:moveTo>
                    <a:pt x="4738" y="0"/>
                  </a:moveTo>
                  <a:cubicBezTo>
                    <a:pt x="5672" y="4871"/>
                    <a:pt x="8107" y="18314"/>
                    <a:pt x="9074" y="23384"/>
                  </a:cubicBezTo>
                  <a:cubicBezTo>
                    <a:pt x="9674" y="26386"/>
                    <a:pt x="13911" y="26219"/>
                    <a:pt x="16546" y="27887"/>
                  </a:cubicBezTo>
                  <a:cubicBezTo>
                    <a:pt x="18181" y="28955"/>
                    <a:pt x="17413" y="31456"/>
                    <a:pt x="15512" y="31456"/>
                  </a:cubicBezTo>
                  <a:lnTo>
                    <a:pt x="4938" y="31456"/>
                  </a:lnTo>
                  <a:cubicBezTo>
                    <a:pt x="3537" y="31456"/>
                    <a:pt x="2603" y="29855"/>
                    <a:pt x="3370" y="28654"/>
                  </a:cubicBezTo>
                  <a:cubicBezTo>
                    <a:pt x="4004" y="27654"/>
                    <a:pt x="4437" y="26553"/>
                    <a:pt x="4237" y="25552"/>
                  </a:cubicBezTo>
                  <a:lnTo>
                    <a:pt x="1" y="2502"/>
                  </a:lnTo>
                </a:path>
              </a:pathLst>
            </a:custGeom>
            <a:solidFill>
              <a:schemeClr val="dk1"/>
            </a:solidFill>
            <a:ln w="23350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7" name="Google Shape;2357;p50"/>
            <p:cNvSpPr/>
            <p:nvPr/>
          </p:nvSpPr>
          <p:spPr>
            <a:xfrm>
              <a:off x="9338525" y="766000"/>
              <a:ext cx="175975" cy="215325"/>
            </a:xfrm>
            <a:custGeom>
              <a:avLst/>
              <a:gdLst/>
              <a:ahLst/>
              <a:cxnLst/>
              <a:rect l="l" t="t" r="r" b="b"/>
              <a:pathLst>
                <a:path w="7039" h="8613" extrusionOk="0">
                  <a:moveTo>
                    <a:pt x="6313" y="0"/>
                  </a:moveTo>
                  <a:cubicBezTo>
                    <a:pt x="6163" y="0"/>
                    <a:pt x="6005" y="67"/>
                    <a:pt x="5872" y="200"/>
                  </a:cubicBezTo>
                  <a:cubicBezTo>
                    <a:pt x="5004" y="1068"/>
                    <a:pt x="4070" y="1901"/>
                    <a:pt x="3136" y="2735"/>
                  </a:cubicBezTo>
                  <a:cubicBezTo>
                    <a:pt x="2202" y="3536"/>
                    <a:pt x="1268" y="4370"/>
                    <a:pt x="267" y="5104"/>
                  </a:cubicBezTo>
                  <a:cubicBezTo>
                    <a:pt x="1" y="5271"/>
                    <a:pt x="1" y="5637"/>
                    <a:pt x="201" y="5804"/>
                  </a:cubicBezTo>
                  <a:lnTo>
                    <a:pt x="3103" y="8506"/>
                  </a:lnTo>
                  <a:cubicBezTo>
                    <a:pt x="3191" y="8581"/>
                    <a:pt x="3287" y="8612"/>
                    <a:pt x="3380" y="8612"/>
                  </a:cubicBezTo>
                  <a:cubicBezTo>
                    <a:pt x="3748" y="8612"/>
                    <a:pt x="4076" y="8118"/>
                    <a:pt x="3703" y="7772"/>
                  </a:cubicBezTo>
                  <a:lnTo>
                    <a:pt x="1220" y="5462"/>
                  </a:lnTo>
                  <a:lnTo>
                    <a:pt x="1220" y="5462"/>
                  </a:lnTo>
                  <a:cubicBezTo>
                    <a:pt x="2969" y="3922"/>
                    <a:pt x="4777" y="2468"/>
                    <a:pt x="6672" y="1101"/>
                  </a:cubicBezTo>
                  <a:cubicBezTo>
                    <a:pt x="7006" y="901"/>
                    <a:pt x="7039" y="434"/>
                    <a:pt x="6705" y="200"/>
                  </a:cubicBezTo>
                  <a:cubicBezTo>
                    <a:pt x="6605" y="67"/>
                    <a:pt x="6464" y="0"/>
                    <a:pt x="6313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8" name="Google Shape;2358;p50"/>
            <p:cNvSpPr/>
            <p:nvPr/>
          </p:nvSpPr>
          <p:spPr>
            <a:xfrm>
              <a:off x="9214275" y="639650"/>
              <a:ext cx="273550" cy="420100"/>
            </a:xfrm>
            <a:custGeom>
              <a:avLst/>
              <a:gdLst/>
              <a:ahLst/>
              <a:cxnLst/>
              <a:rect l="l" t="t" r="r" b="b"/>
              <a:pathLst>
                <a:path w="10942" h="16804" extrusionOk="0">
                  <a:moveTo>
                    <a:pt x="10308" y="0"/>
                  </a:moveTo>
                  <a:cubicBezTo>
                    <a:pt x="10174" y="0"/>
                    <a:pt x="10041" y="51"/>
                    <a:pt x="9941" y="151"/>
                  </a:cubicBezTo>
                  <a:cubicBezTo>
                    <a:pt x="9274" y="784"/>
                    <a:pt x="8607" y="1385"/>
                    <a:pt x="7906" y="1952"/>
                  </a:cubicBezTo>
                  <a:lnTo>
                    <a:pt x="5805" y="3720"/>
                  </a:lnTo>
                  <a:cubicBezTo>
                    <a:pt x="5104" y="4287"/>
                    <a:pt x="3336" y="5788"/>
                    <a:pt x="2669" y="6322"/>
                  </a:cubicBezTo>
                  <a:lnTo>
                    <a:pt x="2169" y="6755"/>
                  </a:lnTo>
                  <a:cubicBezTo>
                    <a:pt x="1168" y="7489"/>
                    <a:pt x="434" y="8590"/>
                    <a:pt x="267" y="9824"/>
                  </a:cubicBezTo>
                  <a:cubicBezTo>
                    <a:pt x="0" y="11325"/>
                    <a:pt x="567" y="12926"/>
                    <a:pt x="1668" y="13927"/>
                  </a:cubicBezTo>
                  <a:lnTo>
                    <a:pt x="2669" y="14828"/>
                  </a:lnTo>
                  <a:lnTo>
                    <a:pt x="4670" y="16662"/>
                  </a:lnTo>
                  <a:cubicBezTo>
                    <a:pt x="4778" y="16763"/>
                    <a:pt x="4895" y="16804"/>
                    <a:pt x="5005" y="16804"/>
                  </a:cubicBezTo>
                  <a:cubicBezTo>
                    <a:pt x="5371" y="16804"/>
                    <a:pt x="5663" y="16344"/>
                    <a:pt x="5304" y="16062"/>
                  </a:cubicBezTo>
                  <a:cubicBezTo>
                    <a:pt x="4637" y="15462"/>
                    <a:pt x="2936" y="13894"/>
                    <a:pt x="2302" y="13293"/>
                  </a:cubicBezTo>
                  <a:cubicBezTo>
                    <a:pt x="768" y="11959"/>
                    <a:pt x="734" y="9290"/>
                    <a:pt x="2269" y="7923"/>
                  </a:cubicBezTo>
                  <a:lnTo>
                    <a:pt x="6405" y="4454"/>
                  </a:lnTo>
                  <a:lnTo>
                    <a:pt x="8473" y="2719"/>
                  </a:lnTo>
                  <a:cubicBezTo>
                    <a:pt x="9174" y="2119"/>
                    <a:pt x="9841" y="1552"/>
                    <a:pt x="10608" y="985"/>
                  </a:cubicBezTo>
                  <a:cubicBezTo>
                    <a:pt x="10908" y="784"/>
                    <a:pt x="10942" y="417"/>
                    <a:pt x="10675" y="151"/>
                  </a:cubicBezTo>
                  <a:cubicBezTo>
                    <a:pt x="10575" y="51"/>
                    <a:pt x="10441" y="0"/>
                    <a:pt x="10308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59" name="Google Shape;2359;p50"/>
            <p:cNvSpPr/>
            <p:nvPr/>
          </p:nvSpPr>
          <p:spPr>
            <a:xfrm>
              <a:off x="9318525" y="960650"/>
              <a:ext cx="189325" cy="177325"/>
            </a:xfrm>
            <a:custGeom>
              <a:avLst/>
              <a:gdLst/>
              <a:ahLst/>
              <a:cxnLst/>
              <a:rect l="l" t="t" r="r" b="b"/>
              <a:pathLst>
                <a:path w="7573" h="7093" extrusionOk="0">
                  <a:moveTo>
                    <a:pt x="5216" y="0"/>
                  </a:moveTo>
                  <a:cubicBezTo>
                    <a:pt x="5054" y="0"/>
                    <a:pt x="4893" y="17"/>
                    <a:pt x="4737" y="53"/>
                  </a:cubicBezTo>
                  <a:cubicBezTo>
                    <a:pt x="3002" y="287"/>
                    <a:pt x="1635" y="1487"/>
                    <a:pt x="901" y="2988"/>
                  </a:cubicBezTo>
                  <a:cubicBezTo>
                    <a:pt x="0" y="4590"/>
                    <a:pt x="400" y="6958"/>
                    <a:pt x="2502" y="7091"/>
                  </a:cubicBezTo>
                  <a:cubicBezTo>
                    <a:pt x="2512" y="7092"/>
                    <a:pt x="2522" y="7093"/>
                    <a:pt x="2531" y="7093"/>
                  </a:cubicBezTo>
                  <a:cubicBezTo>
                    <a:pt x="2839" y="7093"/>
                    <a:pt x="2892" y="6590"/>
                    <a:pt x="2569" y="6558"/>
                  </a:cubicBezTo>
                  <a:cubicBezTo>
                    <a:pt x="1568" y="6491"/>
                    <a:pt x="934" y="5624"/>
                    <a:pt x="1001" y="4656"/>
                  </a:cubicBezTo>
                  <a:cubicBezTo>
                    <a:pt x="1168" y="2788"/>
                    <a:pt x="2935" y="987"/>
                    <a:pt x="4804" y="720"/>
                  </a:cubicBezTo>
                  <a:cubicBezTo>
                    <a:pt x="4946" y="690"/>
                    <a:pt x="5089" y="675"/>
                    <a:pt x="5229" y="675"/>
                  </a:cubicBezTo>
                  <a:cubicBezTo>
                    <a:pt x="6004" y="675"/>
                    <a:pt x="6692" y="1135"/>
                    <a:pt x="6805" y="1954"/>
                  </a:cubicBezTo>
                  <a:cubicBezTo>
                    <a:pt x="6835" y="2134"/>
                    <a:pt x="6972" y="2260"/>
                    <a:pt x="7168" y="2260"/>
                  </a:cubicBezTo>
                  <a:cubicBezTo>
                    <a:pt x="7191" y="2260"/>
                    <a:pt x="7214" y="2258"/>
                    <a:pt x="7239" y="2255"/>
                  </a:cubicBezTo>
                  <a:cubicBezTo>
                    <a:pt x="7439" y="2221"/>
                    <a:pt x="7572" y="2054"/>
                    <a:pt x="7505" y="1821"/>
                  </a:cubicBezTo>
                  <a:cubicBezTo>
                    <a:pt x="7361" y="723"/>
                    <a:pt x="6265" y="0"/>
                    <a:pt x="5216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60" name="Google Shape;2360;p50"/>
            <p:cNvSpPr/>
            <p:nvPr/>
          </p:nvSpPr>
          <p:spPr>
            <a:xfrm>
              <a:off x="9358550" y="1074125"/>
              <a:ext cx="106400" cy="149550"/>
            </a:xfrm>
            <a:custGeom>
              <a:avLst/>
              <a:gdLst/>
              <a:ahLst/>
              <a:cxnLst/>
              <a:rect l="l" t="t" r="r" b="b"/>
              <a:pathLst>
                <a:path w="4256" h="5982" extrusionOk="0">
                  <a:moveTo>
                    <a:pt x="1201" y="0"/>
                  </a:moveTo>
                  <a:cubicBezTo>
                    <a:pt x="991" y="0"/>
                    <a:pt x="817" y="130"/>
                    <a:pt x="734" y="351"/>
                  </a:cubicBezTo>
                  <a:cubicBezTo>
                    <a:pt x="0" y="2686"/>
                    <a:pt x="1301" y="5221"/>
                    <a:pt x="3636" y="5955"/>
                  </a:cubicBezTo>
                  <a:cubicBezTo>
                    <a:pt x="3684" y="5973"/>
                    <a:pt x="3729" y="5981"/>
                    <a:pt x="3771" y="5981"/>
                  </a:cubicBezTo>
                  <a:cubicBezTo>
                    <a:pt x="4113" y="5981"/>
                    <a:pt x="4256" y="5436"/>
                    <a:pt x="3870" y="5288"/>
                  </a:cubicBezTo>
                  <a:cubicBezTo>
                    <a:pt x="3403" y="5121"/>
                    <a:pt x="2969" y="4921"/>
                    <a:pt x="2569" y="4587"/>
                  </a:cubicBezTo>
                  <a:cubicBezTo>
                    <a:pt x="1468" y="3687"/>
                    <a:pt x="1001" y="1952"/>
                    <a:pt x="1635" y="684"/>
                  </a:cubicBezTo>
                  <a:cubicBezTo>
                    <a:pt x="1735" y="418"/>
                    <a:pt x="1568" y="84"/>
                    <a:pt x="1334" y="17"/>
                  </a:cubicBezTo>
                  <a:cubicBezTo>
                    <a:pt x="1289" y="6"/>
                    <a:pt x="1244" y="0"/>
                    <a:pt x="1201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61" name="Google Shape;2361;p50"/>
            <p:cNvSpPr/>
            <p:nvPr/>
          </p:nvSpPr>
          <p:spPr>
            <a:xfrm>
              <a:off x="9398575" y="1200475"/>
              <a:ext cx="23375" cy="20025"/>
            </a:xfrm>
            <a:custGeom>
              <a:avLst/>
              <a:gdLst/>
              <a:ahLst/>
              <a:cxnLst/>
              <a:rect l="l" t="t" r="r" b="b"/>
              <a:pathLst>
                <a:path w="935" h="801" fill="none" extrusionOk="0">
                  <a:moveTo>
                    <a:pt x="934" y="0"/>
                  </a:moveTo>
                  <a:cubicBezTo>
                    <a:pt x="934" y="0"/>
                    <a:pt x="934" y="667"/>
                    <a:pt x="0" y="801"/>
                  </a:cubicBezTo>
                </a:path>
              </a:pathLst>
            </a:custGeom>
            <a:noFill/>
            <a:ln w="1752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62" name="Google Shape;2362;p50"/>
            <p:cNvSpPr/>
            <p:nvPr/>
          </p:nvSpPr>
          <p:spPr>
            <a:xfrm>
              <a:off x="9345200" y="1162100"/>
              <a:ext cx="158475" cy="110100"/>
            </a:xfrm>
            <a:custGeom>
              <a:avLst/>
              <a:gdLst/>
              <a:ahLst/>
              <a:cxnLst/>
              <a:rect l="l" t="t" r="r" b="b"/>
              <a:pathLst>
                <a:path w="6339" h="4404" fill="none" extrusionOk="0">
                  <a:moveTo>
                    <a:pt x="2035" y="368"/>
                  </a:moveTo>
                  <a:cubicBezTo>
                    <a:pt x="467" y="1"/>
                    <a:pt x="0" y="2036"/>
                    <a:pt x="1068" y="3103"/>
                  </a:cubicBezTo>
                  <a:cubicBezTo>
                    <a:pt x="2169" y="4204"/>
                    <a:pt x="4704" y="4404"/>
                    <a:pt x="6338" y="3370"/>
                  </a:cubicBezTo>
                </a:path>
              </a:pathLst>
            </a:custGeom>
            <a:noFill/>
            <a:ln w="1752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363" name="Google Shape;2363;p50"/>
            <p:cNvSpPr/>
            <p:nvPr/>
          </p:nvSpPr>
          <p:spPr>
            <a:xfrm>
              <a:off x="9418725" y="998325"/>
              <a:ext cx="134975" cy="41850"/>
            </a:xfrm>
            <a:custGeom>
              <a:avLst/>
              <a:gdLst/>
              <a:ahLst/>
              <a:cxnLst/>
              <a:rect l="l" t="t" r="r" b="b"/>
              <a:pathLst>
                <a:path w="5399" h="1674" extrusionOk="0">
                  <a:moveTo>
                    <a:pt x="2491" y="0"/>
                  </a:moveTo>
                  <a:cubicBezTo>
                    <a:pt x="1795" y="0"/>
                    <a:pt x="1094" y="159"/>
                    <a:pt x="462" y="447"/>
                  </a:cubicBezTo>
                  <a:cubicBezTo>
                    <a:pt x="0" y="649"/>
                    <a:pt x="237" y="1300"/>
                    <a:pt x="655" y="1300"/>
                  </a:cubicBezTo>
                  <a:cubicBezTo>
                    <a:pt x="720" y="1300"/>
                    <a:pt x="790" y="1284"/>
                    <a:pt x="862" y="1248"/>
                  </a:cubicBezTo>
                  <a:cubicBezTo>
                    <a:pt x="1414" y="941"/>
                    <a:pt x="2072" y="769"/>
                    <a:pt x="2715" y="769"/>
                  </a:cubicBezTo>
                  <a:cubicBezTo>
                    <a:pt x="3472" y="769"/>
                    <a:pt x="4209" y="1007"/>
                    <a:pt x="4732" y="1548"/>
                  </a:cubicBezTo>
                  <a:cubicBezTo>
                    <a:pt x="4782" y="1632"/>
                    <a:pt x="4873" y="1673"/>
                    <a:pt x="4969" y="1673"/>
                  </a:cubicBezTo>
                  <a:cubicBezTo>
                    <a:pt x="5065" y="1673"/>
                    <a:pt x="5165" y="1632"/>
                    <a:pt x="5232" y="1548"/>
                  </a:cubicBezTo>
                  <a:cubicBezTo>
                    <a:pt x="5399" y="1415"/>
                    <a:pt x="5399" y="1148"/>
                    <a:pt x="5232" y="1048"/>
                  </a:cubicBezTo>
                  <a:cubicBezTo>
                    <a:pt x="4467" y="322"/>
                    <a:pt x="3484" y="0"/>
                    <a:pt x="2491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2364" name="Google Shape;2364;p50"/>
          <p:cNvGrpSpPr/>
          <p:nvPr/>
        </p:nvGrpSpPr>
        <p:grpSpPr>
          <a:xfrm>
            <a:off x="7691704" y="1547550"/>
            <a:ext cx="371656" cy="367163"/>
            <a:chOff x="2701450" y="960800"/>
            <a:chExt cx="517050" cy="510800"/>
          </a:xfrm>
        </p:grpSpPr>
        <p:grpSp>
          <p:nvGrpSpPr>
            <p:cNvPr id="2365" name="Google Shape;2365;p50"/>
            <p:cNvGrpSpPr/>
            <p:nvPr/>
          </p:nvGrpSpPr>
          <p:grpSpPr>
            <a:xfrm>
              <a:off x="2701450" y="960800"/>
              <a:ext cx="517050" cy="510800"/>
              <a:chOff x="1899875" y="8797375"/>
              <a:chExt cx="517050" cy="510800"/>
            </a:xfrm>
          </p:grpSpPr>
          <p:sp>
            <p:nvSpPr>
              <p:cNvPr id="2366" name="Google Shape;2366;p50"/>
              <p:cNvSpPr/>
              <p:nvPr/>
            </p:nvSpPr>
            <p:spPr>
              <a:xfrm>
                <a:off x="1899875" y="8797375"/>
                <a:ext cx="517050" cy="510800"/>
              </a:xfrm>
              <a:custGeom>
                <a:avLst/>
                <a:gdLst/>
                <a:ahLst/>
                <a:cxnLst/>
                <a:rect l="l" t="t" r="r" b="b"/>
                <a:pathLst>
                  <a:path w="20682" h="20432" extrusionOk="0">
                    <a:moveTo>
                      <a:pt x="10358" y="0"/>
                    </a:moveTo>
                    <a:cubicBezTo>
                      <a:pt x="10083" y="0"/>
                      <a:pt x="9807" y="125"/>
                      <a:pt x="9607" y="375"/>
                    </a:cubicBezTo>
                    <a:lnTo>
                      <a:pt x="8640" y="1576"/>
                    </a:lnTo>
                    <a:cubicBezTo>
                      <a:pt x="8451" y="1812"/>
                      <a:pt x="8178" y="1948"/>
                      <a:pt x="7893" y="1948"/>
                    </a:cubicBezTo>
                    <a:cubicBezTo>
                      <a:pt x="7776" y="1948"/>
                      <a:pt x="7656" y="1925"/>
                      <a:pt x="7539" y="1876"/>
                    </a:cubicBezTo>
                    <a:lnTo>
                      <a:pt x="6105" y="1343"/>
                    </a:lnTo>
                    <a:cubicBezTo>
                      <a:pt x="5993" y="1303"/>
                      <a:pt x="5877" y="1285"/>
                      <a:pt x="5763" y="1285"/>
                    </a:cubicBezTo>
                    <a:cubicBezTo>
                      <a:pt x="5298" y="1285"/>
                      <a:pt x="4857" y="1595"/>
                      <a:pt x="4804" y="2077"/>
                    </a:cubicBezTo>
                    <a:lnTo>
                      <a:pt x="4537" y="3644"/>
                    </a:lnTo>
                    <a:cubicBezTo>
                      <a:pt x="4504" y="4045"/>
                      <a:pt x="4170" y="4345"/>
                      <a:pt x="3770" y="4412"/>
                    </a:cubicBezTo>
                    <a:lnTo>
                      <a:pt x="2202" y="4678"/>
                    </a:lnTo>
                    <a:cubicBezTo>
                      <a:pt x="1635" y="4745"/>
                      <a:pt x="1268" y="5379"/>
                      <a:pt x="1468" y="5979"/>
                    </a:cubicBezTo>
                    <a:lnTo>
                      <a:pt x="2002" y="7414"/>
                    </a:lnTo>
                    <a:cubicBezTo>
                      <a:pt x="2169" y="7814"/>
                      <a:pt x="2035" y="8248"/>
                      <a:pt x="1702" y="8515"/>
                    </a:cubicBezTo>
                    <a:lnTo>
                      <a:pt x="501" y="9482"/>
                    </a:lnTo>
                    <a:cubicBezTo>
                      <a:pt x="0" y="9849"/>
                      <a:pt x="0" y="10583"/>
                      <a:pt x="501" y="10983"/>
                    </a:cubicBezTo>
                    <a:lnTo>
                      <a:pt x="1702" y="11917"/>
                    </a:lnTo>
                    <a:cubicBezTo>
                      <a:pt x="2035" y="12184"/>
                      <a:pt x="2169" y="12651"/>
                      <a:pt x="2002" y="13018"/>
                    </a:cubicBezTo>
                    <a:lnTo>
                      <a:pt x="1468" y="14485"/>
                    </a:lnTo>
                    <a:cubicBezTo>
                      <a:pt x="1268" y="15019"/>
                      <a:pt x="1601" y="15686"/>
                      <a:pt x="2202" y="15753"/>
                    </a:cubicBezTo>
                    <a:lnTo>
                      <a:pt x="3770" y="16020"/>
                    </a:lnTo>
                    <a:cubicBezTo>
                      <a:pt x="4170" y="16053"/>
                      <a:pt x="4470" y="16387"/>
                      <a:pt x="4537" y="16820"/>
                    </a:cubicBezTo>
                    <a:lnTo>
                      <a:pt x="4804" y="18355"/>
                    </a:lnTo>
                    <a:cubicBezTo>
                      <a:pt x="4857" y="18809"/>
                      <a:pt x="5275" y="19157"/>
                      <a:pt x="5747" y="19157"/>
                    </a:cubicBezTo>
                    <a:cubicBezTo>
                      <a:pt x="5865" y="19157"/>
                      <a:pt x="5985" y="19135"/>
                      <a:pt x="6105" y="19089"/>
                    </a:cubicBezTo>
                    <a:lnTo>
                      <a:pt x="7539" y="18555"/>
                    </a:lnTo>
                    <a:cubicBezTo>
                      <a:pt x="7656" y="18506"/>
                      <a:pt x="7776" y="18483"/>
                      <a:pt x="7893" y="18483"/>
                    </a:cubicBezTo>
                    <a:cubicBezTo>
                      <a:pt x="8178" y="18483"/>
                      <a:pt x="8451" y="18619"/>
                      <a:pt x="8640" y="18855"/>
                    </a:cubicBezTo>
                    <a:lnTo>
                      <a:pt x="9607" y="20056"/>
                    </a:lnTo>
                    <a:cubicBezTo>
                      <a:pt x="9791" y="20306"/>
                      <a:pt x="10066" y="20431"/>
                      <a:pt x="10345" y="20431"/>
                    </a:cubicBezTo>
                    <a:cubicBezTo>
                      <a:pt x="10625" y="20431"/>
                      <a:pt x="10908" y="20306"/>
                      <a:pt x="11108" y="20056"/>
                    </a:cubicBezTo>
                    <a:lnTo>
                      <a:pt x="12042" y="18855"/>
                    </a:lnTo>
                    <a:cubicBezTo>
                      <a:pt x="12231" y="18619"/>
                      <a:pt x="12520" y="18483"/>
                      <a:pt x="12804" y="18483"/>
                    </a:cubicBezTo>
                    <a:cubicBezTo>
                      <a:pt x="12920" y="18483"/>
                      <a:pt x="13036" y="18506"/>
                      <a:pt x="13143" y="18555"/>
                    </a:cubicBezTo>
                    <a:lnTo>
                      <a:pt x="14611" y="19089"/>
                    </a:lnTo>
                    <a:cubicBezTo>
                      <a:pt x="14727" y="19139"/>
                      <a:pt x="14849" y="19163"/>
                      <a:pt x="14970" y="19163"/>
                    </a:cubicBezTo>
                    <a:cubicBezTo>
                      <a:pt x="15406" y="19163"/>
                      <a:pt x="15826" y="18851"/>
                      <a:pt x="15878" y="18355"/>
                    </a:cubicBezTo>
                    <a:lnTo>
                      <a:pt x="16145" y="16820"/>
                    </a:lnTo>
                    <a:cubicBezTo>
                      <a:pt x="16179" y="16387"/>
                      <a:pt x="16512" y="16087"/>
                      <a:pt x="16946" y="16020"/>
                    </a:cubicBezTo>
                    <a:lnTo>
                      <a:pt x="18480" y="15753"/>
                    </a:lnTo>
                    <a:cubicBezTo>
                      <a:pt x="19047" y="15686"/>
                      <a:pt x="19448" y="15053"/>
                      <a:pt x="19214" y="14485"/>
                    </a:cubicBezTo>
                    <a:lnTo>
                      <a:pt x="18680" y="13018"/>
                    </a:lnTo>
                    <a:cubicBezTo>
                      <a:pt x="18514" y="12651"/>
                      <a:pt x="18647" y="12184"/>
                      <a:pt x="18981" y="11917"/>
                    </a:cubicBezTo>
                    <a:lnTo>
                      <a:pt x="20181" y="10983"/>
                    </a:lnTo>
                    <a:cubicBezTo>
                      <a:pt x="20682" y="10583"/>
                      <a:pt x="20682" y="9849"/>
                      <a:pt x="20181" y="9482"/>
                    </a:cubicBezTo>
                    <a:lnTo>
                      <a:pt x="18981" y="8515"/>
                    </a:lnTo>
                    <a:cubicBezTo>
                      <a:pt x="18647" y="8248"/>
                      <a:pt x="18514" y="7814"/>
                      <a:pt x="18680" y="7414"/>
                    </a:cubicBezTo>
                    <a:lnTo>
                      <a:pt x="19214" y="5979"/>
                    </a:lnTo>
                    <a:cubicBezTo>
                      <a:pt x="19448" y="5412"/>
                      <a:pt x="19114" y="4745"/>
                      <a:pt x="18480" y="4678"/>
                    </a:cubicBezTo>
                    <a:lnTo>
                      <a:pt x="16946" y="4412"/>
                    </a:lnTo>
                    <a:cubicBezTo>
                      <a:pt x="16512" y="4378"/>
                      <a:pt x="16212" y="4045"/>
                      <a:pt x="16145" y="3644"/>
                    </a:cubicBezTo>
                    <a:lnTo>
                      <a:pt x="15878" y="2077"/>
                    </a:lnTo>
                    <a:cubicBezTo>
                      <a:pt x="15824" y="1616"/>
                      <a:pt x="15396" y="1288"/>
                      <a:pt x="14933" y="1288"/>
                    </a:cubicBezTo>
                    <a:cubicBezTo>
                      <a:pt x="14826" y="1288"/>
                      <a:pt x="14717" y="1305"/>
                      <a:pt x="14611" y="1343"/>
                    </a:cubicBezTo>
                    <a:lnTo>
                      <a:pt x="13143" y="1876"/>
                    </a:lnTo>
                    <a:cubicBezTo>
                      <a:pt x="13036" y="1925"/>
                      <a:pt x="12920" y="1948"/>
                      <a:pt x="12804" y="1948"/>
                    </a:cubicBezTo>
                    <a:cubicBezTo>
                      <a:pt x="12520" y="1948"/>
                      <a:pt x="12231" y="1812"/>
                      <a:pt x="12042" y="1576"/>
                    </a:cubicBezTo>
                    <a:lnTo>
                      <a:pt x="11108" y="375"/>
                    </a:lnTo>
                    <a:cubicBezTo>
                      <a:pt x="10908" y="125"/>
                      <a:pt x="10633" y="0"/>
                      <a:pt x="10358" y="0"/>
                    </a:cubicBezTo>
                    <a:close/>
                  </a:path>
                </a:pathLst>
              </a:custGeom>
              <a:solidFill>
                <a:schemeClr val="dk1"/>
              </a:solidFill>
              <a:ln w="1143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7150" dist="19050" dir="5400000" algn="bl" rotWithShape="0">
                  <a:schemeClr val="lt1">
                    <a:alpha val="50000"/>
                  </a:schemeClr>
                </a:outerShdw>
              </a:effectLst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367" name="Google Shape;2367;p50"/>
              <p:cNvSpPr/>
              <p:nvPr/>
            </p:nvSpPr>
            <p:spPr>
              <a:xfrm>
                <a:off x="2012450" y="8907650"/>
                <a:ext cx="291900" cy="291900"/>
              </a:xfrm>
              <a:custGeom>
                <a:avLst/>
                <a:gdLst/>
                <a:ahLst/>
                <a:cxnLst/>
                <a:rect l="l" t="t" r="r" b="b"/>
                <a:pathLst>
                  <a:path w="11676" h="11676" extrusionOk="0">
                    <a:moveTo>
                      <a:pt x="5838" y="1"/>
                    </a:moveTo>
                    <a:cubicBezTo>
                      <a:pt x="2602" y="1"/>
                      <a:pt x="1" y="2636"/>
                      <a:pt x="1" y="5838"/>
                    </a:cubicBezTo>
                    <a:cubicBezTo>
                      <a:pt x="1" y="9074"/>
                      <a:pt x="2602" y="11676"/>
                      <a:pt x="5838" y="11676"/>
                    </a:cubicBezTo>
                    <a:cubicBezTo>
                      <a:pt x="9074" y="11676"/>
                      <a:pt x="11676" y="9074"/>
                      <a:pt x="11676" y="5838"/>
                    </a:cubicBezTo>
                    <a:cubicBezTo>
                      <a:pt x="11676" y="2636"/>
                      <a:pt x="9074" y="1"/>
                      <a:pt x="5838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  <a:effectLst>
                <a:outerShdw blurRad="57150" dist="19050" dir="5400000" algn="bl" rotWithShape="0">
                  <a:schemeClr val="lt1">
                    <a:alpha val="50000"/>
                  </a:schemeClr>
                </a:outerShdw>
              </a:effectLst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grpSp>
          <p:nvGrpSpPr>
            <p:cNvPr id="2368" name="Google Shape;2368;p50"/>
            <p:cNvGrpSpPr/>
            <p:nvPr/>
          </p:nvGrpSpPr>
          <p:grpSpPr>
            <a:xfrm>
              <a:off x="2701450" y="960800"/>
              <a:ext cx="517050" cy="510800"/>
              <a:chOff x="1899875" y="8797375"/>
              <a:chExt cx="517050" cy="510800"/>
            </a:xfrm>
          </p:grpSpPr>
          <p:sp>
            <p:nvSpPr>
              <p:cNvPr id="2369" name="Google Shape;2369;p50"/>
              <p:cNvSpPr/>
              <p:nvPr/>
            </p:nvSpPr>
            <p:spPr>
              <a:xfrm>
                <a:off x="1899875" y="8797375"/>
                <a:ext cx="517050" cy="510800"/>
              </a:xfrm>
              <a:custGeom>
                <a:avLst/>
                <a:gdLst/>
                <a:ahLst/>
                <a:cxnLst/>
                <a:rect l="l" t="t" r="r" b="b"/>
                <a:pathLst>
                  <a:path w="20682" h="20432" extrusionOk="0">
                    <a:moveTo>
                      <a:pt x="10358" y="0"/>
                    </a:moveTo>
                    <a:cubicBezTo>
                      <a:pt x="10083" y="0"/>
                      <a:pt x="9807" y="125"/>
                      <a:pt x="9607" y="375"/>
                    </a:cubicBezTo>
                    <a:lnTo>
                      <a:pt x="8640" y="1576"/>
                    </a:lnTo>
                    <a:cubicBezTo>
                      <a:pt x="8451" y="1812"/>
                      <a:pt x="8178" y="1948"/>
                      <a:pt x="7893" y="1948"/>
                    </a:cubicBezTo>
                    <a:cubicBezTo>
                      <a:pt x="7776" y="1948"/>
                      <a:pt x="7656" y="1925"/>
                      <a:pt x="7539" y="1876"/>
                    </a:cubicBezTo>
                    <a:lnTo>
                      <a:pt x="6105" y="1343"/>
                    </a:lnTo>
                    <a:cubicBezTo>
                      <a:pt x="5993" y="1303"/>
                      <a:pt x="5877" y="1285"/>
                      <a:pt x="5763" y="1285"/>
                    </a:cubicBezTo>
                    <a:cubicBezTo>
                      <a:pt x="5298" y="1285"/>
                      <a:pt x="4857" y="1595"/>
                      <a:pt x="4804" y="2077"/>
                    </a:cubicBezTo>
                    <a:lnTo>
                      <a:pt x="4537" y="3644"/>
                    </a:lnTo>
                    <a:cubicBezTo>
                      <a:pt x="4504" y="4045"/>
                      <a:pt x="4170" y="4345"/>
                      <a:pt x="3770" y="4412"/>
                    </a:cubicBezTo>
                    <a:lnTo>
                      <a:pt x="2202" y="4678"/>
                    </a:lnTo>
                    <a:cubicBezTo>
                      <a:pt x="1635" y="4745"/>
                      <a:pt x="1268" y="5379"/>
                      <a:pt x="1468" y="5979"/>
                    </a:cubicBezTo>
                    <a:lnTo>
                      <a:pt x="2002" y="7414"/>
                    </a:lnTo>
                    <a:cubicBezTo>
                      <a:pt x="2169" y="7814"/>
                      <a:pt x="2035" y="8248"/>
                      <a:pt x="1702" y="8515"/>
                    </a:cubicBezTo>
                    <a:lnTo>
                      <a:pt x="501" y="9482"/>
                    </a:lnTo>
                    <a:cubicBezTo>
                      <a:pt x="0" y="9849"/>
                      <a:pt x="0" y="10583"/>
                      <a:pt x="501" y="10983"/>
                    </a:cubicBezTo>
                    <a:lnTo>
                      <a:pt x="1702" y="11917"/>
                    </a:lnTo>
                    <a:cubicBezTo>
                      <a:pt x="2035" y="12184"/>
                      <a:pt x="2169" y="12651"/>
                      <a:pt x="2002" y="13018"/>
                    </a:cubicBezTo>
                    <a:lnTo>
                      <a:pt x="1468" y="14485"/>
                    </a:lnTo>
                    <a:cubicBezTo>
                      <a:pt x="1268" y="15019"/>
                      <a:pt x="1601" y="15686"/>
                      <a:pt x="2202" y="15753"/>
                    </a:cubicBezTo>
                    <a:lnTo>
                      <a:pt x="3770" y="16020"/>
                    </a:lnTo>
                    <a:cubicBezTo>
                      <a:pt x="4170" y="16053"/>
                      <a:pt x="4470" y="16387"/>
                      <a:pt x="4537" y="16820"/>
                    </a:cubicBezTo>
                    <a:lnTo>
                      <a:pt x="4804" y="18355"/>
                    </a:lnTo>
                    <a:cubicBezTo>
                      <a:pt x="4857" y="18809"/>
                      <a:pt x="5275" y="19157"/>
                      <a:pt x="5747" y="19157"/>
                    </a:cubicBezTo>
                    <a:cubicBezTo>
                      <a:pt x="5865" y="19157"/>
                      <a:pt x="5985" y="19135"/>
                      <a:pt x="6105" y="19089"/>
                    </a:cubicBezTo>
                    <a:lnTo>
                      <a:pt x="7539" y="18555"/>
                    </a:lnTo>
                    <a:cubicBezTo>
                      <a:pt x="7656" y="18506"/>
                      <a:pt x="7776" y="18483"/>
                      <a:pt x="7893" y="18483"/>
                    </a:cubicBezTo>
                    <a:cubicBezTo>
                      <a:pt x="8178" y="18483"/>
                      <a:pt x="8451" y="18619"/>
                      <a:pt x="8640" y="18855"/>
                    </a:cubicBezTo>
                    <a:lnTo>
                      <a:pt x="9607" y="20056"/>
                    </a:lnTo>
                    <a:cubicBezTo>
                      <a:pt x="9791" y="20306"/>
                      <a:pt x="10066" y="20431"/>
                      <a:pt x="10345" y="20431"/>
                    </a:cubicBezTo>
                    <a:cubicBezTo>
                      <a:pt x="10625" y="20431"/>
                      <a:pt x="10908" y="20306"/>
                      <a:pt x="11108" y="20056"/>
                    </a:cubicBezTo>
                    <a:lnTo>
                      <a:pt x="12042" y="18855"/>
                    </a:lnTo>
                    <a:cubicBezTo>
                      <a:pt x="12231" y="18619"/>
                      <a:pt x="12520" y="18483"/>
                      <a:pt x="12804" y="18483"/>
                    </a:cubicBezTo>
                    <a:cubicBezTo>
                      <a:pt x="12920" y="18483"/>
                      <a:pt x="13036" y="18506"/>
                      <a:pt x="13143" y="18555"/>
                    </a:cubicBezTo>
                    <a:lnTo>
                      <a:pt x="14611" y="19089"/>
                    </a:lnTo>
                    <a:cubicBezTo>
                      <a:pt x="14727" y="19139"/>
                      <a:pt x="14849" y="19163"/>
                      <a:pt x="14970" y="19163"/>
                    </a:cubicBezTo>
                    <a:cubicBezTo>
                      <a:pt x="15406" y="19163"/>
                      <a:pt x="15826" y="18851"/>
                      <a:pt x="15878" y="18355"/>
                    </a:cubicBezTo>
                    <a:lnTo>
                      <a:pt x="16145" y="16820"/>
                    </a:lnTo>
                    <a:cubicBezTo>
                      <a:pt x="16179" y="16387"/>
                      <a:pt x="16512" y="16087"/>
                      <a:pt x="16946" y="16020"/>
                    </a:cubicBezTo>
                    <a:lnTo>
                      <a:pt x="18480" y="15753"/>
                    </a:lnTo>
                    <a:cubicBezTo>
                      <a:pt x="19047" y="15686"/>
                      <a:pt x="19448" y="15053"/>
                      <a:pt x="19214" y="14485"/>
                    </a:cubicBezTo>
                    <a:lnTo>
                      <a:pt x="18680" y="13018"/>
                    </a:lnTo>
                    <a:cubicBezTo>
                      <a:pt x="18514" y="12651"/>
                      <a:pt x="18647" y="12184"/>
                      <a:pt x="18981" y="11917"/>
                    </a:cubicBezTo>
                    <a:lnTo>
                      <a:pt x="20181" y="10983"/>
                    </a:lnTo>
                    <a:cubicBezTo>
                      <a:pt x="20682" y="10583"/>
                      <a:pt x="20682" y="9849"/>
                      <a:pt x="20181" y="9482"/>
                    </a:cubicBezTo>
                    <a:lnTo>
                      <a:pt x="18981" y="8515"/>
                    </a:lnTo>
                    <a:cubicBezTo>
                      <a:pt x="18647" y="8248"/>
                      <a:pt x="18514" y="7814"/>
                      <a:pt x="18680" y="7414"/>
                    </a:cubicBezTo>
                    <a:lnTo>
                      <a:pt x="19214" y="5979"/>
                    </a:lnTo>
                    <a:cubicBezTo>
                      <a:pt x="19448" y="5412"/>
                      <a:pt x="19114" y="4745"/>
                      <a:pt x="18480" y="4678"/>
                    </a:cubicBezTo>
                    <a:lnTo>
                      <a:pt x="16946" y="4412"/>
                    </a:lnTo>
                    <a:cubicBezTo>
                      <a:pt x="16512" y="4378"/>
                      <a:pt x="16212" y="4045"/>
                      <a:pt x="16145" y="3644"/>
                    </a:cubicBezTo>
                    <a:lnTo>
                      <a:pt x="15878" y="2077"/>
                    </a:lnTo>
                    <a:cubicBezTo>
                      <a:pt x="15824" y="1616"/>
                      <a:pt x="15396" y="1288"/>
                      <a:pt x="14933" y="1288"/>
                    </a:cubicBezTo>
                    <a:cubicBezTo>
                      <a:pt x="14826" y="1288"/>
                      <a:pt x="14717" y="1305"/>
                      <a:pt x="14611" y="1343"/>
                    </a:cubicBezTo>
                    <a:lnTo>
                      <a:pt x="13143" y="1876"/>
                    </a:lnTo>
                    <a:cubicBezTo>
                      <a:pt x="13036" y="1925"/>
                      <a:pt x="12920" y="1948"/>
                      <a:pt x="12804" y="1948"/>
                    </a:cubicBezTo>
                    <a:cubicBezTo>
                      <a:pt x="12520" y="1948"/>
                      <a:pt x="12231" y="1812"/>
                      <a:pt x="12042" y="1576"/>
                    </a:cubicBezTo>
                    <a:lnTo>
                      <a:pt x="11108" y="375"/>
                    </a:lnTo>
                    <a:cubicBezTo>
                      <a:pt x="10908" y="125"/>
                      <a:pt x="10633" y="0"/>
                      <a:pt x="10358" y="0"/>
                    </a:cubicBezTo>
                    <a:close/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370" name="Google Shape;2370;p50"/>
              <p:cNvSpPr/>
              <p:nvPr/>
            </p:nvSpPr>
            <p:spPr>
              <a:xfrm>
                <a:off x="2012450" y="8907650"/>
                <a:ext cx="291900" cy="291900"/>
              </a:xfrm>
              <a:custGeom>
                <a:avLst/>
                <a:gdLst/>
                <a:ahLst/>
                <a:cxnLst/>
                <a:rect l="l" t="t" r="r" b="b"/>
                <a:pathLst>
                  <a:path w="11676" h="11676" extrusionOk="0">
                    <a:moveTo>
                      <a:pt x="5838" y="1"/>
                    </a:moveTo>
                    <a:cubicBezTo>
                      <a:pt x="2602" y="1"/>
                      <a:pt x="1" y="2636"/>
                      <a:pt x="1" y="5838"/>
                    </a:cubicBezTo>
                    <a:cubicBezTo>
                      <a:pt x="1" y="9074"/>
                      <a:pt x="2602" y="11676"/>
                      <a:pt x="5838" y="11676"/>
                    </a:cubicBezTo>
                    <a:cubicBezTo>
                      <a:pt x="9074" y="11676"/>
                      <a:pt x="11676" y="9074"/>
                      <a:pt x="11676" y="5838"/>
                    </a:cubicBezTo>
                    <a:cubicBezTo>
                      <a:pt x="11676" y="2636"/>
                      <a:pt x="9074" y="1"/>
                      <a:pt x="5838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</p:grpSp>
      <p:pic>
        <p:nvPicPr>
          <p:cNvPr id="484" name="Picture 4">
            <a:extLst>
              <a:ext uri="{FF2B5EF4-FFF2-40B4-BE49-F238E27FC236}">
                <a16:creationId xmlns:a16="http://schemas.microsoft.com/office/drawing/2014/main" id="{64BC2631-58B7-425C-986A-5506A28D81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9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9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9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9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9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9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9" grpId="0" animBg="1"/>
      <p:bldP spid="1890" grpId="0" build="p" animBg="1"/>
      <p:bldP spid="1891" grpId="0" animBg="1"/>
      <p:bldP spid="1892" grpId="0" build="p" animBg="1"/>
      <p:bldP spid="1893" grpId="0" animBg="1"/>
      <p:bldP spid="1894" grpId="0" build="p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" name="Google Shape;1329;p38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807054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pc="300"/>
              <a:t>Relasi</a:t>
            </a:r>
            <a:endParaRPr spc="300" dirty="0"/>
          </a:p>
        </p:txBody>
      </p:sp>
      <p:sp>
        <p:nvSpPr>
          <p:cNvPr id="1330" name="Google Shape;1330;p38"/>
          <p:cNvSpPr txBox="1">
            <a:spLocks noGrp="1"/>
          </p:cNvSpPr>
          <p:nvPr>
            <p:ph type="body" idx="1"/>
          </p:nvPr>
        </p:nvSpPr>
        <p:spPr>
          <a:xfrm>
            <a:off x="719999" y="1112700"/>
            <a:ext cx="7807055" cy="3424200"/>
          </a:xfrm>
          <a:prstGeom prst="rect">
            <a:avLst/>
          </a:prstGeom>
        </p:spPr>
        <p:txBody>
          <a:bodyPr spcFirstLastPara="1" wrap="square" lIns="182875" tIns="182875" rIns="91425" bIns="91425" anchor="t" anchorCtr="0">
            <a:noAutofit/>
          </a:bodyPr>
          <a:lstStyle/>
          <a:p>
            <a:pPr marL="0" indent="0">
              <a:spcAft>
                <a:spcPts val="500"/>
              </a:spcAft>
              <a:buNone/>
            </a:pPr>
            <a:r>
              <a:rPr lang="en-US" sz="1400" dirty="0"/>
              <a:t>Relasi biner </a:t>
            </a:r>
            <a:r>
              <a:rPr lang="en-US" sz="1400" i="1" dirty="0"/>
              <a:t>R</a:t>
            </a:r>
            <a:r>
              <a:rPr lang="en-US" sz="1400" dirty="0"/>
              <a:t> antara himpunan </a:t>
            </a:r>
            <a:r>
              <a:rPr lang="en-US" sz="1400" i="1" dirty="0"/>
              <a:t>A</a:t>
            </a:r>
            <a:r>
              <a:rPr lang="en-US" sz="1400" dirty="0"/>
              <a:t> dan </a:t>
            </a:r>
            <a:r>
              <a:rPr lang="en-US" sz="1400" i="1" dirty="0"/>
              <a:t>B</a:t>
            </a:r>
            <a:r>
              <a:rPr lang="en-US" sz="1400" dirty="0"/>
              <a:t> adalah himpunan bagian dari </a:t>
            </a: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dirty="0">
                <a:sym typeface="Symbol"/>
              </a:rPr>
              <a:t>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endParaRPr lang="id-ID" sz="1400" dirty="0"/>
          </a:p>
          <a:p>
            <a:pPr marL="0" indent="0">
              <a:spcAft>
                <a:spcPts val="500"/>
              </a:spcAft>
              <a:buNone/>
            </a:pPr>
            <a:r>
              <a:rPr lang="en-US" sz="1400" dirty="0"/>
              <a:t>Notasi: </a:t>
            </a:r>
            <a:r>
              <a:rPr lang="en-US" sz="1400" i="1" dirty="0"/>
              <a:t>R</a:t>
            </a:r>
            <a:r>
              <a:rPr lang="en-US" sz="1400" dirty="0"/>
              <a:t> </a:t>
            </a:r>
            <a:r>
              <a:rPr lang="en-US" sz="1400" dirty="0">
                <a:sym typeface="Symbol"/>
              </a:rPr>
              <a:t></a:t>
            </a:r>
            <a:r>
              <a:rPr lang="en-US" sz="1400" dirty="0"/>
              <a:t> (</a:t>
            </a: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dirty="0">
                <a:sym typeface="Symbol"/>
              </a:rPr>
              <a:t>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r>
              <a:rPr lang="en-US" sz="1400" dirty="0"/>
              <a:t>)</a:t>
            </a:r>
            <a:endParaRPr lang="id-ID" sz="1400" dirty="0"/>
          </a:p>
          <a:p>
            <a:pPr marL="0" indent="0">
              <a:spcAft>
                <a:spcPts val="500"/>
              </a:spcAft>
              <a:buNone/>
            </a:pPr>
            <a:r>
              <a:rPr lang="en-US" sz="1400" i="1" dirty="0"/>
              <a:t>a R b</a:t>
            </a:r>
            <a:r>
              <a:rPr lang="en-US" sz="1400" dirty="0"/>
              <a:t> adalah notasi untuk (</a:t>
            </a:r>
            <a:r>
              <a:rPr lang="en-US" sz="1400" i="1" dirty="0"/>
              <a:t>a</a:t>
            </a:r>
            <a:r>
              <a:rPr lang="en-US" sz="1400" dirty="0"/>
              <a:t>, </a:t>
            </a:r>
            <a:r>
              <a:rPr lang="en-US" sz="1400" i="1" dirty="0"/>
              <a:t>b</a:t>
            </a:r>
            <a:r>
              <a:rPr lang="en-US" sz="1400" dirty="0"/>
              <a:t>) </a:t>
            </a:r>
            <a:r>
              <a:rPr lang="en-US" sz="1400" dirty="0">
                <a:sym typeface="Symbol"/>
              </a:rPr>
              <a:t></a:t>
            </a:r>
            <a:r>
              <a:rPr lang="en-US" sz="1400" dirty="0"/>
              <a:t> </a:t>
            </a:r>
            <a:r>
              <a:rPr lang="en-US" sz="1400" i="1" dirty="0"/>
              <a:t>R</a:t>
            </a:r>
            <a:r>
              <a:rPr lang="en-US" sz="1400" dirty="0"/>
              <a:t>, yang artinya </a:t>
            </a:r>
            <a:r>
              <a:rPr lang="en-US" sz="1400" i="1" dirty="0"/>
              <a:t>a</a:t>
            </a:r>
            <a:r>
              <a:rPr lang="en-US" sz="1400" dirty="0"/>
              <a:t> dihubungankan dengan </a:t>
            </a:r>
            <a:r>
              <a:rPr lang="en-US" sz="1400" i="1" dirty="0"/>
              <a:t>b</a:t>
            </a:r>
            <a:r>
              <a:rPr lang="en-US" sz="1400" dirty="0"/>
              <a:t> oleh </a:t>
            </a:r>
            <a:r>
              <a:rPr lang="en-US" sz="1400" i="1" dirty="0"/>
              <a:t>R</a:t>
            </a:r>
            <a:endParaRPr lang="id-ID" sz="1400" dirty="0"/>
          </a:p>
          <a:p>
            <a:pPr marL="0" indent="0">
              <a:spcAft>
                <a:spcPts val="500"/>
              </a:spcAft>
              <a:buNone/>
            </a:pP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i="1" strike="sngStrike" dirty="0"/>
              <a:t>R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r>
              <a:rPr lang="en-US" sz="1400" dirty="0"/>
              <a:t> adalah notasi untuk (</a:t>
            </a:r>
            <a:r>
              <a:rPr lang="en-US" sz="1400" i="1" dirty="0"/>
              <a:t>a</a:t>
            </a:r>
            <a:r>
              <a:rPr lang="en-US" sz="1400" dirty="0"/>
              <a:t>, </a:t>
            </a:r>
            <a:r>
              <a:rPr lang="en-US" sz="1400" i="1" dirty="0"/>
              <a:t>b</a:t>
            </a:r>
            <a:r>
              <a:rPr lang="en-US" sz="1400" dirty="0"/>
              <a:t>) </a:t>
            </a:r>
            <a:r>
              <a:rPr lang="en-US" sz="1400" dirty="0">
                <a:sym typeface="Symbol"/>
              </a:rPr>
              <a:t></a:t>
            </a:r>
            <a:r>
              <a:rPr lang="en-US" sz="1400" dirty="0"/>
              <a:t> </a:t>
            </a:r>
            <a:r>
              <a:rPr lang="en-US" sz="1400" i="1" dirty="0"/>
              <a:t>R</a:t>
            </a:r>
            <a:r>
              <a:rPr lang="en-US" sz="1400" dirty="0"/>
              <a:t>, yang artinya </a:t>
            </a:r>
            <a:r>
              <a:rPr lang="en-US" sz="1400" i="1" dirty="0"/>
              <a:t>a</a:t>
            </a:r>
            <a:r>
              <a:rPr lang="en-US" sz="1400" dirty="0"/>
              <a:t> tidak dihubungkan oleh </a:t>
            </a:r>
            <a:r>
              <a:rPr lang="en-US" sz="1400" i="1" dirty="0"/>
              <a:t>b</a:t>
            </a:r>
            <a:r>
              <a:rPr lang="en-US" sz="1400" dirty="0"/>
              <a:t> oleh relasi </a:t>
            </a:r>
            <a:r>
              <a:rPr lang="en-US" sz="1400" i="1" dirty="0"/>
              <a:t>R</a:t>
            </a:r>
            <a:endParaRPr lang="id-ID" sz="1400" dirty="0"/>
          </a:p>
          <a:p>
            <a:pPr marL="0" indent="0">
              <a:spcAft>
                <a:spcPts val="500"/>
              </a:spcAft>
              <a:buNone/>
            </a:pPr>
            <a:r>
              <a:rPr lang="en-US" sz="1400" dirty="0"/>
              <a:t>Himpunan </a:t>
            </a:r>
            <a:r>
              <a:rPr lang="en-US" sz="1400" i="1" dirty="0"/>
              <a:t>A</a:t>
            </a:r>
            <a:r>
              <a:rPr lang="en-US" sz="1400" dirty="0"/>
              <a:t> disebut daerah asal (</a:t>
            </a:r>
            <a:r>
              <a:rPr lang="en-US" sz="1400" i="1" dirty="0"/>
              <a:t>domain</a:t>
            </a:r>
            <a:r>
              <a:rPr lang="en-US" sz="1400" dirty="0"/>
              <a:t>) dari </a:t>
            </a:r>
            <a:r>
              <a:rPr lang="en-US" sz="1400" i="1" dirty="0"/>
              <a:t>R</a:t>
            </a:r>
            <a:r>
              <a:rPr lang="en-US" sz="1400" dirty="0"/>
              <a:t>, dan himpunan </a:t>
            </a:r>
            <a:r>
              <a:rPr lang="en-US" sz="1400" i="1" dirty="0"/>
              <a:t>B </a:t>
            </a:r>
            <a:r>
              <a:rPr lang="en-US" sz="1400" dirty="0"/>
              <a:t>disebut daerah hasil (</a:t>
            </a:r>
            <a:r>
              <a:rPr lang="en-US" sz="1400" i="1" dirty="0"/>
              <a:t>range</a:t>
            </a:r>
            <a:r>
              <a:rPr lang="en-US" sz="1400" dirty="0"/>
              <a:t>) dari </a:t>
            </a:r>
            <a:r>
              <a:rPr lang="en-US" sz="1400" i="1" dirty="0"/>
              <a:t>R</a:t>
            </a:r>
            <a:r>
              <a:rPr lang="en-US" sz="1400" dirty="0"/>
              <a:t>.</a:t>
            </a:r>
            <a:endParaRPr lang="id-ID" sz="1400" dirty="0"/>
          </a:p>
          <a:p>
            <a:pPr marL="0" indent="0">
              <a:spcAft>
                <a:spcPts val="500"/>
              </a:spcAft>
              <a:buNone/>
            </a:pPr>
            <a:r>
              <a:rPr lang="en-US" sz="1400" dirty="0"/>
              <a:t>Misalkan </a:t>
            </a:r>
            <a:r>
              <a:rPr lang="en-US" sz="1400" i="1" dirty="0"/>
              <a:t>P</a:t>
            </a:r>
            <a:r>
              <a:rPr lang="en-US" sz="1400" dirty="0"/>
              <a:t> = {2, 3, 4} dan </a:t>
            </a:r>
            <a:r>
              <a:rPr lang="en-US" sz="1400" i="1" dirty="0"/>
              <a:t>Q</a:t>
            </a:r>
            <a:r>
              <a:rPr lang="en-US" sz="1400" dirty="0"/>
              <a:t> = {2, 4, 8, 9, 15}. </a:t>
            </a:r>
            <a:endParaRPr lang="id-ID" sz="1400" dirty="0"/>
          </a:p>
          <a:p>
            <a:pPr marL="0" indent="0">
              <a:spcAft>
                <a:spcPts val="500"/>
              </a:spcAft>
              <a:buNone/>
            </a:pPr>
            <a:r>
              <a:rPr lang="en-US" sz="1400" dirty="0"/>
              <a:t>Jika kita definisikan relasi </a:t>
            </a:r>
            <a:r>
              <a:rPr lang="en-US" sz="1400" i="1" dirty="0"/>
              <a:t>R</a:t>
            </a:r>
            <a:r>
              <a:rPr lang="en-US" sz="1400" dirty="0"/>
              <a:t> dari </a:t>
            </a:r>
            <a:r>
              <a:rPr lang="en-US" sz="1400" i="1" dirty="0"/>
              <a:t>P</a:t>
            </a:r>
            <a:r>
              <a:rPr lang="en-US" sz="1400" dirty="0"/>
              <a:t> ke </a:t>
            </a:r>
            <a:r>
              <a:rPr lang="en-US" sz="1400" i="1" dirty="0"/>
              <a:t>Q </a:t>
            </a:r>
            <a:r>
              <a:rPr lang="en-US" sz="1400" dirty="0"/>
              <a:t>dengan</a:t>
            </a:r>
            <a:r>
              <a:rPr lang="id-ID" sz="1400" dirty="0"/>
              <a:t> </a:t>
            </a:r>
          </a:p>
          <a:p>
            <a:pPr marL="0" indent="0">
              <a:spcAft>
                <a:spcPts val="500"/>
              </a:spcAft>
              <a:buNone/>
            </a:pPr>
            <a:r>
              <a:rPr lang="en-US" sz="1400" dirty="0"/>
              <a:t>(</a:t>
            </a:r>
            <a:r>
              <a:rPr lang="en-US" sz="1400" i="1" dirty="0"/>
              <a:t>p</a:t>
            </a:r>
            <a:r>
              <a:rPr lang="en-US" sz="1400" dirty="0"/>
              <a:t>, </a:t>
            </a:r>
            <a:r>
              <a:rPr lang="en-US" sz="1400" i="1" dirty="0"/>
              <a:t>q</a:t>
            </a:r>
            <a:r>
              <a:rPr lang="en-US" sz="1400" dirty="0"/>
              <a:t>) </a:t>
            </a:r>
            <a:r>
              <a:rPr lang="en-US" sz="1400" dirty="0">
                <a:sym typeface="Symbol"/>
              </a:rPr>
              <a:t></a:t>
            </a:r>
            <a:r>
              <a:rPr lang="en-US" sz="1400" dirty="0"/>
              <a:t> </a:t>
            </a:r>
            <a:r>
              <a:rPr lang="en-US" sz="1400" i="1" dirty="0"/>
              <a:t>R</a:t>
            </a:r>
            <a:r>
              <a:rPr lang="en-US" sz="1400" dirty="0"/>
              <a:t>  jika </a:t>
            </a:r>
            <a:r>
              <a:rPr lang="en-US" sz="1400" i="1" dirty="0"/>
              <a:t>p</a:t>
            </a:r>
            <a:r>
              <a:rPr lang="en-US" sz="1400" dirty="0"/>
              <a:t> habis membagi </a:t>
            </a:r>
            <a:r>
              <a:rPr lang="en-US" sz="1400" i="1" dirty="0"/>
              <a:t>q</a:t>
            </a:r>
            <a:endParaRPr lang="id-ID" sz="1400" dirty="0"/>
          </a:p>
          <a:p>
            <a:pPr marL="0" indent="0">
              <a:spcAft>
                <a:spcPts val="500"/>
              </a:spcAft>
              <a:buNone/>
            </a:pPr>
            <a:r>
              <a:rPr lang="en-US" sz="1400" i="1" dirty="0"/>
              <a:t>R</a:t>
            </a:r>
            <a:r>
              <a:rPr lang="en-US" sz="1400" dirty="0"/>
              <a:t>  = {(2, 2), (2, 4), (4, 4), (2, 8), (4, 8), (3, 9), (3, 15) }</a:t>
            </a:r>
            <a:endParaRPr lang="id-ID" sz="1400" dirty="0"/>
          </a:p>
        </p:txBody>
      </p:sp>
      <p:grpSp>
        <p:nvGrpSpPr>
          <p:cNvPr id="1331" name="Google Shape;1331;p38"/>
          <p:cNvGrpSpPr/>
          <p:nvPr/>
        </p:nvGrpSpPr>
        <p:grpSpPr>
          <a:xfrm>
            <a:off x="7777503" y="4249295"/>
            <a:ext cx="572679" cy="572695"/>
            <a:chOff x="8747275" y="4775525"/>
            <a:chExt cx="888150" cy="888175"/>
          </a:xfrm>
        </p:grpSpPr>
        <p:sp>
          <p:nvSpPr>
            <p:cNvPr id="1332" name="Google Shape;1332;p38"/>
            <p:cNvSpPr/>
            <p:nvPr/>
          </p:nvSpPr>
          <p:spPr>
            <a:xfrm>
              <a:off x="8747275" y="4775525"/>
              <a:ext cx="888150" cy="888175"/>
            </a:xfrm>
            <a:custGeom>
              <a:avLst/>
              <a:gdLst/>
              <a:ahLst/>
              <a:cxnLst/>
              <a:rect l="l" t="t" r="r" b="b"/>
              <a:pathLst>
                <a:path w="35526" h="35527" extrusionOk="0">
                  <a:moveTo>
                    <a:pt x="17780" y="1"/>
                  </a:moveTo>
                  <a:cubicBezTo>
                    <a:pt x="17013" y="1"/>
                    <a:pt x="16312" y="334"/>
                    <a:pt x="15812" y="935"/>
                  </a:cubicBezTo>
                  <a:lnTo>
                    <a:pt x="13877" y="3303"/>
                  </a:lnTo>
                  <a:lnTo>
                    <a:pt x="11008" y="2236"/>
                  </a:lnTo>
                  <a:cubicBezTo>
                    <a:pt x="10708" y="2102"/>
                    <a:pt x="10441" y="2069"/>
                    <a:pt x="10141" y="2069"/>
                  </a:cubicBezTo>
                  <a:cubicBezTo>
                    <a:pt x="9707" y="2069"/>
                    <a:pt x="9274" y="2169"/>
                    <a:pt x="8873" y="2402"/>
                  </a:cubicBezTo>
                  <a:cubicBezTo>
                    <a:pt x="8206" y="2769"/>
                    <a:pt x="7806" y="3436"/>
                    <a:pt x="7673" y="4137"/>
                  </a:cubicBezTo>
                  <a:lnTo>
                    <a:pt x="7172" y="7172"/>
                  </a:lnTo>
                  <a:lnTo>
                    <a:pt x="4137" y="7673"/>
                  </a:lnTo>
                  <a:cubicBezTo>
                    <a:pt x="3403" y="7806"/>
                    <a:pt x="2769" y="8273"/>
                    <a:pt x="2369" y="8907"/>
                  </a:cubicBezTo>
                  <a:cubicBezTo>
                    <a:pt x="2002" y="9507"/>
                    <a:pt x="1935" y="10308"/>
                    <a:pt x="2202" y="11008"/>
                  </a:cubicBezTo>
                  <a:lnTo>
                    <a:pt x="3303" y="13911"/>
                  </a:lnTo>
                  <a:lnTo>
                    <a:pt x="934" y="15812"/>
                  </a:lnTo>
                  <a:cubicBezTo>
                    <a:pt x="334" y="16279"/>
                    <a:pt x="0" y="16979"/>
                    <a:pt x="0" y="17780"/>
                  </a:cubicBezTo>
                  <a:cubicBezTo>
                    <a:pt x="0" y="18547"/>
                    <a:pt x="334" y="19248"/>
                    <a:pt x="934" y="19748"/>
                  </a:cubicBezTo>
                  <a:lnTo>
                    <a:pt x="3303" y="21649"/>
                  </a:lnTo>
                  <a:lnTo>
                    <a:pt x="2202" y="24518"/>
                  </a:lnTo>
                  <a:cubicBezTo>
                    <a:pt x="1968" y="25219"/>
                    <a:pt x="2002" y="26019"/>
                    <a:pt x="2369" y="26653"/>
                  </a:cubicBezTo>
                  <a:cubicBezTo>
                    <a:pt x="2769" y="27287"/>
                    <a:pt x="3436" y="27754"/>
                    <a:pt x="4137" y="27854"/>
                  </a:cubicBezTo>
                  <a:lnTo>
                    <a:pt x="7172" y="28354"/>
                  </a:lnTo>
                  <a:lnTo>
                    <a:pt x="7673" y="31423"/>
                  </a:lnTo>
                  <a:cubicBezTo>
                    <a:pt x="7806" y="32157"/>
                    <a:pt x="8273" y="32791"/>
                    <a:pt x="8873" y="33158"/>
                  </a:cubicBezTo>
                  <a:cubicBezTo>
                    <a:pt x="9274" y="33358"/>
                    <a:pt x="9707" y="33491"/>
                    <a:pt x="10141" y="33491"/>
                  </a:cubicBezTo>
                  <a:cubicBezTo>
                    <a:pt x="10441" y="33491"/>
                    <a:pt x="10708" y="33458"/>
                    <a:pt x="11008" y="33324"/>
                  </a:cubicBezTo>
                  <a:lnTo>
                    <a:pt x="13877" y="32224"/>
                  </a:lnTo>
                  <a:lnTo>
                    <a:pt x="15812" y="34625"/>
                  </a:lnTo>
                  <a:cubicBezTo>
                    <a:pt x="16279" y="35192"/>
                    <a:pt x="16979" y="35526"/>
                    <a:pt x="17780" y="35526"/>
                  </a:cubicBezTo>
                  <a:cubicBezTo>
                    <a:pt x="18514" y="35526"/>
                    <a:pt x="19247" y="35192"/>
                    <a:pt x="19748" y="34625"/>
                  </a:cubicBezTo>
                  <a:lnTo>
                    <a:pt x="21649" y="32224"/>
                  </a:lnTo>
                  <a:lnTo>
                    <a:pt x="24518" y="33324"/>
                  </a:lnTo>
                  <a:cubicBezTo>
                    <a:pt x="24818" y="33458"/>
                    <a:pt x="25118" y="33491"/>
                    <a:pt x="25419" y="33491"/>
                  </a:cubicBezTo>
                  <a:cubicBezTo>
                    <a:pt x="25819" y="33491"/>
                    <a:pt x="26286" y="33358"/>
                    <a:pt x="26653" y="33158"/>
                  </a:cubicBezTo>
                  <a:cubicBezTo>
                    <a:pt x="27320" y="32791"/>
                    <a:pt x="27754" y="32124"/>
                    <a:pt x="27854" y="31423"/>
                  </a:cubicBezTo>
                  <a:lnTo>
                    <a:pt x="28354" y="28354"/>
                  </a:lnTo>
                  <a:lnTo>
                    <a:pt x="31423" y="27854"/>
                  </a:lnTo>
                  <a:cubicBezTo>
                    <a:pt x="32157" y="27720"/>
                    <a:pt x="32791" y="27287"/>
                    <a:pt x="33157" y="26653"/>
                  </a:cubicBezTo>
                  <a:cubicBezTo>
                    <a:pt x="33524" y="26019"/>
                    <a:pt x="33624" y="25252"/>
                    <a:pt x="33324" y="24518"/>
                  </a:cubicBezTo>
                  <a:lnTo>
                    <a:pt x="32257" y="21649"/>
                  </a:lnTo>
                  <a:lnTo>
                    <a:pt x="34625" y="19748"/>
                  </a:lnTo>
                  <a:cubicBezTo>
                    <a:pt x="35192" y="19281"/>
                    <a:pt x="35526" y="18547"/>
                    <a:pt x="35526" y="17780"/>
                  </a:cubicBezTo>
                  <a:cubicBezTo>
                    <a:pt x="35526" y="16979"/>
                    <a:pt x="35192" y="16312"/>
                    <a:pt x="34625" y="15812"/>
                  </a:cubicBezTo>
                  <a:lnTo>
                    <a:pt x="32257" y="13911"/>
                  </a:lnTo>
                  <a:lnTo>
                    <a:pt x="33324" y="11008"/>
                  </a:lnTo>
                  <a:cubicBezTo>
                    <a:pt x="33591" y="10308"/>
                    <a:pt x="33524" y="9507"/>
                    <a:pt x="33157" y="8907"/>
                  </a:cubicBezTo>
                  <a:cubicBezTo>
                    <a:pt x="32791" y="8273"/>
                    <a:pt x="32123" y="7806"/>
                    <a:pt x="31423" y="7673"/>
                  </a:cubicBezTo>
                  <a:lnTo>
                    <a:pt x="28354" y="7172"/>
                  </a:lnTo>
                  <a:lnTo>
                    <a:pt x="27854" y="4137"/>
                  </a:lnTo>
                  <a:cubicBezTo>
                    <a:pt x="27754" y="3403"/>
                    <a:pt x="27287" y="2769"/>
                    <a:pt x="26653" y="2402"/>
                  </a:cubicBezTo>
                  <a:cubicBezTo>
                    <a:pt x="26286" y="2169"/>
                    <a:pt x="25819" y="2069"/>
                    <a:pt x="25419" y="2069"/>
                  </a:cubicBezTo>
                  <a:cubicBezTo>
                    <a:pt x="25118" y="2069"/>
                    <a:pt x="24818" y="2102"/>
                    <a:pt x="24518" y="2236"/>
                  </a:cubicBezTo>
                  <a:lnTo>
                    <a:pt x="21649" y="3303"/>
                  </a:lnTo>
                  <a:lnTo>
                    <a:pt x="19748" y="935"/>
                  </a:lnTo>
                  <a:cubicBezTo>
                    <a:pt x="19281" y="334"/>
                    <a:pt x="18580" y="1"/>
                    <a:pt x="17780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3" name="Google Shape;1333;p38"/>
            <p:cNvSpPr/>
            <p:nvPr/>
          </p:nvSpPr>
          <p:spPr>
            <a:xfrm>
              <a:off x="8809825" y="4838075"/>
              <a:ext cx="763050" cy="763075"/>
            </a:xfrm>
            <a:custGeom>
              <a:avLst/>
              <a:gdLst/>
              <a:ahLst/>
              <a:cxnLst/>
              <a:rect l="l" t="t" r="r" b="b"/>
              <a:pathLst>
                <a:path w="30522" h="30523" extrusionOk="0">
                  <a:moveTo>
                    <a:pt x="15278" y="0"/>
                  </a:moveTo>
                  <a:lnTo>
                    <a:pt x="12176" y="3770"/>
                  </a:lnTo>
                  <a:lnTo>
                    <a:pt x="7639" y="2069"/>
                  </a:lnTo>
                  <a:lnTo>
                    <a:pt x="6905" y="6839"/>
                  </a:lnTo>
                  <a:lnTo>
                    <a:pt x="2068" y="7639"/>
                  </a:lnTo>
                  <a:lnTo>
                    <a:pt x="3803" y="12176"/>
                  </a:lnTo>
                  <a:lnTo>
                    <a:pt x="0" y="15278"/>
                  </a:lnTo>
                  <a:lnTo>
                    <a:pt x="3803" y="18347"/>
                  </a:lnTo>
                  <a:lnTo>
                    <a:pt x="2068" y="22917"/>
                  </a:lnTo>
                  <a:lnTo>
                    <a:pt x="6905" y="23684"/>
                  </a:lnTo>
                  <a:lnTo>
                    <a:pt x="7639" y="28487"/>
                  </a:lnTo>
                  <a:lnTo>
                    <a:pt x="12176" y="26753"/>
                  </a:lnTo>
                  <a:lnTo>
                    <a:pt x="15278" y="30522"/>
                  </a:lnTo>
                  <a:lnTo>
                    <a:pt x="18347" y="26753"/>
                  </a:lnTo>
                  <a:lnTo>
                    <a:pt x="22917" y="28487"/>
                  </a:lnTo>
                  <a:lnTo>
                    <a:pt x="23684" y="23684"/>
                  </a:lnTo>
                  <a:lnTo>
                    <a:pt x="28487" y="22917"/>
                  </a:lnTo>
                  <a:lnTo>
                    <a:pt x="26786" y="18347"/>
                  </a:lnTo>
                  <a:lnTo>
                    <a:pt x="30522" y="15278"/>
                  </a:lnTo>
                  <a:lnTo>
                    <a:pt x="26786" y="12176"/>
                  </a:lnTo>
                  <a:lnTo>
                    <a:pt x="28487" y="7639"/>
                  </a:lnTo>
                  <a:lnTo>
                    <a:pt x="23684" y="6839"/>
                  </a:lnTo>
                  <a:lnTo>
                    <a:pt x="22917" y="2069"/>
                  </a:lnTo>
                  <a:lnTo>
                    <a:pt x="18347" y="3770"/>
                  </a:lnTo>
                  <a:lnTo>
                    <a:pt x="1527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4" name="Google Shape;1334;p38"/>
            <p:cNvSpPr/>
            <p:nvPr/>
          </p:nvSpPr>
          <p:spPr>
            <a:xfrm>
              <a:off x="8809825" y="4838075"/>
              <a:ext cx="763050" cy="763075"/>
            </a:xfrm>
            <a:custGeom>
              <a:avLst/>
              <a:gdLst/>
              <a:ahLst/>
              <a:cxnLst/>
              <a:rect l="l" t="t" r="r" b="b"/>
              <a:pathLst>
                <a:path w="30522" h="30523" fill="none" extrusionOk="0">
                  <a:moveTo>
                    <a:pt x="15278" y="0"/>
                  </a:moveTo>
                  <a:lnTo>
                    <a:pt x="18347" y="3770"/>
                  </a:lnTo>
                  <a:lnTo>
                    <a:pt x="22917" y="2069"/>
                  </a:lnTo>
                  <a:lnTo>
                    <a:pt x="23684" y="6839"/>
                  </a:lnTo>
                  <a:lnTo>
                    <a:pt x="28487" y="7639"/>
                  </a:lnTo>
                  <a:lnTo>
                    <a:pt x="26786" y="12176"/>
                  </a:lnTo>
                  <a:lnTo>
                    <a:pt x="30522" y="15278"/>
                  </a:lnTo>
                  <a:lnTo>
                    <a:pt x="26786" y="18347"/>
                  </a:lnTo>
                  <a:lnTo>
                    <a:pt x="28487" y="22917"/>
                  </a:lnTo>
                  <a:lnTo>
                    <a:pt x="23684" y="23684"/>
                  </a:lnTo>
                  <a:lnTo>
                    <a:pt x="22917" y="28487"/>
                  </a:lnTo>
                  <a:lnTo>
                    <a:pt x="18347" y="26753"/>
                  </a:lnTo>
                  <a:lnTo>
                    <a:pt x="15278" y="30522"/>
                  </a:lnTo>
                  <a:lnTo>
                    <a:pt x="12176" y="26753"/>
                  </a:lnTo>
                  <a:lnTo>
                    <a:pt x="7639" y="28487"/>
                  </a:lnTo>
                  <a:lnTo>
                    <a:pt x="6905" y="23684"/>
                  </a:lnTo>
                  <a:lnTo>
                    <a:pt x="2068" y="22917"/>
                  </a:lnTo>
                  <a:lnTo>
                    <a:pt x="3803" y="18347"/>
                  </a:lnTo>
                  <a:lnTo>
                    <a:pt x="0" y="15278"/>
                  </a:lnTo>
                  <a:lnTo>
                    <a:pt x="3803" y="12176"/>
                  </a:lnTo>
                  <a:lnTo>
                    <a:pt x="2068" y="7639"/>
                  </a:lnTo>
                  <a:lnTo>
                    <a:pt x="6905" y="6839"/>
                  </a:lnTo>
                  <a:lnTo>
                    <a:pt x="7639" y="2069"/>
                  </a:lnTo>
                  <a:lnTo>
                    <a:pt x="12176" y="3770"/>
                  </a:lnTo>
                  <a:close/>
                </a:path>
              </a:pathLst>
            </a:custGeom>
            <a:noFill/>
            <a:ln w="19050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5" name="Google Shape;1335;p38"/>
            <p:cNvSpPr/>
            <p:nvPr/>
          </p:nvSpPr>
          <p:spPr>
            <a:xfrm>
              <a:off x="9055000" y="5086575"/>
              <a:ext cx="83400" cy="153475"/>
            </a:xfrm>
            <a:custGeom>
              <a:avLst/>
              <a:gdLst/>
              <a:ahLst/>
              <a:cxnLst/>
              <a:rect l="l" t="t" r="r" b="b"/>
              <a:pathLst>
                <a:path w="3336" h="6139" extrusionOk="0">
                  <a:moveTo>
                    <a:pt x="1668" y="1"/>
                  </a:moveTo>
                  <a:cubicBezTo>
                    <a:pt x="1201" y="1"/>
                    <a:pt x="834" y="334"/>
                    <a:pt x="501" y="835"/>
                  </a:cubicBezTo>
                  <a:lnTo>
                    <a:pt x="1368" y="2202"/>
                  </a:lnTo>
                  <a:lnTo>
                    <a:pt x="134" y="1835"/>
                  </a:lnTo>
                  <a:cubicBezTo>
                    <a:pt x="34" y="2202"/>
                    <a:pt x="0" y="2636"/>
                    <a:pt x="0" y="3036"/>
                  </a:cubicBezTo>
                  <a:cubicBezTo>
                    <a:pt x="0" y="4738"/>
                    <a:pt x="767" y="6139"/>
                    <a:pt x="1668" y="6139"/>
                  </a:cubicBezTo>
                  <a:cubicBezTo>
                    <a:pt x="2602" y="6139"/>
                    <a:pt x="3336" y="4738"/>
                    <a:pt x="3336" y="3036"/>
                  </a:cubicBezTo>
                  <a:cubicBezTo>
                    <a:pt x="3336" y="1335"/>
                    <a:pt x="2602" y="1"/>
                    <a:pt x="1668" y="1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6" name="Google Shape;1336;p38"/>
            <p:cNvSpPr/>
            <p:nvPr/>
          </p:nvSpPr>
          <p:spPr>
            <a:xfrm>
              <a:off x="9245125" y="5086575"/>
              <a:ext cx="83425" cy="153475"/>
            </a:xfrm>
            <a:custGeom>
              <a:avLst/>
              <a:gdLst/>
              <a:ahLst/>
              <a:cxnLst/>
              <a:rect l="l" t="t" r="r" b="b"/>
              <a:pathLst>
                <a:path w="3337" h="6139" extrusionOk="0">
                  <a:moveTo>
                    <a:pt x="1668" y="1"/>
                  </a:moveTo>
                  <a:cubicBezTo>
                    <a:pt x="1201" y="1"/>
                    <a:pt x="768" y="334"/>
                    <a:pt x="501" y="835"/>
                  </a:cubicBezTo>
                  <a:lnTo>
                    <a:pt x="1368" y="2202"/>
                  </a:lnTo>
                  <a:lnTo>
                    <a:pt x="101" y="1835"/>
                  </a:lnTo>
                  <a:cubicBezTo>
                    <a:pt x="34" y="2202"/>
                    <a:pt x="1" y="2636"/>
                    <a:pt x="1" y="3036"/>
                  </a:cubicBezTo>
                  <a:cubicBezTo>
                    <a:pt x="1" y="4738"/>
                    <a:pt x="734" y="6139"/>
                    <a:pt x="1668" y="6139"/>
                  </a:cubicBezTo>
                  <a:cubicBezTo>
                    <a:pt x="2569" y="6139"/>
                    <a:pt x="3336" y="4738"/>
                    <a:pt x="3336" y="3036"/>
                  </a:cubicBezTo>
                  <a:cubicBezTo>
                    <a:pt x="3336" y="1335"/>
                    <a:pt x="2602" y="1"/>
                    <a:pt x="1668" y="1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7" name="Google Shape;1337;p38"/>
            <p:cNvSpPr/>
            <p:nvPr/>
          </p:nvSpPr>
          <p:spPr>
            <a:xfrm>
              <a:off x="9120050" y="5271725"/>
              <a:ext cx="143450" cy="129275"/>
            </a:xfrm>
            <a:custGeom>
              <a:avLst/>
              <a:gdLst/>
              <a:ahLst/>
              <a:cxnLst/>
              <a:rect l="l" t="t" r="r" b="b"/>
              <a:pathLst>
                <a:path w="5738" h="5171" extrusionOk="0">
                  <a:moveTo>
                    <a:pt x="267" y="0"/>
                  </a:moveTo>
                  <a:cubicBezTo>
                    <a:pt x="267" y="0"/>
                    <a:pt x="0" y="5171"/>
                    <a:pt x="2869" y="5171"/>
                  </a:cubicBezTo>
                  <a:cubicBezTo>
                    <a:pt x="5737" y="5171"/>
                    <a:pt x="5437" y="0"/>
                    <a:pt x="5437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pic>
        <p:nvPicPr>
          <p:cNvPr id="11" name="Picture 4">
            <a:extLst>
              <a:ext uri="{FF2B5EF4-FFF2-40B4-BE49-F238E27FC236}">
                <a16:creationId xmlns:a16="http://schemas.microsoft.com/office/drawing/2014/main" id="{38683AEA-5BE1-4CBB-BC88-366CDF7ACE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9" grpId="0" animBg="1"/>
      <p:bldP spid="1330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9" name="Google Shape;1889;p50"/>
          <p:cNvSpPr txBox="1">
            <a:spLocks noGrp="1"/>
          </p:cNvSpPr>
          <p:nvPr>
            <p:ph type="title"/>
          </p:nvPr>
        </p:nvSpPr>
        <p:spPr>
          <a:xfrm>
            <a:off x="322439" y="345385"/>
            <a:ext cx="4249560" cy="513932"/>
          </a:xfrm>
          <a:prstGeom prst="rect">
            <a:avLst/>
          </a:prstGeom>
          <a:solidFill>
            <a:schemeClr val="tx2"/>
          </a:solidFill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800"/>
              <a:t>1. Tabel</a:t>
            </a:r>
            <a:endParaRPr sz="2800" dirty="0"/>
          </a:p>
        </p:txBody>
      </p:sp>
      <p:sp>
        <p:nvSpPr>
          <p:cNvPr id="1890" name="Google Shape;1890;p50"/>
          <p:cNvSpPr txBox="1">
            <a:spLocks noGrp="1"/>
          </p:cNvSpPr>
          <p:nvPr>
            <p:ph type="subTitle" idx="1"/>
          </p:nvPr>
        </p:nvSpPr>
        <p:spPr>
          <a:xfrm>
            <a:off x="322438" y="859317"/>
            <a:ext cx="4249561" cy="72336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88900" lvl="0" indent="50800"/>
            <a:r>
              <a:rPr lang="en-US" sz="1400" dirty="0"/>
              <a:t>Kolom pertama menyatakan daerah asal, kolom kedua menyatakan daerah hasil.</a:t>
            </a:r>
            <a:endParaRPr lang="id-ID" sz="1400" dirty="0"/>
          </a:p>
        </p:txBody>
      </p:sp>
      <p:sp>
        <p:nvSpPr>
          <p:cNvPr id="1891" name="Google Shape;1891;p50"/>
          <p:cNvSpPr txBox="1">
            <a:spLocks noGrp="1"/>
          </p:cNvSpPr>
          <p:nvPr>
            <p:ph type="title" idx="2"/>
          </p:nvPr>
        </p:nvSpPr>
        <p:spPr>
          <a:xfrm>
            <a:off x="322439" y="1836635"/>
            <a:ext cx="4249560" cy="479276"/>
          </a:xfrm>
          <a:prstGeom prst="rect">
            <a:avLst/>
          </a:prstGeom>
          <a:solidFill>
            <a:srgbClr val="92D050"/>
          </a:solidFill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800"/>
              <a:t>2. Matriks</a:t>
            </a:r>
            <a:endParaRPr sz="2800" dirty="0"/>
          </a:p>
        </p:txBody>
      </p:sp>
      <p:sp>
        <p:nvSpPr>
          <p:cNvPr id="1892" name="Google Shape;1892;p50"/>
          <p:cNvSpPr txBox="1">
            <a:spLocks noGrp="1"/>
          </p:cNvSpPr>
          <p:nvPr>
            <p:ph type="subTitle" idx="3"/>
          </p:nvPr>
        </p:nvSpPr>
        <p:spPr>
          <a:xfrm>
            <a:off x="322439" y="2315911"/>
            <a:ext cx="4249560" cy="79613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id-ID" sz="1400"/>
              <a:t>Pengisian elemen matriks dengan nilai 1 jika saling terhubung dan 0 jika tidak terhubung</a:t>
            </a:r>
            <a:endParaRPr lang="id-ID" sz="1400" dirty="0"/>
          </a:p>
        </p:txBody>
      </p:sp>
      <p:sp>
        <p:nvSpPr>
          <p:cNvPr id="1893" name="Google Shape;1893;p50"/>
          <p:cNvSpPr txBox="1">
            <a:spLocks noGrp="1"/>
          </p:cNvSpPr>
          <p:nvPr>
            <p:ph type="title" idx="4"/>
          </p:nvPr>
        </p:nvSpPr>
        <p:spPr>
          <a:xfrm>
            <a:off x="322439" y="3382024"/>
            <a:ext cx="4249560" cy="479276"/>
          </a:xfrm>
          <a:prstGeom prst="rect">
            <a:avLst/>
          </a:prstGeom>
          <a:solidFill>
            <a:schemeClr val="accent3"/>
          </a:solidFill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800"/>
              <a:t>3. Graf Berarah</a:t>
            </a:r>
            <a:endParaRPr sz="2800" dirty="0"/>
          </a:p>
        </p:txBody>
      </p:sp>
      <p:sp>
        <p:nvSpPr>
          <p:cNvPr id="1894" name="Google Shape;1894;p50"/>
          <p:cNvSpPr txBox="1">
            <a:spLocks noGrp="1"/>
          </p:cNvSpPr>
          <p:nvPr>
            <p:ph type="subTitle" idx="5"/>
          </p:nvPr>
        </p:nvSpPr>
        <p:spPr>
          <a:xfrm>
            <a:off x="322439" y="3861301"/>
            <a:ext cx="4249560" cy="84290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Misalkan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R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 = {(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a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a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), (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a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b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), (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b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a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), (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b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c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), </a:t>
            </a:r>
          </a:p>
          <a:p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(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b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d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), (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c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a), (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c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d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), (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d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b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)} adalah relasi pada himpunan {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a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b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c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, </a:t>
            </a:r>
            <a:r>
              <a:rPr lang="en-US" i="1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d</a:t>
            </a:r>
            <a:r>
              <a:rPr lang="en-US" dirty="0">
                <a:solidFill>
                  <a:schemeClr val="bg1"/>
                </a:solidFill>
                <a:latin typeface="Poppins" panose="00000500000000000000" pitchFamily="2" charset="0"/>
                <a:ea typeface="Times New Roman" panose="02020603050405020304" pitchFamily="18" charset="0"/>
                <a:cs typeface="Poppins" panose="00000500000000000000" pitchFamily="2" charset="0"/>
              </a:rPr>
              <a:t>}.</a:t>
            </a:r>
            <a:endParaRPr lang="id-ID" dirty="0">
              <a:solidFill>
                <a:schemeClr val="bg1"/>
              </a:solidFill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graphicFrame>
        <p:nvGraphicFramePr>
          <p:cNvPr id="485" name="Object 484">
            <a:extLst>
              <a:ext uri="{FF2B5EF4-FFF2-40B4-BE49-F238E27FC236}">
                <a16:creationId xmlns:a16="http://schemas.microsoft.com/office/drawing/2014/main" id="{B8B49A05-1866-4F8C-B114-35C254934A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673066"/>
              </p:ext>
            </p:extLst>
          </p:nvPr>
        </p:nvGraphicFramePr>
        <p:xfrm>
          <a:off x="5089073" y="2358899"/>
          <a:ext cx="1495425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17600" imgH="711200" progId="Equation.DSMT4">
                  <p:embed/>
                </p:oleObj>
              </mc:Choice>
              <mc:Fallback>
                <p:oleObj name="Equation" r:id="rId3" imgW="1117600" imgH="711200" progId="Equation.DSMT4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073" y="2358899"/>
                        <a:ext cx="1495425" cy="958850"/>
                      </a:xfrm>
                      <a:prstGeom prst="rect">
                        <a:avLst/>
                      </a:prstGeom>
                      <a:solidFill>
                        <a:schemeClr val="accent6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6" name="Table 485">
            <a:extLst>
              <a:ext uri="{FF2B5EF4-FFF2-40B4-BE49-F238E27FC236}">
                <a16:creationId xmlns:a16="http://schemas.microsoft.com/office/drawing/2014/main" id="{B41386A9-A27A-4CF7-8440-B5F470988C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903408"/>
              </p:ext>
            </p:extLst>
          </p:nvPr>
        </p:nvGraphicFramePr>
        <p:xfrm>
          <a:off x="5210234" y="245640"/>
          <a:ext cx="1026279" cy="1950720"/>
        </p:xfrm>
        <a:graphic>
          <a:graphicData uri="http://schemas.openxmlformats.org/drawingml/2006/table">
            <a:tbl>
              <a:tblPr>
                <a:tableStyleId>{8799B23B-EC83-4686-B30A-512413B5E67A}</a:tableStyleId>
              </a:tblPr>
              <a:tblGrid>
                <a:gridCol w="450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P</a:t>
                      </a:r>
                      <a:endParaRPr lang="id-ID" sz="1000" dirty="0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Q</a:t>
                      </a:r>
                      <a:endParaRPr lang="id-ID" sz="1000" dirty="0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2</a:t>
                      </a:r>
                      <a:endParaRPr lang="id-ID" sz="1000" dirty="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2</a:t>
                      </a:r>
                      <a:endParaRPr lang="id-ID" sz="1000" dirty="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2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4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4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4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2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8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4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8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3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9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3</a:t>
                      </a:r>
                      <a:endParaRPr lang="id-ID" sz="100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Poppins" panose="00000500000000000000" pitchFamily="2" charset="0"/>
                          <a:cs typeface="Poppins" panose="00000500000000000000" pitchFamily="2" charset="0"/>
                        </a:rPr>
                        <a:t>15</a:t>
                      </a:r>
                      <a:endParaRPr lang="id-ID" sz="1000" dirty="0">
                        <a:solidFill>
                          <a:schemeClr val="bg1"/>
                        </a:solidFill>
                        <a:effectLst/>
                        <a:latin typeface="Poppins" panose="00000500000000000000" pitchFamily="2" charset="0"/>
                        <a:ea typeface="Times New Roman"/>
                        <a:cs typeface="Poppins" panose="00000500000000000000" pitchFamily="2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487" name="Object 486">
            <a:extLst>
              <a:ext uri="{FF2B5EF4-FFF2-40B4-BE49-F238E27FC236}">
                <a16:creationId xmlns:a16="http://schemas.microsoft.com/office/drawing/2014/main" id="{B6D6E027-57D9-4CD3-95F1-9F26CCFB63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74145"/>
              </p:ext>
            </p:extLst>
          </p:nvPr>
        </p:nvGraphicFramePr>
        <p:xfrm>
          <a:off x="5105597" y="3531924"/>
          <a:ext cx="1611106" cy="1172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765080" imgH="1284120" progId="">
                  <p:embed/>
                </p:oleObj>
              </mc:Choice>
              <mc:Fallback>
                <p:oleObj r:id="rId5" imgW="1765080" imgH="1284120" progId="">
                  <p:embed/>
                  <p:pic>
                    <p:nvPicPr>
                      <p:cNvPr id="2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597" y="3531924"/>
                        <a:ext cx="1611106" cy="117227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E8B8F75D-F52A-4D5F-A952-2E8EAC6D8954}"/>
              </a:ext>
            </a:extLst>
          </p:cNvPr>
          <p:cNvSpPr/>
          <p:nvPr/>
        </p:nvSpPr>
        <p:spPr>
          <a:xfrm>
            <a:off x="4428035" y="392342"/>
            <a:ext cx="782199" cy="420019"/>
          </a:xfrm>
          <a:prstGeom prst="rightArrow">
            <a:avLst/>
          </a:prstGeom>
          <a:solidFill>
            <a:schemeClr val="tx2"/>
          </a:solidFill>
          <a:ln>
            <a:solidFill>
              <a:schemeClr val="bg1">
                <a:lumMod val="10000"/>
                <a:lumOff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491" name="Arrow: Right 490">
            <a:extLst>
              <a:ext uri="{FF2B5EF4-FFF2-40B4-BE49-F238E27FC236}">
                <a16:creationId xmlns:a16="http://schemas.microsoft.com/office/drawing/2014/main" id="{985CB38A-DFB7-41C7-AB2D-3DD84F02006F}"/>
              </a:ext>
            </a:extLst>
          </p:cNvPr>
          <p:cNvSpPr/>
          <p:nvPr/>
        </p:nvSpPr>
        <p:spPr>
          <a:xfrm rot="1918313">
            <a:off x="4377776" y="2070670"/>
            <a:ext cx="782199" cy="413918"/>
          </a:xfrm>
          <a:prstGeom prst="rightArrow">
            <a:avLst/>
          </a:prstGeom>
          <a:solidFill>
            <a:srgbClr val="92D050"/>
          </a:solidFill>
          <a:ln>
            <a:solidFill>
              <a:schemeClr val="bg1">
                <a:lumMod val="10000"/>
                <a:lumOff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492" name="Arrow: Right 491">
            <a:extLst>
              <a:ext uri="{FF2B5EF4-FFF2-40B4-BE49-F238E27FC236}">
                <a16:creationId xmlns:a16="http://schemas.microsoft.com/office/drawing/2014/main" id="{838B08D8-C4FF-4A0C-B580-6CB727F11E52}"/>
              </a:ext>
            </a:extLst>
          </p:cNvPr>
          <p:cNvSpPr/>
          <p:nvPr/>
        </p:nvSpPr>
        <p:spPr>
          <a:xfrm rot="1209919">
            <a:off x="4379613" y="3448173"/>
            <a:ext cx="782199" cy="420019"/>
          </a:xfrm>
          <a:prstGeom prst="rightArrow">
            <a:avLst/>
          </a:prstGeom>
          <a:solidFill>
            <a:schemeClr val="accent3"/>
          </a:solidFill>
          <a:ln>
            <a:solidFill>
              <a:schemeClr val="bg1">
                <a:lumMod val="10000"/>
                <a:lumOff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12119D0-2967-48AB-9A08-6C73A5A6F602}"/>
              </a:ext>
            </a:extLst>
          </p:cNvPr>
          <p:cNvSpPr txBox="1"/>
          <p:nvPr/>
        </p:nvSpPr>
        <p:spPr>
          <a:xfrm rot="16200000">
            <a:off x="7187153" y="364233"/>
            <a:ext cx="1046440" cy="2681183"/>
          </a:xfrm>
          <a:prstGeom prst="rect">
            <a:avLst/>
          </a:prstGeom>
          <a:solidFill>
            <a:schemeClr val="accent6">
              <a:lumMod val="85000"/>
            </a:schemeClr>
          </a:solidFill>
          <a:ln w="38100">
            <a:solidFill>
              <a:schemeClr val="bg1"/>
            </a:solidFill>
          </a:ln>
        </p:spPr>
        <p:txBody>
          <a:bodyPr vert="vert" wrap="none" rtlCol="0">
            <a:spAutoFit/>
          </a:bodyPr>
          <a:lstStyle/>
          <a:p>
            <a:pPr algn="ctr"/>
            <a:r>
              <a:rPr lang="en-US" sz="2800" dirty="0">
                <a:solidFill>
                  <a:srgbClr val="E86B16"/>
                </a:solidFill>
                <a:latin typeface="Arial Black" panose="020B0A04020102020204" pitchFamily="34" charset="0"/>
              </a:rPr>
              <a:t>Representasi</a:t>
            </a:r>
          </a:p>
          <a:p>
            <a:pPr algn="ctr"/>
            <a:r>
              <a:rPr lang="en-US" sz="2800" dirty="0">
                <a:solidFill>
                  <a:srgbClr val="E86B16"/>
                </a:solidFill>
                <a:latin typeface="Arial Black" panose="020B0A04020102020204" pitchFamily="34" charset="0"/>
              </a:rPr>
              <a:t>Relasi</a:t>
            </a:r>
            <a:endParaRPr lang="en-ID" sz="2800" dirty="0">
              <a:solidFill>
                <a:srgbClr val="E86B16"/>
              </a:solidFill>
              <a:latin typeface="Arial Black" panose="020B0A04020102020204" pitchFamily="34" charset="0"/>
            </a:endParaRPr>
          </a:p>
        </p:txBody>
      </p:sp>
      <p:pic>
        <p:nvPicPr>
          <p:cNvPr id="15" name="Picture 4">
            <a:extLst>
              <a:ext uri="{FF2B5EF4-FFF2-40B4-BE49-F238E27FC236}">
                <a16:creationId xmlns:a16="http://schemas.microsoft.com/office/drawing/2014/main" id="{A084A3A4-B947-493D-95C4-F002B347BDD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2776179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9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9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9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9" grpId="0" animBg="1"/>
      <p:bldP spid="1890" grpId="0" build="p" animBg="1"/>
      <p:bldP spid="1891" grpId="0" animBg="1"/>
      <p:bldP spid="1892" grpId="0" build="p" animBg="1"/>
      <p:bldP spid="1893" grpId="0" animBg="1"/>
      <p:bldP spid="1894" grpId="0" build="p" animBg="1"/>
      <p:bldP spid="2" grpId="0" animBg="1"/>
      <p:bldP spid="491" grpId="0" animBg="1"/>
      <p:bldP spid="492" grpId="0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349C0020-9538-4E29-BC2A-937503E6D0A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64154" y="341135"/>
            <a:ext cx="8011750" cy="4076848"/>
          </a:xfrm>
        </p:spPr>
        <p:txBody>
          <a:bodyPr/>
          <a:lstStyle/>
          <a:p>
            <a:pPr marL="92075" lvl="0" indent="47625" algn="l">
              <a:lnSpc>
                <a:spcPct val="150000"/>
              </a:lnSpc>
              <a:spcAft>
                <a:spcPts val="600"/>
              </a:spcAft>
            </a:pPr>
            <a:r>
              <a:rPr lang="en-US" sz="1400"/>
              <a:t>Misalkan </a:t>
            </a:r>
            <a:r>
              <a:rPr lang="en-US" sz="1400" i="1"/>
              <a:t>R</a:t>
            </a:r>
            <a:r>
              <a:rPr lang="en-US" sz="1400"/>
              <a:t> adalah relasi dari himpunan </a:t>
            </a:r>
            <a:r>
              <a:rPr lang="en-US" sz="1400" i="1"/>
              <a:t>A</a:t>
            </a:r>
            <a:r>
              <a:rPr lang="en-US" sz="1400"/>
              <a:t> ke himpunan </a:t>
            </a:r>
            <a:r>
              <a:rPr lang="en-US" sz="1400" i="1"/>
              <a:t>B</a:t>
            </a:r>
            <a:r>
              <a:rPr lang="en-US" sz="1400"/>
              <a:t>. Invers dari relasi </a:t>
            </a:r>
            <a:r>
              <a:rPr lang="en-US" sz="1400" i="1"/>
              <a:t>R</a:t>
            </a:r>
            <a:r>
              <a:rPr lang="en-US" sz="1400"/>
              <a:t>, dilambangkan dengan </a:t>
            </a:r>
            <a:r>
              <a:rPr lang="en-US" sz="1400" i="1"/>
              <a:t>R</a:t>
            </a:r>
            <a:r>
              <a:rPr lang="en-US" sz="1400" baseline="30000"/>
              <a:t>–1</a:t>
            </a:r>
            <a:r>
              <a:rPr lang="en-US" sz="1400"/>
              <a:t>, adalah relasi dari </a:t>
            </a:r>
            <a:r>
              <a:rPr lang="en-US" sz="1400" i="1"/>
              <a:t>B</a:t>
            </a:r>
            <a:r>
              <a:rPr lang="en-US" sz="1400"/>
              <a:t> ke </a:t>
            </a:r>
            <a:r>
              <a:rPr lang="en-US" sz="1400" i="1"/>
              <a:t>A</a:t>
            </a:r>
            <a:r>
              <a:rPr lang="en-US" sz="1400"/>
              <a:t> yang didefinisikan oleh</a:t>
            </a:r>
            <a:endParaRPr lang="id-ID" sz="1400"/>
          </a:p>
          <a:p>
            <a:pPr marL="114300" indent="0" algn="l">
              <a:lnSpc>
                <a:spcPct val="150000"/>
              </a:lnSpc>
              <a:spcAft>
                <a:spcPts val="600"/>
              </a:spcAft>
              <a:buNone/>
            </a:pPr>
            <a:r>
              <a:rPr lang="en-US" sz="1400"/>
              <a:t>		</a:t>
            </a:r>
            <a:r>
              <a:rPr lang="en-US" sz="1400" i="1"/>
              <a:t>R</a:t>
            </a:r>
            <a:r>
              <a:rPr lang="en-US" sz="1400" baseline="30000"/>
              <a:t>–1</a:t>
            </a:r>
            <a:r>
              <a:rPr lang="en-US" sz="1400"/>
              <a:t> = {(</a:t>
            </a:r>
            <a:r>
              <a:rPr lang="en-US" sz="1400" i="1"/>
              <a:t>b</a:t>
            </a:r>
            <a:r>
              <a:rPr lang="en-US" sz="1400"/>
              <a:t>, </a:t>
            </a:r>
            <a:r>
              <a:rPr lang="en-US" sz="1400" i="1"/>
              <a:t>a</a:t>
            </a:r>
            <a:r>
              <a:rPr lang="en-US" sz="1400"/>
              <a:t>) |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b</a:t>
            </a:r>
            <a:r>
              <a:rPr lang="en-US" sz="1400"/>
              <a:t>) </a:t>
            </a:r>
            <a:r>
              <a:rPr lang="en-US" sz="1400">
                <a:sym typeface="Symbol"/>
              </a:rPr>
              <a:t>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/>
              <a:t> }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sz="1400" i="1"/>
              <a:t>P</a:t>
            </a:r>
            <a:r>
              <a:rPr lang="en-US" sz="1400"/>
              <a:t> = {2, 3, 4} dan </a:t>
            </a:r>
            <a:r>
              <a:rPr lang="en-US" sz="1400" i="1"/>
              <a:t>Q</a:t>
            </a:r>
            <a:r>
              <a:rPr lang="en-US" sz="1400"/>
              <a:t> = {2, 4, 8, 9, 15}. </a:t>
            </a:r>
            <a:endParaRPr lang="id-ID" sz="1400"/>
          </a:p>
          <a:p>
            <a:pPr marL="92075" indent="47625" algn="l">
              <a:lnSpc>
                <a:spcPct val="150000"/>
              </a:lnSpc>
              <a:spcAft>
                <a:spcPts val="600"/>
              </a:spcAft>
            </a:pPr>
            <a:r>
              <a:rPr lang="en-US" sz="1400"/>
              <a:t>Jika kita definisikan relasi </a:t>
            </a:r>
            <a:r>
              <a:rPr lang="en-US" sz="1400" i="1"/>
              <a:t>R</a:t>
            </a:r>
            <a:r>
              <a:rPr lang="en-US" sz="1400"/>
              <a:t> dari </a:t>
            </a:r>
            <a:r>
              <a:rPr lang="en-US" sz="1400" i="1"/>
              <a:t>P</a:t>
            </a:r>
            <a:r>
              <a:rPr lang="en-US" sz="1400"/>
              <a:t> ke </a:t>
            </a:r>
            <a:r>
              <a:rPr lang="en-US" sz="1400" i="1"/>
              <a:t>Q </a:t>
            </a:r>
            <a:r>
              <a:rPr lang="en-US" sz="1400"/>
              <a:t>dengan (</a:t>
            </a:r>
            <a:r>
              <a:rPr lang="en-US" sz="1400" i="1"/>
              <a:t>p</a:t>
            </a:r>
            <a:r>
              <a:rPr lang="en-US" sz="1400"/>
              <a:t>, </a:t>
            </a:r>
            <a:r>
              <a:rPr lang="en-US" sz="1400" i="1"/>
              <a:t>q</a:t>
            </a:r>
            <a:r>
              <a:rPr lang="en-US" sz="1400"/>
              <a:t>) </a:t>
            </a:r>
            <a:r>
              <a:rPr lang="en-US" sz="1400">
                <a:sym typeface="Symbol"/>
              </a:rPr>
              <a:t>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/>
              <a:t>  jika </a:t>
            </a:r>
            <a:r>
              <a:rPr lang="en-US" sz="1400" b="1" i="1"/>
              <a:t>p</a:t>
            </a:r>
            <a:r>
              <a:rPr lang="en-US" sz="1400" b="1"/>
              <a:t> habis membagi </a:t>
            </a:r>
            <a:r>
              <a:rPr lang="en-US" sz="1400" b="1" i="1"/>
              <a:t>q</a:t>
            </a:r>
            <a:r>
              <a:rPr lang="en-US" sz="1400"/>
              <a:t>  maka</a:t>
            </a:r>
            <a:r>
              <a:rPr lang="id-ID" sz="1400"/>
              <a:t>, </a:t>
            </a:r>
            <a:r>
              <a:rPr lang="en-US" sz="1400" i="1"/>
              <a:t>R</a:t>
            </a:r>
            <a:r>
              <a:rPr lang="en-US" sz="1400"/>
              <a:t>  = {(2, 2), (2, 4), (4, 4), (2, 8), (4, 8), (3, 9), (3, 15) }</a:t>
            </a:r>
            <a:endParaRPr lang="id-ID" sz="1400"/>
          </a:p>
          <a:p>
            <a:pPr marL="114300" indent="0" algn="l">
              <a:lnSpc>
                <a:spcPct val="150000"/>
              </a:lnSpc>
              <a:spcAft>
                <a:spcPts val="600"/>
              </a:spcAft>
            </a:pPr>
            <a:r>
              <a:rPr lang="id-ID" sz="1400" i="1"/>
              <a:t> </a:t>
            </a:r>
            <a:r>
              <a:rPr lang="en-US" sz="1400" i="1"/>
              <a:t>R</a:t>
            </a:r>
            <a:r>
              <a:rPr lang="en-US" sz="1400" baseline="30000"/>
              <a:t>–1</a:t>
            </a:r>
            <a:r>
              <a:rPr lang="en-US" sz="1400"/>
              <a:t> adalah </a:t>
            </a:r>
            <a:r>
              <a:rPr lang="en-US" sz="1400" i="1"/>
              <a:t>invers</a:t>
            </a:r>
            <a:r>
              <a:rPr lang="en-US" sz="1400"/>
              <a:t> dari relasi </a:t>
            </a:r>
            <a:r>
              <a:rPr lang="en-US" sz="1400" i="1"/>
              <a:t>R</a:t>
            </a:r>
            <a:r>
              <a:rPr lang="en-US" sz="1400"/>
              <a:t>, yaitu relasi dari </a:t>
            </a:r>
            <a:r>
              <a:rPr lang="en-US" sz="1400" i="1"/>
              <a:t>Q</a:t>
            </a:r>
            <a:r>
              <a:rPr lang="en-US" sz="1400"/>
              <a:t> ke </a:t>
            </a:r>
            <a:r>
              <a:rPr lang="en-US" sz="1400" i="1"/>
              <a:t>P</a:t>
            </a:r>
            <a:r>
              <a:rPr lang="en-US" sz="1400"/>
              <a:t>  dengan </a:t>
            </a:r>
            <a:r>
              <a:rPr lang="id-ID" sz="1400"/>
              <a:t> </a:t>
            </a:r>
            <a:r>
              <a:rPr lang="en-US" sz="1400"/>
              <a:t>(</a:t>
            </a:r>
            <a:r>
              <a:rPr lang="en-US" sz="1400" i="1"/>
              <a:t>q</a:t>
            </a:r>
            <a:r>
              <a:rPr lang="en-US" sz="1400"/>
              <a:t>, </a:t>
            </a:r>
            <a:r>
              <a:rPr lang="en-US" sz="1400" i="1"/>
              <a:t>p</a:t>
            </a:r>
            <a:r>
              <a:rPr lang="en-US" sz="1400"/>
              <a:t>) </a:t>
            </a:r>
            <a:r>
              <a:rPr lang="en-US" sz="1400">
                <a:sym typeface="Symbol"/>
              </a:rPr>
              <a:t>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 baseline="30000"/>
              <a:t>–1</a:t>
            </a:r>
            <a:r>
              <a:rPr lang="en-US" sz="1400"/>
              <a:t>  jika </a:t>
            </a:r>
            <a:r>
              <a:rPr lang="en-US" sz="1400" b="1" i="1"/>
              <a:t>q</a:t>
            </a:r>
            <a:r>
              <a:rPr lang="en-US" sz="1400" b="1"/>
              <a:t> adalah kelipatan dari </a:t>
            </a:r>
            <a:r>
              <a:rPr lang="en-US" sz="1400" b="1" i="1"/>
              <a:t>p</a:t>
            </a:r>
            <a:r>
              <a:rPr lang="id-ID" sz="1400" b="1" i="1"/>
              <a:t>.</a:t>
            </a:r>
            <a:endParaRPr lang="id-ID" sz="1400" b="1"/>
          </a:p>
          <a:p>
            <a:pPr marL="114300" indent="0" algn="l">
              <a:lnSpc>
                <a:spcPct val="150000"/>
              </a:lnSpc>
              <a:spcAft>
                <a:spcPts val="600"/>
              </a:spcAft>
            </a:pPr>
            <a:r>
              <a:rPr lang="id-ID" sz="1400" i="1"/>
              <a:t> </a:t>
            </a:r>
            <a:r>
              <a:rPr lang="en-US" sz="1400" i="1"/>
              <a:t>R</a:t>
            </a:r>
            <a:r>
              <a:rPr lang="en-US" sz="1400" baseline="30000"/>
              <a:t>–1</a:t>
            </a:r>
            <a:r>
              <a:rPr lang="id-ID" sz="1400" baseline="30000"/>
              <a:t> = </a:t>
            </a:r>
            <a:r>
              <a:rPr lang="en-US" sz="1400"/>
              <a:t>{(2, 2), (</a:t>
            </a:r>
            <a:r>
              <a:rPr lang="id-ID" sz="1400"/>
              <a:t>4</a:t>
            </a:r>
            <a:r>
              <a:rPr lang="en-US" sz="1400"/>
              <a:t>, </a:t>
            </a:r>
            <a:r>
              <a:rPr lang="id-ID" sz="1400"/>
              <a:t>2</a:t>
            </a:r>
            <a:r>
              <a:rPr lang="en-US" sz="1400"/>
              <a:t>), (4, 4), (</a:t>
            </a:r>
            <a:r>
              <a:rPr lang="id-ID" sz="1400"/>
              <a:t>8</a:t>
            </a:r>
            <a:r>
              <a:rPr lang="en-US" sz="1400"/>
              <a:t>, </a:t>
            </a:r>
            <a:r>
              <a:rPr lang="id-ID" sz="1400"/>
              <a:t>2</a:t>
            </a:r>
            <a:r>
              <a:rPr lang="en-US" sz="1400"/>
              <a:t>), (</a:t>
            </a:r>
            <a:r>
              <a:rPr lang="id-ID" sz="1400"/>
              <a:t>8</a:t>
            </a:r>
            <a:r>
              <a:rPr lang="en-US" sz="1400"/>
              <a:t>, </a:t>
            </a:r>
            <a:r>
              <a:rPr lang="id-ID" sz="1400"/>
              <a:t>4</a:t>
            </a:r>
            <a:r>
              <a:rPr lang="en-US" sz="1400"/>
              <a:t>), (</a:t>
            </a:r>
            <a:r>
              <a:rPr lang="id-ID" sz="1400"/>
              <a:t>9</a:t>
            </a:r>
            <a:r>
              <a:rPr lang="en-US" sz="1400"/>
              <a:t>, </a:t>
            </a:r>
            <a:r>
              <a:rPr lang="id-ID" sz="1400"/>
              <a:t>3</a:t>
            </a:r>
            <a:r>
              <a:rPr lang="en-US" sz="1400"/>
              <a:t>), (</a:t>
            </a:r>
            <a:r>
              <a:rPr lang="id-ID" sz="1400"/>
              <a:t>15</a:t>
            </a:r>
            <a:r>
              <a:rPr lang="en-US" sz="1400"/>
              <a:t>, </a:t>
            </a:r>
            <a:r>
              <a:rPr lang="id-ID" sz="1400"/>
              <a:t>3</a:t>
            </a:r>
            <a:r>
              <a:rPr lang="en-US" sz="1400"/>
              <a:t>) }</a:t>
            </a:r>
            <a:endParaRPr lang="id-ID" sz="140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1918189-1497-43D4-A9E8-5A88064D80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15946" y="4171313"/>
            <a:ext cx="4563900" cy="531900"/>
          </a:xfrm>
        </p:spPr>
        <p:txBody>
          <a:bodyPr/>
          <a:lstStyle/>
          <a:p>
            <a:r>
              <a:rPr lang="en-US"/>
              <a:t>Relasi Inversi</a:t>
            </a:r>
            <a:endParaRPr lang="en-ID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A453EB5A-4386-4356-A413-4145DA7EA4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05979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00D18ED-DA80-4598-8F96-A6BCE0AC73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44512" y="1479975"/>
            <a:ext cx="3739500" cy="3123600"/>
          </a:xfrm>
        </p:spPr>
        <p:txBody>
          <a:bodyPr/>
          <a:lstStyle/>
          <a:p>
            <a:pPr marL="152400" indent="469900">
              <a:lnSpc>
                <a:spcPct val="150000"/>
              </a:lnSpc>
              <a:buNone/>
            </a:pPr>
            <a:r>
              <a:rPr lang="en-US" sz="1400" dirty="0"/>
              <a:t>Jika </a:t>
            </a:r>
            <a:r>
              <a:rPr lang="en-US" sz="1400" i="1" dirty="0"/>
              <a:t>R</a:t>
            </a:r>
            <a:r>
              <a:rPr lang="en-US" sz="1400" baseline="-25000" dirty="0"/>
              <a:t>1</a:t>
            </a:r>
            <a:r>
              <a:rPr lang="en-US" sz="1400" dirty="0"/>
              <a:t> dan </a:t>
            </a:r>
            <a:r>
              <a:rPr lang="en-US" sz="1400" i="1" dirty="0"/>
              <a:t>R</a:t>
            </a:r>
            <a:r>
              <a:rPr lang="en-US" sz="1400" baseline="-25000" dirty="0"/>
              <a:t>2</a:t>
            </a:r>
            <a:r>
              <a:rPr lang="en-US" sz="1400" dirty="0"/>
              <a:t> masing-masing </a:t>
            </a:r>
            <a:r>
              <a:rPr lang="en-US" sz="1400" dirty="0" err="1"/>
              <a:t>adalah</a:t>
            </a:r>
            <a:r>
              <a:rPr lang="en-US" sz="1400" dirty="0"/>
              <a:t> </a:t>
            </a:r>
            <a:r>
              <a:rPr lang="en-US" sz="1400" dirty="0" err="1"/>
              <a:t>relasi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</a:t>
            </a:r>
            <a:r>
              <a:rPr lang="en-US" sz="1400" dirty="0" err="1"/>
              <a:t>himpunan</a:t>
            </a:r>
            <a:r>
              <a:rPr lang="en-US" sz="1400" dirty="0"/>
              <a:t> </a:t>
            </a: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dirty="0" err="1"/>
              <a:t>ke</a:t>
            </a:r>
            <a:r>
              <a:rPr lang="en-US" sz="1400" dirty="0"/>
              <a:t> </a:t>
            </a:r>
            <a:r>
              <a:rPr lang="en-US" sz="1400" dirty="0" err="1"/>
              <a:t>himpunan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r>
              <a:rPr lang="en-US" sz="1400" dirty="0"/>
              <a:t>, </a:t>
            </a:r>
            <a:r>
              <a:rPr lang="en-US" sz="1400" dirty="0" err="1"/>
              <a:t>maka</a:t>
            </a:r>
            <a:r>
              <a:rPr lang="en-US" sz="1400" dirty="0"/>
              <a:t> </a:t>
            </a:r>
            <a:r>
              <a:rPr lang="en-US" sz="1400" i="1" dirty="0"/>
              <a:t>R</a:t>
            </a:r>
            <a:r>
              <a:rPr lang="en-US" sz="1400" baseline="-25000" dirty="0"/>
              <a:t>1</a:t>
            </a:r>
            <a:r>
              <a:rPr lang="en-US" sz="1400" dirty="0"/>
              <a:t> </a:t>
            </a:r>
            <a:r>
              <a:rPr lang="en-US" sz="1400" dirty="0">
                <a:sym typeface="Symbol"/>
              </a:rPr>
              <a:t></a:t>
            </a:r>
            <a:r>
              <a:rPr lang="en-US" sz="1400" dirty="0"/>
              <a:t> </a:t>
            </a:r>
            <a:r>
              <a:rPr lang="en-US" sz="1400" i="1" dirty="0"/>
              <a:t>R</a:t>
            </a:r>
            <a:r>
              <a:rPr lang="en-US" sz="1400" baseline="-25000" dirty="0"/>
              <a:t>2</a:t>
            </a:r>
            <a:r>
              <a:rPr lang="en-US" sz="1400" dirty="0"/>
              <a:t>, </a:t>
            </a:r>
            <a:r>
              <a:rPr lang="en-US" sz="1400" i="1" dirty="0"/>
              <a:t>R</a:t>
            </a:r>
            <a:r>
              <a:rPr lang="en-US" sz="1400" baseline="-25000" dirty="0"/>
              <a:t>1</a:t>
            </a:r>
            <a:r>
              <a:rPr lang="en-US" sz="1400" dirty="0"/>
              <a:t> </a:t>
            </a:r>
            <a:r>
              <a:rPr lang="en-US" sz="1400" dirty="0">
                <a:sym typeface="Symbol"/>
              </a:rPr>
              <a:t></a:t>
            </a:r>
            <a:r>
              <a:rPr lang="en-US" sz="1400" dirty="0"/>
              <a:t> </a:t>
            </a:r>
            <a:r>
              <a:rPr lang="en-US" sz="1400" i="1" dirty="0"/>
              <a:t>R</a:t>
            </a:r>
            <a:r>
              <a:rPr lang="en-US" sz="1400" baseline="-25000" dirty="0"/>
              <a:t>2</a:t>
            </a:r>
            <a:r>
              <a:rPr lang="en-US" sz="1400" dirty="0"/>
              <a:t>, </a:t>
            </a:r>
            <a:r>
              <a:rPr lang="en-US" sz="1400" i="1" dirty="0"/>
              <a:t>R</a:t>
            </a:r>
            <a:r>
              <a:rPr lang="en-US" sz="1400" baseline="-25000" dirty="0"/>
              <a:t>1</a:t>
            </a:r>
            <a:r>
              <a:rPr lang="en-US" sz="1400" dirty="0"/>
              <a:t> – </a:t>
            </a:r>
            <a:r>
              <a:rPr lang="en-US" sz="1400" i="1" dirty="0"/>
              <a:t>R</a:t>
            </a:r>
            <a:r>
              <a:rPr lang="en-US" sz="1400" baseline="-25000" dirty="0"/>
              <a:t>2</a:t>
            </a:r>
            <a:r>
              <a:rPr lang="en-US" sz="1400" dirty="0"/>
              <a:t>, dan </a:t>
            </a:r>
            <a:r>
              <a:rPr lang="en-US" sz="1400" i="1" dirty="0"/>
              <a:t>R</a:t>
            </a:r>
            <a:r>
              <a:rPr lang="en-US" sz="1400" baseline="-25000" dirty="0"/>
              <a:t>1</a:t>
            </a:r>
            <a:r>
              <a:rPr lang="en-US" sz="1400" dirty="0"/>
              <a:t> </a:t>
            </a:r>
            <a:r>
              <a:rPr lang="en-US" sz="1400" dirty="0">
                <a:sym typeface="Symbol"/>
              </a:rPr>
              <a:t></a:t>
            </a:r>
            <a:r>
              <a:rPr lang="en-US" sz="1400" dirty="0"/>
              <a:t> </a:t>
            </a:r>
            <a:r>
              <a:rPr lang="en-US" sz="1400" i="1" dirty="0"/>
              <a:t>R</a:t>
            </a:r>
            <a:r>
              <a:rPr lang="en-US" sz="1400" baseline="-25000" dirty="0"/>
              <a:t>2</a:t>
            </a:r>
            <a:r>
              <a:rPr lang="en-US" sz="1400" dirty="0"/>
              <a:t> juga </a:t>
            </a:r>
            <a:r>
              <a:rPr lang="en-US" sz="1400" dirty="0" err="1"/>
              <a:t>adalah</a:t>
            </a:r>
            <a:r>
              <a:rPr lang="en-US" sz="1400" dirty="0"/>
              <a:t> </a:t>
            </a:r>
            <a:r>
              <a:rPr lang="en-US" sz="1400" dirty="0" err="1"/>
              <a:t>relasi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</a:t>
            </a: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dirty="0" err="1"/>
              <a:t>ke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endParaRPr lang="id-ID" sz="1400" dirty="0"/>
          </a:p>
          <a:p>
            <a:pPr marL="152400" indent="0">
              <a:lnSpc>
                <a:spcPct val="150000"/>
              </a:lnSpc>
              <a:buNone/>
            </a:pPr>
            <a:endParaRPr lang="en-ID" dirty="0"/>
          </a:p>
          <a:p>
            <a:pPr marL="114300" indent="0">
              <a:lnSpc>
                <a:spcPct val="150000"/>
              </a:lnSpc>
              <a:buNone/>
            </a:pPr>
            <a:r>
              <a:rPr lang="en-US" sz="1400" dirty="0"/>
              <a:t> </a:t>
            </a:r>
            <a:r>
              <a:rPr lang="en-US" sz="1400" i="1" dirty="0"/>
              <a:t>A</a:t>
            </a:r>
            <a:r>
              <a:rPr lang="en-US" sz="1400" dirty="0"/>
              <a:t> = {</a:t>
            </a:r>
            <a:r>
              <a:rPr lang="en-US" sz="1400" i="1" dirty="0"/>
              <a:t>a</a:t>
            </a:r>
            <a:r>
              <a:rPr lang="en-US" sz="1400" dirty="0"/>
              <a:t>, </a:t>
            </a:r>
            <a:r>
              <a:rPr lang="en-US" sz="1400" i="1" dirty="0"/>
              <a:t>b</a:t>
            </a:r>
            <a:r>
              <a:rPr lang="en-US" sz="1400" dirty="0"/>
              <a:t>, </a:t>
            </a:r>
            <a:r>
              <a:rPr lang="en-US" sz="1400" i="1" dirty="0"/>
              <a:t>c</a:t>
            </a:r>
            <a:r>
              <a:rPr lang="en-US" sz="1400" dirty="0"/>
              <a:t>} dan </a:t>
            </a:r>
            <a:r>
              <a:rPr lang="en-US" sz="1400" i="1" dirty="0"/>
              <a:t>B</a:t>
            </a:r>
            <a:r>
              <a:rPr lang="en-US" sz="1400" dirty="0"/>
              <a:t> = {</a:t>
            </a:r>
            <a:r>
              <a:rPr lang="en-US" sz="1400" i="1" dirty="0"/>
              <a:t>a</a:t>
            </a:r>
            <a:r>
              <a:rPr lang="en-US" sz="1400" dirty="0"/>
              <a:t>, </a:t>
            </a:r>
            <a:r>
              <a:rPr lang="en-US" sz="1400" i="1" dirty="0"/>
              <a:t>b</a:t>
            </a:r>
            <a:r>
              <a:rPr lang="en-US" sz="1400" dirty="0"/>
              <a:t>, </a:t>
            </a:r>
            <a:r>
              <a:rPr lang="en-US" sz="1400" i="1" dirty="0"/>
              <a:t>c</a:t>
            </a:r>
            <a:r>
              <a:rPr lang="en-US" sz="1400" dirty="0"/>
              <a:t>, </a:t>
            </a:r>
            <a:r>
              <a:rPr lang="en-US" sz="1400" i="1" dirty="0"/>
              <a:t>d</a:t>
            </a:r>
            <a:r>
              <a:rPr lang="en-US" sz="1400" dirty="0"/>
              <a:t>}.  </a:t>
            </a:r>
            <a:endParaRPr lang="id-ID" sz="1400" dirty="0"/>
          </a:p>
          <a:p>
            <a:pPr marL="114300" indent="0">
              <a:lnSpc>
                <a:spcPct val="150000"/>
              </a:lnSpc>
              <a:buNone/>
            </a:pPr>
            <a:r>
              <a:rPr lang="id-ID" sz="1400" dirty="0"/>
              <a:t> </a:t>
            </a:r>
            <a:r>
              <a:rPr lang="en-US" sz="1400" dirty="0" err="1"/>
              <a:t>Relasi</a:t>
            </a:r>
            <a:r>
              <a:rPr lang="en-US" sz="1400" dirty="0"/>
              <a:t> </a:t>
            </a:r>
            <a:r>
              <a:rPr lang="en-US" sz="1400" i="1" dirty="0"/>
              <a:t>R</a:t>
            </a:r>
            <a:r>
              <a:rPr lang="en-US" sz="1400" baseline="-25000" dirty="0"/>
              <a:t>1</a:t>
            </a:r>
            <a:r>
              <a:rPr lang="en-US" sz="1400" dirty="0"/>
              <a:t> = {(</a:t>
            </a:r>
            <a:r>
              <a:rPr lang="en-US" sz="1400" i="1" dirty="0"/>
              <a:t>a</a:t>
            </a:r>
            <a:r>
              <a:rPr lang="en-US" sz="1400" dirty="0"/>
              <a:t>, </a:t>
            </a:r>
            <a:r>
              <a:rPr lang="en-US" sz="1400" i="1" dirty="0"/>
              <a:t>a</a:t>
            </a:r>
            <a:r>
              <a:rPr lang="en-US" sz="1400" dirty="0"/>
              <a:t>), (</a:t>
            </a:r>
            <a:r>
              <a:rPr lang="en-US" sz="1400" i="1" dirty="0"/>
              <a:t>b</a:t>
            </a:r>
            <a:r>
              <a:rPr lang="en-US" sz="1400" dirty="0"/>
              <a:t>, </a:t>
            </a:r>
            <a:r>
              <a:rPr lang="en-US" sz="1400" i="1" dirty="0"/>
              <a:t>b</a:t>
            </a:r>
            <a:r>
              <a:rPr lang="en-US" sz="1400" dirty="0"/>
              <a:t>), (</a:t>
            </a:r>
            <a:r>
              <a:rPr lang="en-US" sz="1400" i="1" dirty="0"/>
              <a:t>c</a:t>
            </a:r>
            <a:r>
              <a:rPr lang="en-US" sz="1400" dirty="0"/>
              <a:t>, </a:t>
            </a:r>
            <a:r>
              <a:rPr lang="en-US" sz="1400" i="1" dirty="0"/>
              <a:t>c</a:t>
            </a:r>
            <a:r>
              <a:rPr lang="en-US" sz="1400" dirty="0"/>
              <a:t>)}</a:t>
            </a:r>
            <a:endParaRPr lang="id-ID" sz="1400" dirty="0"/>
          </a:p>
          <a:p>
            <a:pPr marL="114300" indent="0">
              <a:lnSpc>
                <a:spcPct val="150000"/>
              </a:lnSpc>
              <a:buNone/>
            </a:pPr>
            <a:r>
              <a:rPr lang="id-ID" sz="1400" dirty="0"/>
              <a:t> </a:t>
            </a:r>
            <a:r>
              <a:rPr lang="en-US" sz="1400" dirty="0" err="1"/>
              <a:t>Relasi</a:t>
            </a:r>
            <a:r>
              <a:rPr lang="en-US" sz="1400" dirty="0"/>
              <a:t> </a:t>
            </a:r>
            <a:r>
              <a:rPr lang="en-US" sz="1400" i="1" dirty="0"/>
              <a:t>R</a:t>
            </a:r>
            <a:r>
              <a:rPr lang="en-US" sz="1400" baseline="-25000" dirty="0"/>
              <a:t>2</a:t>
            </a:r>
            <a:r>
              <a:rPr lang="en-US" sz="1400" dirty="0"/>
              <a:t> = {(</a:t>
            </a:r>
            <a:r>
              <a:rPr lang="en-US" sz="1400" i="1" dirty="0"/>
              <a:t>a</a:t>
            </a:r>
            <a:r>
              <a:rPr lang="en-US" sz="1400" dirty="0"/>
              <a:t>, </a:t>
            </a:r>
            <a:r>
              <a:rPr lang="en-US" sz="1400" i="1" dirty="0"/>
              <a:t>a</a:t>
            </a:r>
            <a:r>
              <a:rPr lang="en-US" sz="1400" dirty="0"/>
              <a:t>), (</a:t>
            </a:r>
            <a:r>
              <a:rPr lang="en-US" sz="1400" i="1" dirty="0"/>
              <a:t>a</a:t>
            </a:r>
            <a:r>
              <a:rPr lang="en-US" sz="1400" dirty="0"/>
              <a:t>, </a:t>
            </a:r>
            <a:r>
              <a:rPr lang="en-US" sz="1400" i="1" dirty="0"/>
              <a:t>b</a:t>
            </a:r>
            <a:r>
              <a:rPr lang="en-US" sz="1400" dirty="0"/>
              <a:t>), (</a:t>
            </a:r>
            <a:r>
              <a:rPr lang="en-US" sz="1400" i="1" dirty="0"/>
              <a:t>a</a:t>
            </a:r>
            <a:r>
              <a:rPr lang="en-US" sz="1400" dirty="0"/>
              <a:t>, </a:t>
            </a:r>
            <a:r>
              <a:rPr lang="en-US" sz="1400" i="1" dirty="0"/>
              <a:t>c</a:t>
            </a:r>
            <a:r>
              <a:rPr lang="en-US" sz="1400" dirty="0"/>
              <a:t>), (</a:t>
            </a:r>
            <a:r>
              <a:rPr lang="en-US" sz="1400" i="1" dirty="0"/>
              <a:t>a</a:t>
            </a:r>
            <a:r>
              <a:rPr lang="en-US" sz="1400" dirty="0"/>
              <a:t>, </a:t>
            </a:r>
            <a:r>
              <a:rPr lang="en-US" sz="1400" i="1" dirty="0"/>
              <a:t>d</a:t>
            </a:r>
            <a:r>
              <a:rPr lang="en-US" sz="1400" dirty="0"/>
              <a:t>)}</a:t>
            </a:r>
            <a:endParaRPr lang="id-ID" sz="1400" dirty="0"/>
          </a:p>
          <a:p>
            <a:pPr marL="152400" indent="0">
              <a:lnSpc>
                <a:spcPct val="150000"/>
              </a:lnSpc>
              <a:buNone/>
            </a:pP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180FCE-D01C-4101-9685-3E318E43AAD1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4209012" y="1981250"/>
            <a:ext cx="4605804" cy="2622300"/>
          </a:xfrm>
        </p:spPr>
        <p:txBody>
          <a:bodyPr/>
          <a:lstStyle/>
          <a:p>
            <a:pPr marL="114300" indent="0">
              <a:lnSpc>
                <a:spcPct val="150000"/>
              </a:lnSpc>
              <a:buNone/>
            </a:pPr>
            <a:endParaRPr lang="en-US" sz="1400" i="1"/>
          </a:p>
          <a:p>
            <a:pPr marL="114300" indent="0">
              <a:lnSpc>
                <a:spcPct val="150000"/>
              </a:lnSpc>
              <a:buNone/>
            </a:pPr>
            <a:r>
              <a:rPr lang="en-US" sz="1400" i="1"/>
              <a:t>R</a:t>
            </a:r>
            <a:r>
              <a:rPr lang="en-US" sz="1400" baseline="-25000"/>
              <a:t>1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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 baseline="-25000"/>
              <a:t>2</a:t>
            </a:r>
            <a:r>
              <a:rPr lang="en-US" sz="1400"/>
              <a:t> = {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a</a:t>
            </a:r>
            <a:r>
              <a:rPr lang="en-US" sz="1400"/>
              <a:t>)}</a:t>
            </a:r>
            <a:endParaRPr lang="id-ID" sz="1400"/>
          </a:p>
          <a:p>
            <a:pPr marL="114300" indent="0">
              <a:lnSpc>
                <a:spcPct val="150000"/>
              </a:lnSpc>
              <a:buNone/>
            </a:pPr>
            <a:r>
              <a:rPr lang="en-US" sz="1400" i="1"/>
              <a:t>R</a:t>
            </a:r>
            <a:r>
              <a:rPr lang="en-US" sz="1400" baseline="-25000"/>
              <a:t>1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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 baseline="-25000"/>
              <a:t>2</a:t>
            </a:r>
            <a:r>
              <a:rPr lang="en-US" sz="1400"/>
              <a:t> = {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a</a:t>
            </a:r>
            <a:r>
              <a:rPr lang="en-US" sz="1400"/>
              <a:t>), (</a:t>
            </a:r>
            <a:r>
              <a:rPr lang="en-US" sz="1400" i="1"/>
              <a:t>b</a:t>
            </a:r>
            <a:r>
              <a:rPr lang="en-US" sz="1400"/>
              <a:t>, </a:t>
            </a:r>
            <a:r>
              <a:rPr lang="en-US" sz="1400" i="1"/>
              <a:t>b</a:t>
            </a:r>
            <a:r>
              <a:rPr lang="en-US" sz="1400"/>
              <a:t>), (</a:t>
            </a:r>
            <a:r>
              <a:rPr lang="en-US" sz="1400" i="1"/>
              <a:t>c</a:t>
            </a:r>
            <a:r>
              <a:rPr lang="en-US" sz="1400"/>
              <a:t>, </a:t>
            </a:r>
            <a:r>
              <a:rPr lang="en-US" sz="1400" i="1"/>
              <a:t>c</a:t>
            </a:r>
            <a:r>
              <a:rPr lang="en-US" sz="1400"/>
              <a:t>),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b</a:t>
            </a:r>
            <a:r>
              <a:rPr lang="en-US" sz="1400"/>
              <a:t>),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c</a:t>
            </a:r>
            <a:r>
              <a:rPr lang="en-US" sz="1400"/>
              <a:t>),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d</a:t>
            </a:r>
            <a:r>
              <a:rPr lang="en-US" sz="1400"/>
              <a:t>)} </a:t>
            </a:r>
            <a:endParaRPr lang="id-ID" sz="1400"/>
          </a:p>
          <a:p>
            <a:pPr marL="114300" indent="0">
              <a:lnSpc>
                <a:spcPct val="150000"/>
              </a:lnSpc>
              <a:buNone/>
            </a:pPr>
            <a:r>
              <a:rPr lang="en-US" sz="1400" i="1"/>
              <a:t>R</a:t>
            </a:r>
            <a:r>
              <a:rPr lang="en-US" sz="1400" baseline="-25000"/>
              <a:t>1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</a:t>
            </a:r>
            <a:r>
              <a:rPr lang="en-US" sz="1400"/>
              <a:t>  </a:t>
            </a:r>
            <a:r>
              <a:rPr lang="en-US" sz="1400" i="1"/>
              <a:t>R</a:t>
            </a:r>
            <a:r>
              <a:rPr lang="en-US" sz="1400" baseline="-25000"/>
              <a:t>2</a:t>
            </a:r>
            <a:r>
              <a:rPr lang="en-US" sz="1400"/>
              <a:t> = {(</a:t>
            </a:r>
            <a:r>
              <a:rPr lang="en-US" sz="1400" i="1"/>
              <a:t>b</a:t>
            </a:r>
            <a:r>
              <a:rPr lang="en-US" sz="1400"/>
              <a:t>, </a:t>
            </a:r>
            <a:r>
              <a:rPr lang="en-US" sz="1400" i="1"/>
              <a:t>b</a:t>
            </a:r>
            <a:r>
              <a:rPr lang="en-US" sz="1400"/>
              <a:t>), (</a:t>
            </a:r>
            <a:r>
              <a:rPr lang="en-US" sz="1400" i="1"/>
              <a:t>c</a:t>
            </a:r>
            <a:r>
              <a:rPr lang="en-US" sz="1400"/>
              <a:t>, </a:t>
            </a:r>
            <a:r>
              <a:rPr lang="en-US" sz="1400" i="1"/>
              <a:t>c</a:t>
            </a:r>
            <a:r>
              <a:rPr lang="en-US" sz="1400"/>
              <a:t>)} </a:t>
            </a:r>
            <a:endParaRPr lang="id-ID" sz="1400"/>
          </a:p>
          <a:p>
            <a:pPr marL="114300" indent="0">
              <a:lnSpc>
                <a:spcPct val="150000"/>
              </a:lnSpc>
              <a:buNone/>
            </a:pPr>
            <a:r>
              <a:rPr lang="en-US" sz="1400" i="1"/>
              <a:t>R</a:t>
            </a:r>
            <a:r>
              <a:rPr lang="en-US" sz="1400" baseline="-25000"/>
              <a:t>2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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 baseline="-25000"/>
              <a:t>1</a:t>
            </a:r>
            <a:r>
              <a:rPr lang="en-US" sz="1400"/>
              <a:t> = {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b</a:t>
            </a:r>
            <a:r>
              <a:rPr lang="en-US" sz="1400"/>
              <a:t>),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c</a:t>
            </a:r>
            <a:r>
              <a:rPr lang="en-US" sz="1400"/>
              <a:t>),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d</a:t>
            </a:r>
            <a:r>
              <a:rPr lang="en-US" sz="1400"/>
              <a:t>)} </a:t>
            </a:r>
            <a:endParaRPr lang="id-ID" sz="1400"/>
          </a:p>
          <a:p>
            <a:pPr marL="114300" indent="0">
              <a:lnSpc>
                <a:spcPct val="150000"/>
              </a:lnSpc>
              <a:buNone/>
            </a:pPr>
            <a:r>
              <a:rPr lang="en-US" sz="1400" i="1"/>
              <a:t>R</a:t>
            </a:r>
            <a:r>
              <a:rPr lang="en-US" sz="1400" baseline="-25000"/>
              <a:t>1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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 baseline="-25000"/>
              <a:t>2</a:t>
            </a:r>
            <a:r>
              <a:rPr lang="en-US" sz="1400"/>
              <a:t> = {(</a:t>
            </a:r>
            <a:r>
              <a:rPr lang="en-US" sz="1400" i="1"/>
              <a:t>b</a:t>
            </a:r>
            <a:r>
              <a:rPr lang="en-US" sz="1400"/>
              <a:t>, </a:t>
            </a:r>
            <a:r>
              <a:rPr lang="en-US" sz="1400" i="1"/>
              <a:t>b</a:t>
            </a:r>
            <a:r>
              <a:rPr lang="en-US" sz="1400"/>
              <a:t>), (</a:t>
            </a:r>
            <a:r>
              <a:rPr lang="en-US" sz="1400" i="1"/>
              <a:t>c</a:t>
            </a:r>
            <a:r>
              <a:rPr lang="en-US" sz="1400"/>
              <a:t>, </a:t>
            </a:r>
            <a:r>
              <a:rPr lang="en-US" sz="1400" i="1"/>
              <a:t>c</a:t>
            </a:r>
            <a:r>
              <a:rPr lang="en-US" sz="1400"/>
              <a:t>),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b</a:t>
            </a:r>
            <a:r>
              <a:rPr lang="en-US" sz="1400"/>
              <a:t>),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c</a:t>
            </a:r>
            <a:r>
              <a:rPr lang="en-US" sz="1400"/>
              <a:t>),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d</a:t>
            </a:r>
            <a:r>
              <a:rPr lang="en-US" sz="1400"/>
              <a:t>)}</a:t>
            </a:r>
            <a:endParaRPr lang="id-ID" sz="1400"/>
          </a:p>
          <a:p>
            <a:pPr marL="152400" indent="0">
              <a:lnSpc>
                <a:spcPct val="150000"/>
              </a:lnSpc>
              <a:buNone/>
            </a:pPr>
            <a:endParaRPr lang="en-ID" sz="140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71A90F0E-2FB4-4BFE-93FB-545B1E743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mbinasi Relasi</a:t>
            </a:r>
            <a:endParaRPr lang="en-ID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848834B-7198-4971-A6F8-F10D848D2E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5515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3" grpId="0" build="p" animBg="1"/>
      <p:bldP spid="4" grpId="0" animBg="1"/>
      <p:bldP spid="4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00D18ED-DA80-4598-8F96-A6BCE0AC73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5680" y="1370246"/>
            <a:ext cx="3739500" cy="3494361"/>
          </a:xfrm>
        </p:spPr>
        <p:txBody>
          <a:bodyPr/>
          <a:lstStyle/>
          <a:p>
            <a:pPr marL="152400" lvl="0" indent="0">
              <a:lnSpc>
                <a:spcPct val="150000"/>
              </a:lnSpc>
              <a:buNone/>
            </a:pPr>
            <a:r>
              <a:rPr lang="en-US" sz="1400"/>
              <a:t>Misalkan </a:t>
            </a:r>
            <a:r>
              <a:rPr lang="en-US" sz="1400" i="1"/>
              <a:t>R</a:t>
            </a:r>
            <a:r>
              <a:rPr lang="en-US" sz="1400"/>
              <a:t> adalah relasi dari himpunan </a:t>
            </a:r>
            <a:r>
              <a:rPr lang="en-US" sz="1400" i="1"/>
              <a:t>A</a:t>
            </a:r>
            <a:r>
              <a:rPr lang="en-US" sz="1400"/>
              <a:t> ke himpunan </a:t>
            </a:r>
            <a:r>
              <a:rPr lang="en-US" sz="1400" i="1"/>
              <a:t>B</a:t>
            </a:r>
            <a:r>
              <a:rPr lang="en-US" sz="1400"/>
              <a:t>, dan </a:t>
            </a:r>
            <a:r>
              <a:rPr lang="en-US" sz="1400" i="1"/>
              <a:t>S</a:t>
            </a:r>
            <a:r>
              <a:rPr lang="en-US" sz="1400"/>
              <a:t> adalah relasi dari himpunan </a:t>
            </a:r>
            <a:r>
              <a:rPr lang="en-US" sz="1400" i="1"/>
              <a:t>B</a:t>
            </a:r>
            <a:r>
              <a:rPr lang="en-US" sz="1400"/>
              <a:t> ke himpunan </a:t>
            </a:r>
            <a:r>
              <a:rPr lang="en-US" sz="1400" i="1"/>
              <a:t>C</a:t>
            </a:r>
            <a:r>
              <a:rPr lang="en-US" sz="1400"/>
              <a:t>. Komposisi </a:t>
            </a:r>
            <a:r>
              <a:rPr lang="en-US" sz="1400" i="1"/>
              <a:t>R</a:t>
            </a:r>
            <a:r>
              <a:rPr lang="en-US" sz="1400"/>
              <a:t> dan </a:t>
            </a:r>
            <a:r>
              <a:rPr lang="en-US" sz="1400" i="1"/>
              <a:t>S</a:t>
            </a:r>
            <a:r>
              <a:rPr lang="en-US" sz="1400"/>
              <a:t>, dinotasikan dengan </a:t>
            </a:r>
            <a:r>
              <a:rPr lang="en-US" sz="1400" i="1"/>
              <a:t>S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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/>
              <a:t>, adalah relasi dari </a:t>
            </a:r>
            <a:r>
              <a:rPr lang="en-US" sz="1400" i="1"/>
              <a:t>A</a:t>
            </a:r>
            <a:r>
              <a:rPr lang="en-US" sz="1400"/>
              <a:t> ke </a:t>
            </a:r>
            <a:r>
              <a:rPr lang="en-US" sz="1400" i="1"/>
              <a:t>C</a:t>
            </a:r>
            <a:r>
              <a:rPr lang="en-US" sz="1400"/>
              <a:t> yang didefinisikan oleh</a:t>
            </a:r>
            <a:endParaRPr lang="id-ID" sz="1400"/>
          </a:p>
          <a:p>
            <a:pPr marL="152400" indent="0">
              <a:lnSpc>
                <a:spcPct val="150000"/>
              </a:lnSpc>
              <a:buNone/>
            </a:pPr>
            <a:r>
              <a:rPr lang="en-US" sz="1400" i="1"/>
              <a:t>S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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/>
              <a:t> = {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c</a:t>
            </a:r>
            <a:r>
              <a:rPr lang="en-US" sz="1400"/>
              <a:t>) </a:t>
            </a:r>
            <a:r>
              <a:rPr lang="en-US" sz="1400">
                <a:sym typeface="Symbol"/>
              </a:rPr>
              <a:t></a:t>
            </a:r>
            <a:r>
              <a:rPr lang="en-US" sz="1400"/>
              <a:t> </a:t>
            </a:r>
            <a:r>
              <a:rPr lang="en-US" sz="1400" i="1"/>
              <a:t>a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</a:t>
            </a:r>
            <a:r>
              <a:rPr lang="en-US" sz="1400"/>
              <a:t> 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c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</a:t>
            </a:r>
            <a:r>
              <a:rPr lang="en-US" sz="1400"/>
              <a:t> </a:t>
            </a:r>
            <a:r>
              <a:rPr lang="en-US" sz="1400" i="1"/>
              <a:t>C</a:t>
            </a:r>
            <a:r>
              <a:rPr lang="en-US" sz="1400"/>
              <a:t>, dan untuk beberapa </a:t>
            </a:r>
            <a:r>
              <a:rPr lang="en-US" sz="1400" i="1"/>
              <a:t>b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</a:t>
            </a:r>
            <a:r>
              <a:rPr lang="en-US" sz="1400"/>
              <a:t> </a:t>
            </a:r>
            <a:r>
              <a:rPr lang="en-US" sz="1400" i="1"/>
              <a:t>B</a:t>
            </a:r>
            <a:r>
              <a:rPr lang="en-US" sz="1400"/>
              <a:t>, (</a:t>
            </a:r>
            <a:r>
              <a:rPr lang="en-US" sz="1400" i="1"/>
              <a:t>a</a:t>
            </a:r>
            <a:r>
              <a:rPr lang="en-US" sz="1400"/>
              <a:t>, </a:t>
            </a:r>
            <a:r>
              <a:rPr lang="en-US" sz="1400" i="1"/>
              <a:t>b</a:t>
            </a:r>
            <a:r>
              <a:rPr lang="en-US" sz="1400"/>
              <a:t>) </a:t>
            </a:r>
            <a:r>
              <a:rPr lang="en-US" sz="1400">
                <a:sym typeface="Symbol"/>
              </a:rPr>
              <a:t>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/>
              <a:t>  dan (</a:t>
            </a:r>
            <a:r>
              <a:rPr lang="en-US" sz="1400" i="1"/>
              <a:t>b</a:t>
            </a:r>
            <a:r>
              <a:rPr lang="en-US" sz="1400"/>
              <a:t>, </a:t>
            </a:r>
            <a:r>
              <a:rPr lang="en-US" sz="1400" i="1"/>
              <a:t>c</a:t>
            </a:r>
            <a:r>
              <a:rPr lang="en-US" sz="1400"/>
              <a:t>) </a:t>
            </a:r>
            <a:r>
              <a:rPr lang="en-US" sz="1400">
                <a:sym typeface="Symbol"/>
              </a:rPr>
              <a:t></a:t>
            </a:r>
            <a:r>
              <a:rPr lang="en-US" sz="1400"/>
              <a:t> </a:t>
            </a:r>
            <a:r>
              <a:rPr lang="en-US" sz="1400" i="1"/>
              <a:t>S</a:t>
            </a:r>
            <a:r>
              <a:rPr lang="en-US" sz="1400"/>
              <a:t>  }</a:t>
            </a:r>
            <a:endParaRPr lang="id-ID" sz="14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180FCE-D01C-4101-9685-3E318E43AAD1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4458276" y="1370246"/>
            <a:ext cx="4130316" cy="2049610"/>
          </a:xfrm>
        </p:spPr>
        <p:txBody>
          <a:bodyPr/>
          <a:lstStyle/>
          <a:p>
            <a:pPr marL="152400" indent="0">
              <a:buNone/>
            </a:pPr>
            <a:r>
              <a:rPr lang="en-US" sz="1400" i="1"/>
              <a:t>R</a:t>
            </a:r>
            <a:r>
              <a:rPr lang="en-US" sz="1400"/>
              <a:t> = {(1, 2), (1, 6), (2, 4), (3, 4), (3, 6), (3, 8)}</a:t>
            </a:r>
            <a:r>
              <a:rPr lang="id-ID" sz="1400"/>
              <a:t>, </a:t>
            </a:r>
          </a:p>
          <a:p>
            <a:pPr marL="152400" indent="0">
              <a:buNone/>
            </a:pPr>
            <a:r>
              <a:rPr lang="id-ID" sz="1400"/>
              <a:t>A=</a:t>
            </a:r>
            <a:r>
              <a:rPr lang="en-US" sz="1400"/>
              <a:t>{1, 2, 3}</a:t>
            </a:r>
            <a:r>
              <a:rPr lang="id-ID" sz="1400"/>
              <a:t>,B=</a:t>
            </a:r>
            <a:r>
              <a:rPr lang="en-US" sz="1400"/>
              <a:t> {2, 4, 6, 8}</a:t>
            </a:r>
            <a:endParaRPr lang="id-ID" sz="1400"/>
          </a:p>
          <a:p>
            <a:pPr marL="152400" indent="0">
              <a:buNone/>
            </a:pPr>
            <a:endParaRPr lang="id-ID" sz="1400"/>
          </a:p>
          <a:p>
            <a:pPr marL="152400" indent="0">
              <a:buNone/>
            </a:pPr>
            <a:r>
              <a:rPr lang="en-US" sz="1400" i="1"/>
              <a:t>S</a:t>
            </a:r>
            <a:r>
              <a:rPr lang="en-US" sz="1400"/>
              <a:t> = {(2, </a:t>
            </a:r>
            <a:r>
              <a:rPr lang="en-US" sz="1400" i="1"/>
              <a:t>u</a:t>
            </a:r>
            <a:r>
              <a:rPr lang="en-US" sz="1400"/>
              <a:t>), (4, </a:t>
            </a:r>
            <a:r>
              <a:rPr lang="en-US" sz="1400" i="1"/>
              <a:t>s</a:t>
            </a:r>
            <a:r>
              <a:rPr lang="en-US" sz="1400"/>
              <a:t>), (4, </a:t>
            </a:r>
            <a:r>
              <a:rPr lang="en-US" sz="1400" i="1"/>
              <a:t>t</a:t>
            </a:r>
            <a:r>
              <a:rPr lang="en-US" sz="1400"/>
              <a:t>), (6, </a:t>
            </a:r>
            <a:r>
              <a:rPr lang="en-US" sz="1400" i="1"/>
              <a:t>t</a:t>
            </a:r>
            <a:r>
              <a:rPr lang="en-US" sz="1400"/>
              <a:t>), (8, </a:t>
            </a:r>
            <a:r>
              <a:rPr lang="en-US" sz="1400" i="1"/>
              <a:t>u</a:t>
            </a:r>
            <a:r>
              <a:rPr lang="en-US" sz="1400"/>
              <a:t>)} </a:t>
            </a:r>
            <a:endParaRPr lang="id-ID" sz="1400"/>
          </a:p>
          <a:p>
            <a:pPr marL="152400" indent="0">
              <a:buNone/>
            </a:pPr>
            <a:r>
              <a:rPr lang="id-ID" sz="1400"/>
              <a:t>B</a:t>
            </a:r>
            <a:r>
              <a:rPr lang="en-US" sz="1400"/>
              <a:t> </a:t>
            </a:r>
            <a:r>
              <a:rPr lang="id-ID" sz="1400"/>
              <a:t>=</a:t>
            </a:r>
            <a:r>
              <a:rPr lang="en-US" sz="1400"/>
              <a:t> {2, 4, 6, 8}</a:t>
            </a:r>
            <a:r>
              <a:rPr lang="id-ID" sz="1400"/>
              <a:t>, C=</a:t>
            </a:r>
            <a:r>
              <a:rPr lang="en-US" sz="1400"/>
              <a:t>{</a:t>
            </a:r>
            <a:r>
              <a:rPr lang="en-US" sz="1400" i="1"/>
              <a:t>s</a:t>
            </a:r>
            <a:r>
              <a:rPr lang="en-US" sz="1400"/>
              <a:t>, </a:t>
            </a:r>
            <a:r>
              <a:rPr lang="en-US" sz="1400" i="1"/>
              <a:t>t</a:t>
            </a:r>
            <a:r>
              <a:rPr lang="en-US" sz="1400"/>
              <a:t>, </a:t>
            </a:r>
            <a:r>
              <a:rPr lang="en-US" sz="1400" i="1"/>
              <a:t>u</a:t>
            </a:r>
            <a:r>
              <a:rPr lang="en-US" sz="1400"/>
              <a:t>}</a:t>
            </a:r>
            <a:endParaRPr lang="id-ID" sz="1400"/>
          </a:p>
          <a:p>
            <a:pPr marL="152400" indent="0">
              <a:buNone/>
            </a:pPr>
            <a:endParaRPr lang="id-ID" sz="1400"/>
          </a:p>
          <a:p>
            <a:pPr marL="895350" indent="-742950">
              <a:buNone/>
            </a:pPr>
            <a:r>
              <a:rPr lang="en-US" sz="1400" i="1"/>
              <a:t>S</a:t>
            </a:r>
            <a:r>
              <a:rPr lang="en-US" sz="1400"/>
              <a:t> </a:t>
            </a:r>
            <a:r>
              <a:rPr lang="en-US" sz="1400">
                <a:sym typeface="Symbol"/>
              </a:rPr>
              <a:t></a:t>
            </a:r>
            <a:r>
              <a:rPr lang="en-US" sz="1400"/>
              <a:t> </a:t>
            </a:r>
            <a:r>
              <a:rPr lang="en-US" sz="1400" i="1"/>
              <a:t>R</a:t>
            </a:r>
            <a:r>
              <a:rPr lang="en-US" sz="1400"/>
              <a:t> = {(1, </a:t>
            </a:r>
            <a:r>
              <a:rPr lang="en-US" sz="1400" i="1"/>
              <a:t>u</a:t>
            </a:r>
            <a:r>
              <a:rPr lang="en-US" sz="1400"/>
              <a:t>), (1, </a:t>
            </a:r>
            <a:r>
              <a:rPr lang="en-US" sz="1400" i="1"/>
              <a:t>t</a:t>
            </a:r>
            <a:r>
              <a:rPr lang="en-US" sz="1400"/>
              <a:t>), (2, </a:t>
            </a:r>
            <a:r>
              <a:rPr lang="en-US" sz="1400" i="1"/>
              <a:t>s</a:t>
            </a:r>
            <a:r>
              <a:rPr lang="en-US" sz="1400"/>
              <a:t>), (2, </a:t>
            </a:r>
            <a:r>
              <a:rPr lang="en-US" sz="1400" i="1"/>
              <a:t>t</a:t>
            </a:r>
            <a:r>
              <a:rPr lang="en-US" sz="1400"/>
              <a:t>),  (3, </a:t>
            </a:r>
            <a:r>
              <a:rPr lang="en-US" sz="1400" i="1"/>
              <a:t>s</a:t>
            </a:r>
            <a:r>
              <a:rPr lang="en-US" sz="1400"/>
              <a:t>), (3, </a:t>
            </a:r>
            <a:r>
              <a:rPr lang="en-US" sz="1400" i="1"/>
              <a:t>t</a:t>
            </a:r>
            <a:r>
              <a:rPr lang="en-US" sz="1400"/>
              <a:t>), (3, </a:t>
            </a:r>
            <a:r>
              <a:rPr lang="en-US" sz="1400" i="1"/>
              <a:t>u</a:t>
            </a:r>
            <a:r>
              <a:rPr lang="en-US" sz="1400"/>
              <a:t>) }</a:t>
            </a:r>
            <a:endParaRPr lang="id-ID" sz="1400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71A90F0E-2FB4-4BFE-93FB-545B1E743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mposisi Relasi</a:t>
            </a:r>
            <a:endParaRPr lang="en-ID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18AE6CE-7B65-426C-9360-885481E1DC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077423"/>
              </p:ext>
            </p:extLst>
          </p:nvPr>
        </p:nvGraphicFramePr>
        <p:xfrm>
          <a:off x="5198423" y="3682289"/>
          <a:ext cx="2650022" cy="1182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098292" imgH="1383792" progId="Visio.Drawing.5">
                  <p:embed/>
                </p:oleObj>
              </mc:Choice>
              <mc:Fallback>
                <p:oleObj r:id="rId2" imgW="3098292" imgH="1383792" progId="Visio.Drawing.5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8423" y="3682289"/>
                        <a:ext cx="2650022" cy="1182318"/>
                      </a:xfrm>
                      <a:prstGeom prst="rect">
                        <a:avLst/>
                      </a:prstGeom>
                      <a:solidFill>
                        <a:schemeClr val="accent6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>
            <a:extLst>
              <a:ext uri="{FF2B5EF4-FFF2-40B4-BE49-F238E27FC236}">
                <a16:creationId xmlns:a16="http://schemas.microsoft.com/office/drawing/2014/main" id="{3D4F28DB-C2BC-47FC-B1CA-D36A30D0CB2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6271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3" grpId="0" build="p" animBg="1"/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" name="Google Shape;1329;p38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807054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pc="300" dirty="0"/>
              <a:t>Latihan </a:t>
            </a:r>
            <a:r>
              <a:rPr lang="en" spc="300" dirty="0" err="1"/>
              <a:t>Soal</a:t>
            </a:r>
            <a:r>
              <a:rPr lang="en" spc="300" dirty="0"/>
              <a:t> </a:t>
            </a:r>
            <a:r>
              <a:rPr lang="en" spc="300" dirty="0" err="1"/>
              <a:t>Relasi</a:t>
            </a:r>
            <a:r>
              <a:rPr lang="en" spc="300" dirty="0"/>
              <a:t> (1)</a:t>
            </a:r>
            <a:endParaRPr spc="300" dirty="0"/>
          </a:p>
        </p:txBody>
      </p:sp>
      <p:sp>
        <p:nvSpPr>
          <p:cNvPr id="1330" name="Google Shape;1330;p38"/>
          <p:cNvSpPr txBox="1">
            <a:spLocks noGrp="1"/>
          </p:cNvSpPr>
          <p:nvPr>
            <p:ph type="body" idx="1"/>
          </p:nvPr>
        </p:nvSpPr>
        <p:spPr>
          <a:xfrm>
            <a:off x="719999" y="1112700"/>
            <a:ext cx="7807055" cy="3503978"/>
          </a:xfrm>
          <a:prstGeom prst="rect">
            <a:avLst/>
          </a:prstGeom>
        </p:spPr>
        <p:txBody>
          <a:bodyPr spcFirstLastPara="1" wrap="square" lIns="182875" tIns="182875" rIns="91425" bIns="91425" anchor="t" anchorCtr="0">
            <a:noAutofit/>
          </a:bodyPr>
          <a:lstStyle/>
          <a:p>
            <a:pPr marL="342900" indent="-342900">
              <a:spcAft>
                <a:spcPts val="500"/>
              </a:spcAft>
            </a:pPr>
            <a:r>
              <a:rPr lang="en-US" sz="1050" dirty="0" err="1"/>
              <a:t>Diketahui</a:t>
            </a:r>
            <a:r>
              <a:rPr lang="en-US" sz="1050" dirty="0"/>
              <a:t> P = {</a:t>
            </a:r>
            <a:r>
              <a:rPr lang="en-US" sz="1050" dirty="0" err="1"/>
              <a:t>Jepang</a:t>
            </a:r>
            <a:r>
              <a:rPr lang="en-US" sz="1050" dirty="0"/>
              <a:t>, Thailand, Korea, Filipina} dan Q = {Tokyo, Bangkok, Seoul, Manila}. </a:t>
            </a:r>
            <a:r>
              <a:rPr lang="en-US" sz="1050" dirty="0" err="1"/>
              <a:t>Relasi</a:t>
            </a:r>
            <a:r>
              <a:rPr lang="en-US" sz="1050" dirty="0"/>
              <a:t> </a:t>
            </a:r>
            <a:r>
              <a:rPr lang="en-US" sz="1050" dirty="0" err="1"/>
              <a:t>dari</a:t>
            </a:r>
            <a:r>
              <a:rPr lang="en-US" sz="1050" dirty="0"/>
              <a:t> P </a:t>
            </a:r>
            <a:r>
              <a:rPr lang="en-US" sz="1050" dirty="0" err="1"/>
              <a:t>ke</a:t>
            </a:r>
            <a:r>
              <a:rPr lang="en-US" sz="1050" dirty="0"/>
              <a:t> Q </a:t>
            </a:r>
            <a:r>
              <a:rPr lang="en-US" sz="1050" dirty="0" err="1"/>
              <a:t>dapat</a:t>
            </a:r>
            <a:r>
              <a:rPr lang="en-US" sz="1050" dirty="0"/>
              <a:t> </a:t>
            </a:r>
            <a:r>
              <a:rPr lang="en-US" sz="1050" dirty="0" err="1"/>
              <a:t>dinyatakan</a:t>
            </a:r>
            <a:r>
              <a:rPr lang="en-US" sz="1050" dirty="0"/>
              <a:t> </a:t>
            </a:r>
            <a:r>
              <a:rPr lang="en-US" sz="1050" dirty="0" err="1"/>
              <a:t>dengan</a:t>
            </a:r>
            <a:r>
              <a:rPr lang="en-US" sz="1050" dirty="0"/>
              <a:t> …</a:t>
            </a:r>
          </a:p>
          <a:p>
            <a:pPr marL="342900" indent="-342900">
              <a:spcAft>
                <a:spcPts val="500"/>
              </a:spcAft>
            </a:pPr>
            <a:r>
              <a:rPr lang="en-US" sz="1050" dirty="0" err="1"/>
              <a:t>Perhatikan</a:t>
            </a:r>
            <a:r>
              <a:rPr lang="en-US" sz="1050" dirty="0"/>
              <a:t> diagram </a:t>
            </a:r>
            <a:r>
              <a:rPr lang="en-US" sz="1050" dirty="0" err="1"/>
              <a:t>panah</a:t>
            </a:r>
            <a:r>
              <a:rPr lang="en-US" sz="1050" dirty="0"/>
              <a:t> </a:t>
            </a:r>
            <a:r>
              <a:rPr lang="en-US" sz="1050" dirty="0" err="1"/>
              <a:t>berikut</a:t>
            </a:r>
            <a:r>
              <a:rPr lang="en-US" sz="1050" dirty="0"/>
              <a:t>! </a:t>
            </a:r>
          </a:p>
          <a:p>
            <a:pPr marL="0" indent="0">
              <a:spcAft>
                <a:spcPts val="500"/>
              </a:spcAft>
              <a:buNone/>
            </a:pPr>
            <a:r>
              <a:rPr lang="en-US" sz="1050" dirty="0"/>
              <a:t>         </a:t>
            </a:r>
          </a:p>
          <a:p>
            <a:pPr marL="0" indent="0">
              <a:spcAft>
                <a:spcPts val="500"/>
              </a:spcAft>
              <a:buNone/>
            </a:pPr>
            <a:endParaRPr lang="en-US" sz="1050" dirty="0"/>
          </a:p>
          <a:p>
            <a:pPr marL="0" indent="0">
              <a:spcAft>
                <a:spcPts val="500"/>
              </a:spcAft>
              <a:buNone/>
            </a:pPr>
            <a:endParaRPr lang="en-US" sz="1050" dirty="0"/>
          </a:p>
          <a:p>
            <a:pPr marL="0" indent="0">
              <a:spcAft>
                <a:spcPts val="500"/>
              </a:spcAft>
              <a:buNone/>
            </a:pPr>
            <a:endParaRPr lang="en-US" sz="1050" dirty="0"/>
          </a:p>
          <a:p>
            <a:pPr marL="357188" indent="-357188">
              <a:spcAft>
                <a:spcPts val="500"/>
              </a:spcAft>
              <a:buNone/>
            </a:pPr>
            <a:r>
              <a:rPr lang="en-US" sz="1050" dirty="0"/>
              <a:t>	</a:t>
            </a:r>
            <a:r>
              <a:rPr lang="en-US" sz="1050" dirty="0" err="1"/>
              <a:t>Relasi</a:t>
            </a:r>
            <a:r>
              <a:rPr lang="en-US" sz="1050" dirty="0"/>
              <a:t> </a:t>
            </a:r>
            <a:r>
              <a:rPr lang="en-US" sz="1050" dirty="0" err="1"/>
              <a:t>dari</a:t>
            </a:r>
            <a:r>
              <a:rPr lang="en-US" sz="1050" dirty="0"/>
              <a:t> A </a:t>
            </a:r>
            <a:r>
              <a:rPr lang="en-US" sz="1050" dirty="0" err="1"/>
              <a:t>ke</a:t>
            </a:r>
            <a:r>
              <a:rPr lang="en-US" sz="1050" dirty="0"/>
              <a:t> B </a:t>
            </a:r>
            <a:r>
              <a:rPr lang="en-US" sz="1050" dirty="0" err="1"/>
              <a:t>adalah</a:t>
            </a:r>
            <a:r>
              <a:rPr lang="en-US" sz="1050" dirty="0"/>
              <a:t> …</a:t>
            </a:r>
          </a:p>
          <a:p>
            <a:pPr marL="342900" indent="-342900">
              <a:spcAft>
                <a:spcPts val="500"/>
              </a:spcAft>
              <a:buFont typeface="+mj-lt"/>
              <a:buAutoNum type="arabicPeriod" startAt="3"/>
            </a:pPr>
            <a:r>
              <a:rPr lang="en-US" sz="1050" dirty="0" err="1"/>
              <a:t>Diketahui</a:t>
            </a:r>
            <a:r>
              <a:rPr lang="en-US" sz="1050" dirty="0"/>
              <a:t> K = {2, 4, 6} dan L = {2, 3, 4}. </a:t>
            </a:r>
            <a:r>
              <a:rPr lang="en-US" sz="1050" dirty="0" err="1"/>
              <a:t>Himpunan</a:t>
            </a:r>
            <a:r>
              <a:rPr lang="en-US" sz="1050" dirty="0"/>
              <a:t> </a:t>
            </a:r>
            <a:r>
              <a:rPr lang="en-US" sz="1050" dirty="0" err="1"/>
              <a:t>pasangan</a:t>
            </a:r>
            <a:r>
              <a:rPr lang="en-US" sz="1050" dirty="0"/>
              <a:t> </a:t>
            </a:r>
            <a:r>
              <a:rPr lang="en-US" sz="1050" dirty="0" err="1"/>
              <a:t>berurutan</a:t>
            </a:r>
            <a:r>
              <a:rPr lang="en-US" sz="1050" dirty="0"/>
              <a:t> </a:t>
            </a:r>
            <a:r>
              <a:rPr lang="en-US" sz="1050" dirty="0" err="1"/>
              <a:t>dari</a:t>
            </a:r>
            <a:r>
              <a:rPr lang="en-US" sz="1050" dirty="0"/>
              <a:t> K </a:t>
            </a:r>
            <a:r>
              <a:rPr lang="en-US" sz="1050" dirty="0" err="1"/>
              <a:t>ke</a:t>
            </a:r>
            <a:r>
              <a:rPr lang="en-US" sz="1050" dirty="0"/>
              <a:t> L yang </a:t>
            </a:r>
            <a:r>
              <a:rPr lang="en-US" sz="1050" dirty="0" err="1"/>
              <a:t>menyatakan</a:t>
            </a:r>
            <a:r>
              <a:rPr lang="en-US" sz="1050" dirty="0"/>
              <a:t> </a:t>
            </a:r>
            <a:r>
              <a:rPr lang="en-US" sz="1050" b="1" i="1" dirty="0" err="1"/>
              <a:t>kelipatan</a:t>
            </a:r>
            <a:r>
              <a:rPr lang="en-US" sz="1050" b="1" i="1" dirty="0"/>
              <a:t> </a:t>
            </a:r>
            <a:r>
              <a:rPr lang="en-US" sz="1050" b="1" i="1" dirty="0" err="1"/>
              <a:t>dari</a:t>
            </a:r>
            <a:r>
              <a:rPr lang="en-US" sz="1050" b="1" i="1" dirty="0"/>
              <a:t> </a:t>
            </a:r>
            <a:r>
              <a:rPr lang="en-US" sz="1050" dirty="0" err="1"/>
              <a:t>adalah</a:t>
            </a:r>
            <a:r>
              <a:rPr lang="en-US" sz="1050" dirty="0"/>
              <a:t> …</a:t>
            </a:r>
          </a:p>
          <a:p>
            <a:pPr marL="342900" indent="-342900">
              <a:spcAft>
                <a:spcPts val="500"/>
              </a:spcAft>
              <a:buFont typeface="+mj-lt"/>
              <a:buAutoNum type="arabicPeriod" startAt="3"/>
            </a:pPr>
            <a:r>
              <a:rPr lang="en-US" sz="1050" dirty="0" err="1"/>
              <a:t>Diketahui</a:t>
            </a:r>
            <a:r>
              <a:rPr lang="en-US" sz="1050" dirty="0"/>
              <a:t> C = {2, 3, 4, 5} dan D = {3, 4, 5, 6, 8, 10, 12}. Jika </a:t>
            </a:r>
            <a:r>
              <a:rPr lang="en-US" sz="1050" dirty="0" err="1"/>
              <a:t>ditentukan</a:t>
            </a:r>
            <a:r>
              <a:rPr lang="en-US" sz="1050" dirty="0"/>
              <a:t> </a:t>
            </a:r>
            <a:r>
              <a:rPr lang="en-US" sz="1050" dirty="0" err="1"/>
              <a:t>himpunan</a:t>
            </a:r>
            <a:r>
              <a:rPr lang="en-US" sz="1050" dirty="0"/>
              <a:t> </a:t>
            </a:r>
            <a:r>
              <a:rPr lang="en-US" sz="1050" dirty="0" err="1"/>
              <a:t>pasangan</a:t>
            </a:r>
            <a:r>
              <a:rPr lang="en-US" sz="1050" dirty="0"/>
              <a:t> </a:t>
            </a:r>
            <a:r>
              <a:rPr lang="en-US" sz="1050" dirty="0" err="1"/>
              <a:t>berurutan</a:t>
            </a:r>
            <a:r>
              <a:rPr lang="en-US" sz="1050" dirty="0"/>
              <a:t> {(2, 4), (3, 6), (4, 8), (5, 10)}, </a:t>
            </a:r>
            <a:r>
              <a:rPr lang="en-US" sz="1050" dirty="0" err="1"/>
              <a:t>maka</a:t>
            </a:r>
            <a:r>
              <a:rPr lang="en-US" sz="1050" dirty="0"/>
              <a:t> </a:t>
            </a:r>
            <a:r>
              <a:rPr lang="en-US" sz="1050" dirty="0" err="1"/>
              <a:t>relasi</a:t>
            </a:r>
            <a:r>
              <a:rPr lang="en-US" sz="1050" dirty="0"/>
              <a:t> </a:t>
            </a:r>
            <a:r>
              <a:rPr lang="en-US" sz="1050" dirty="0" err="1"/>
              <a:t>dari</a:t>
            </a:r>
            <a:r>
              <a:rPr lang="en-US" sz="1050" dirty="0"/>
              <a:t> </a:t>
            </a:r>
            <a:r>
              <a:rPr lang="en-US" sz="1050" dirty="0" err="1"/>
              <a:t>himpunan</a:t>
            </a:r>
            <a:r>
              <a:rPr lang="en-US" sz="1050" dirty="0"/>
              <a:t> C </a:t>
            </a:r>
            <a:r>
              <a:rPr lang="en-US" sz="1050" dirty="0" err="1"/>
              <a:t>ke</a:t>
            </a:r>
            <a:r>
              <a:rPr lang="en-US" sz="1050" dirty="0"/>
              <a:t> D </a:t>
            </a:r>
            <a:r>
              <a:rPr lang="en-US" sz="1050" dirty="0" err="1"/>
              <a:t>adalah</a:t>
            </a:r>
            <a:r>
              <a:rPr lang="en-US" sz="1050" dirty="0"/>
              <a:t> …</a:t>
            </a:r>
          </a:p>
          <a:p>
            <a:pPr marL="342900" indent="-342900">
              <a:spcAft>
                <a:spcPts val="500"/>
              </a:spcAft>
              <a:buFont typeface="+mj-lt"/>
              <a:buAutoNum type="arabicPeriod" startAt="3"/>
            </a:pPr>
            <a:r>
              <a:rPr lang="en-US" sz="1050" dirty="0" err="1"/>
              <a:t>Relasi</a:t>
            </a:r>
            <a:r>
              <a:rPr lang="en-US" sz="1050" dirty="0"/>
              <a:t> </a:t>
            </a:r>
            <a:r>
              <a:rPr lang="en-US" sz="1050" b="1" i="1" dirty="0" err="1"/>
              <a:t>setengah</a:t>
            </a:r>
            <a:r>
              <a:rPr lang="en-US" sz="1050" b="1" i="1" dirty="0"/>
              <a:t> </a:t>
            </a:r>
            <a:r>
              <a:rPr lang="en-US" sz="1050" b="1" i="1" dirty="0" err="1"/>
              <a:t>dari</a:t>
            </a:r>
            <a:r>
              <a:rPr lang="en-US" sz="1050" b="1" i="1" dirty="0"/>
              <a:t> </a:t>
            </a:r>
            <a:r>
              <a:rPr lang="en-US" sz="1050" dirty="0" err="1"/>
              <a:t>himpunan</a:t>
            </a:r>
            <a:r>
              <a:rPr lang="en-US" sz="1050" dirty="0"/>
              <a:t> R = {1, 2, 3, 4, 5} </a:t>
            </a:r>
            <a:r>
              <a:rPr lang="en-US" sz="1050" dirty="0" err="1"/>
              <a:t>ke</a:t>
            </a:r>
            <a:r>
              <a:rPr lang="en-US" sz="1050" dirty="0"/>
              <a:t> </a:t>
            </a:r>
            <a:r>
              <a:rPr lang="en-US" sz="1050" dirty="0" err="1"/>
              <a:t>himpunan</a:t>
            </a:r>
            <a:r>
              <a:rPr lang="en-US" sz="1050" dirty="0"/>
              <a:t> S = {2, 4, 6, 8} </a:t>
            </a:r>
            <a:r>
              <a:rPr lang="en-US" sz="1050" dirty="0" err="1"/>
              <a:t>dapat</a:t>
            </a:r>
            <a:r>
              <a:rPr lang="en-US" sz="1050" dirty="0"/>
              <a:t> </a:t>
            </a:r>
            <a:r>
              <a:rPr lang="en-US" sz="1050" dirty="0" err="1"/>
              <a:t>dinyatakan</a:t>
            </a:r>
            <a:r>
              <a:rPr lang="en-US" sz="1050" dirty="0"/>
              <a:t> </a:t>
            </a:r>
            <a:r>
              <a:rPr lang="en-US" sz="1050" dirty="0" err="1"/>
              <a:t>dengan</a:t>
            </a:r>
            <a:r>
              <a:rPr lang="en-US" sz="1050" dirty="0"/>
              <a:t> </a:t>
            </a:r>
            <a:r>
              <a:rPr lang="en-US" sz="1050" dirty="0" err="1"/>
              <a:t>himpunan</a:t>
            </a:r>
            <a:r>
              <a:rPr lang="en-US" sz="1050" dirty="0"/>
              <a:t> </a:t>
            </a:r>
            <a:r>
              <a:rPr lang="en-US" sz="1050" dirty="0" err="1"/>
              <a:t>pasangan</a:t>
            </a:r>
            <a:r>
              <a:rPr lang="en-US" sz="1050" dirty="0"/>
              <a:t> </a:t>
            </a:r>
            <a:r>
              <a:rPr lang="en-US" sz="1050" dirty="0" err="1"/>
              <a:t>berurutan</a:t>
            </a:r>
            <a:r>
              <a:rPr lang="en-US" sz="1050" dirty="0"/>
              <a:t> …</a:t>
            </a:r>
          </a:p>
          <a:p>
            <a:pPr marL="342900" indent="-342900">
              <a:spcAft>
                <a:spcPts val="500"/>
              </a:spcAft>
              <a:buFont typeface="+mj-lt"/>
              <a:buAutoNum type="arabicPeriod" startAt="3"/>
            </a:pPr>
            <a:r>
              <a:rPr lang="en-US" sz="1050" dirty="0" err="1"/>
              <a:t>Diketahui</a:t>
            </a:r>
            <a:r>
              <a:rPr lang="en-US" sz="1050" dirty="0"/>
              <a:t> P = {3, 4, 6} dan Q = {3, 4, 9, 12}. </a:t>
            </a:r>
            <a:r>
              <a:rPr lang="en-US" sz="1050" dirty="0" err="1"/>
              <a:t>Maka</a:t>
            </a:r>
            <a:r>
              <a:rPr lang="en-US" sz="1050" dirty="0"/>
              <a:t> </a:t>
            </a:r>
            <a:r>
              <a:rPr lang="en-US" sz="1050" dirty="0" err="1"/>
              <a:t>himpunan</a:t>
            </a:r>
            <a:r>
              <a:rPr lang="en-US" sz="1050" dirty="0"/>
              <a:t> </a:t>
            </a:r>
            <a:r>
              <a:rPr lang="en-US" sz="1050" dirty="0" err="1"/>
              <a:t>pasangan</a:t>
            </a:r>
            <a:r>
              <a:rPr lang="en-US" sz="1050" dirty="0"/>
              <a:t> </a:t>
            </a:r>
            <a:r>
              <a:rPr lang="en-US" sz="1050" dirty="0" err="1"/>
              <a:t>berurutan</a:t>
            </a:r>
            <a:r>
              <a:rPr lang="en-US" sz="1050" dirty="0"/>
              <a:t> </a:t>
            </a:r>
            <a:r>
              <a:rPr lang="en-US" sz="1050" dirty="0" err="1"/>
              <a:t>dari</a:t>
            </a:r>
            <a:r>
              <a:rPr lang="en-US" sz="1050" dirty="0"/>
              <a:t> P </a:t>
            </a:r>
            <a:r>
              <a:rPr lang="en-US" sz="1050" dirty="0" err="1"/>
              <a:t>ke</a:t>
            </a:r>
            <a:r>
              <a:rPr lang="en-US" sz="1050" dirty="0"/>
              <a:t> Q yang </a:t>
            </a:r>
            <a:r>
              <a:rPr lang="en-US" sz="1050" dirty="0" err="1"/>
              <a:t>menyatakan</a:t>
            </a:r>
            <a:r>
              <a:rPr lang="en-US" sz="1050" dirty="0"/>
              <a:t> </a:t>
            </a:r>
            <a:r>
              <a:rPr lang="en-US" sz="1050" b="1" i="1" dirty="0" err="1"/>
              <a:t>kelipatan</a:t>
            </a:r>
            <a:r>
              <a:rPr lang="en-US" sz="1050" b="1" i="1" dirty="0"/>
              <a:t> </a:t>
            </a:r>
            <a:r>
              <a:rPr lang="en-US" sz="1050" b="1" i="1" dirty="0" err="1"/>
              <a:t>dari</a:t>
            </a:r>
            <a:r>
              <a:rPr lang="en-US" sz="1050" b="1" i="1" dirty="0"/>
              <a:t> </a:t>
            </a:r>
            <a:r>
              <a:rPr lang="en-US" sz="1050" dirty="0" err="1"/>
              <a:t>adalah</a:t>
            </a:r>
            <a:r>
              <a:rPr lang="en-US" sz="1050" dirty="0"/>
              <a:t> …</a:t>
            </a:r>
          </a:p>
          <a:p>
            <a:pPr marL="342900" indent="-342900">
              <a:spcAft>
                <a:spcPts val="500"/>
              </a:spcAft>
              <a:buAutoNum type="arabicPeriod" startAt="3"/>
            </a:pPr>
            <a:endParaRPr lang="en-US" sz="1050" dirty="0"/>
          </a:p>
          <a:p>
            <a:pPr marL="342900" indent="-342900">
              <a:spcAft>
                <a:spcPts val="500"/>
              </a:spcAft>
              <a:buAutoNum type="arabicPeriod" startAt="3"/>
            </a:pPr>
            <a:endParaRPr lang="id-ID" sz="1050" dirty="0"/>
          </a:p>
        </p:txBody>
      </p:sp>
      <p:pic>
        <p:nvPicPr>
          <p:cNvPr id="11" name="Picture 4">
            <a:extLst>
              <a:ext uri="{FF2B5EF4-FFF2-40B4-BE49-F238E27FC236}">
                <a16:creationId xmlns:a16="http://schemas.microsoft.com/office/drawing/2014/main" id="{38683AEA-5BE1-4CBB-BC88-366CDF7ACE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AC0BE8BE-53B9-D872-A3BA-93F9EF4F6E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2767" y="1852583"/>
            <a:ext cx="1403937" cy="90011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" name="Google Shape;1331;p38">
            <a:extLst>
              <a:ext uri="{FF2B5EF4-FFF2-40B4-BE49-F238E27FC236}">
                <a16:creationId xmlns:a16="http://schemas.microsoft.com/office/drawing/2014/main" id="{9476F339-1577-FB81-B4B3-824A59B49EB5}"/>
              </a:ext>
            </a:extLst>
          </p:cNvPr>
          <p:cNvGrpSpPr/>
          <p:nvPr/>
        </p:nvGrpSpPr>
        <p:grpSpPr>
          <a:xfrm>
            <a:off x="7777503" y="4249295"/>
            <a:ext cx="572679" cy="572695"/>
            <a:chOff x="8747275" y="4775525"/>
            <a:chExt cx="888150" cy="888175"/>
          </a:xfrm>
        </p:grpSpPr>
        <p:sp>
          <p:nvSpPr>
            <p:cNvPr id="4" name="Google Shape;1332;p38">
              <a:extLst>
                <a:ext uri="{FF2B5EF4-FFF2-40B4-BE49-F238E27FC236}">
                  <a16:creationId xmlns:a16="http://schemas.microsoft.com/office/drawing/2014/main" id="{636208A4-B6B2-A4E5-313B-0A6E536E5607}"/>
                </a:ext>
              </a:extLst>
            </p:cNvPr>
            <p:cNvSpPr/>
            <p:nvPr/>
          </p:nvSpPr>
          <p:spPr>
            <a:xfrm>
              <a:off x="8747275" y="4775525"/>
              <a:ext cx="888150" cy="888175"/>
            </a:xfrm>
            <a:custGeom>
              <a:avLst/>
              <a:gdLst/>
              <a:ahLst/>
              <a:cxnLst/>
              <a:rect l="l" t="t" r="r" b="b"/>
              <a:pathLst>
                <a:path w="35526" h="35527" extrusionOk="0">
                  <a:moveTo>
                    <a:pt x="17780" y="1"/>
                  </a:moveTo>
                  <a:cubicBezTo>
                    <a:pt x="17013" y="1"/>
                    <a:pt x="16312" y="334"/>
                    <a:pt x="15812" y="935"/>
                  </a:cubicBezTo>
                  <a:lnTo>
                    <a:pt x="13877" y="3303"/>
                  </a:lnTo>
                  <a:lnTo>
                    <a:pt x="11008" y="2236"/>
                  </a:lnTo>
                  <a:cubicBezTo>
                    <a:pt x="10708" y="2102"/>
                    <a:pt x="10441" y="2069"/>
                    <a:pt x="10141" y="2069"/>
                  </a:cubicBezTo>
                  <a:cubicBezTo>
                    <a:pt x="9707" y="2069"/>
                    <a:pt x="9274" y="2169"/>
                    <a:pt x="8873" y="2402"/>
                  </a:cubicBezTo>
                  <a:cubicBezTo>
                    <a:pt x="8206" y="2769"/>
                    <a:pt x="7806" y="3436"/>
                    <a:pt x="7673" y="4137"/>
                  </a:cubicBezTo>
                  <a:lnTo>
                    <a:pt x="7172" y="7172"/>
                  </a:lnTo>
                  <a:lnTo>
                    <a:pt x="4137" y="7673"/>
                  </a:lnTo>
                  <a:cubicBezTo>
                    <a:pt x="3403" y="7806"/>
                    <a:pt x="2769" y="8273"/>
                    <a:pt x="2369" y="8907"/>
                  </a:cubicBezTo>
                  <a:cubicBezTo>
                    <a:pt x="2002" y="9507"/>
                    <a:pt x="1935" y="10308"/>
                    <a:pt x="2202" y="11008"/>
                  </a:cubicBezTo>
                  <a:lnTo>
                    <a:pt x="3303" y="13911"/>
                  </a:lnTo>
                  <a:lnTo>
                    <a:pt x="934" y="15812"/>
                  </a:lnTo>
                  <a:cubicBezTo>
                    <a:pt x="334" y="16279"/>
                    <a:pt x="0" y="16979"/>
                    <a:pt x="0" y="17780"/>
                  </a:cubicBezTo>
                  <a:cubicBezTo>
                    <a:pt x="0" y="18547"/>
                    <a:pt x="334" y="19248"/>
                    <a:pt x="934" y="19748"/>
                  </a:cubicBezTo>
                  <a:lnTo>
                    <a:pt x="3303" y="21649"/>
                  </a:lnTo>
                  <a:lnTo>
                    <a:pt x="2202" y="24518"/>
                  </a:lnTo>
                  <a:cubicBezTo>
                    <a:pt x="1968" y="25219"/>
                    <a:pt x="2002" y="26019"/>
                    <a:pt x="2369" y="26653"/>
                  </a:cubicBezTo>
                  <a:cubicBezTo>
                    <a:pt x="2769" y="27287"/>
                    <a:pt x="3436" y="27754"/>
                    <a:pt x="4137" y="27854"/>
                  </a:cubicBezTo>
                  <a:lnTo>
                    <a:pt x="7172" y="28354"/>
                  </a:lnTo>
                  <a:lnTo>
                    <a:pt x="7673" y="31423"/>
                  </a:lnTo>
                  <a:cubicBezTo>
                    <a:pt x="7806" y="32157"/>
                    <a:pt x="8273" y="32791"/>
                    <a:pt x="8873" y="33158"/>
                  </a:cubicBezTo>
                  <a:cubicBezTo>
                    <a:pt x="9274" y="33358"/>
                    <a:pt x="9707" y="33491"/>
                    <a:pt x="10141" y="33491"/>
                  </a:cubicBezTo>
                  <a:cubicBezTo>
                    <a:pt x="10441" y="33491"/>
                    <a:pt x="10708" y="33458"/>
                    <a:pt x="11008" y="33324"/>
                  </a:cubicBezTo>
                  <a:lnTo>
                    <a:pt x="13877" y="32224"/>
                  </a:lnTo>
                  <a:lnTo>
                    <a:pt x="15812" y="34625"/>
                  </a:lnTo>
                  <a:cubicBezTo>
                    <a:pt x="16279" y="35192"/>
                    <a:pt x="16979" y="35526"/>
                    <a:pt x="17780" y="35526"/>
                  </a:cubicBezTo>
                  <a:cubicBezTo>
                    <a:pt x="18514" y="35526"/>
                    <a:pt x="19247" y="35192"/>
                    <a:pt x="19748" y="34625"/>
                  </a:cubicBezTo>
                  <a:lnTo>
                    <a:pt x="21649" y="32224"/>
                  </a:lnTo>
                  <a:lnTo>
                    <a:pt x="24518" y="33324"/>
                  </a:lnTo>
                  <a:cubicBezTo>
                    <a:pt x="24818" y="33458"/>
                    <a:pt x="25118" y="33491"/>
                    <a:pt x="25419" y="33491"/>
                  </a:cubicBezTo>
                  <a:cubicBezTo>
                    <a:pt x="25819" y="33491"/>
                    <a:pt x="26286" y="33358"/>
                    <a:pt x="26653" y="33158"/>
                  </a:cubicBezTo>
                  <a:cubicBezTo>
                    <a:pt x="27320" y="32791"/>
                    <a:pt x="27754" y="32124"/>
                    <a:pt x="27854" y="31423"/>
                  </a:cubicBezTo>
                  <a:lnTo>
                    <a:pt x="28354" y="28354"/>
                  </a:lnTo>
                  <a:lnTo>
                    <a:pt x="31423" y="27854"/>
                  </a:lnTo>
                  <a:cubicBezTo>
                    <a:pt x="32157" y="27720"/>
                    <a:pt x="32791" y="27287"/>
                    <a:pt x="33157" y="26653"/>
                  </a:cubicBezTo>
                  <a:cubicBezTo>
                    <a:pt x="33524" y="26019"/>
                    <a:pt x="33624" y="25252"/>
                    <a:pt x="33324" y="24518"/>
                  </a:cubicBezTo>
                  <a:lnTo>
                    <a:pt x="32257" y="21649"/>
                  </a:lnTo>
                  <a:lnTo>
                    <a:pt x="34625" y="19748"/>
                  </a:lnTo>
                  <a:cubicBezTo>
                    <a:pt x="35192" y="19281"/>
                    <a:pt x="35526" y="18547"/>
                    <a:pt x="35526" y="17780"/>
                  </a:cubicBezTo>
                  <a:cubicBezTo>
                    <a:pt x="35526" y="16979"/>
                    <a:pt x="35192" y="16312"/>
                    <a:pt x="34625" y="15812"/>
                  </a:cubicBezTo>
                  <a:lnTo>
                    <a:pt x="32257" y="13911"/>
                  </a:lnTo>
                  <a:lnTo>
                    <a:pt x="33324" y="11008"/>
                  </a:lnTo>
                  <a:cubicBezTo>
                    <a:pt x="33591" y="10308"/>
                    <a:pt x="33524" y="9507"/>
                    <a:pt x="33157" y="8907"/>
                  </a:cubicBezTo>
                  <a:cubicBezTo>
                    <a:pt x="32791" y="8273"/>
                    <a:pt x="32123" y="7806"/>
                    <a:pt x="31423" y="7673"/>
                  </a:cubicBezTo>
                  <a:lnTo>
                    <a:pt x="28354" y="7172"/>
                  </a:lnTo>
                  <a:lnTo>
                    <a:pt x="27854" y="4137"/>
                  </a:lnTo>
                  <a:cubicBezTo>
                    <a:pt x="27754" y="3403"/>
                    <a:pt x="27287" y="2769"/>
                    <a:pt x="26653" y="2402"/>
                  </a:cubicBezTo>
                  <a:cubicBezTo>
                    <a:pt x="26286" y="2169"/>
                    <a:pt x="25819" y="2069"/>
                    <a:pt x="25419" y="2069"/>
                  </a:cubicBezTo>
                  <a:cubicBezTo>
                    <a:pt x="25118" y="2069"/>
                    <a:pt x="24818" y="2102"/>
                    <a:pt x="24518" y="2236"/>
                  </a:cubicBezTo>
                  <a:lnTo>
                    <a:pt x="21649" y="3303"/>
                  </a:lnTo>
                  <a:lnTo>
                    <a:pt x="19748" y="935"/>
                  </a:lnTo>
                  <a:cubicBezTo>
                    <a:pt x="19281" y="334"/>
                    <a:pt x="18580" y="1"/>
                    <a:pt x="17780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" name="Google Shape;1333;p38">
              <a:extLst>
                <a:ext uri="{FF2B5EF4-FFF2-40B4-BE49-F238E27FC236}">
                  <a16:creationId xmlns:a16="http://schemas.microsoft.com/office/drawing/2014/main" id="{13C5EA19-713C-BB71-5713-E6AAB0D63CA1}"/>
                </a:ext>
              </a:extLst>
            </p:cNvPr>
            <p:cNvSpPr/>
            <p:nvPr/>
          </p:nvSpPr>
          <p:spPr>
            <a:xfrm>
              <a:off x="8809825" y="4838075"/>
              <a:ext cx="763050" cy="763075"/>
            </a:xfrm>
            <a:custGeom>
              <a:avLst/>
              <a:gdLst/>
              <a:ahLst/>
              <a:cxnLst/>
              <a:rect l="l" t="t" r="r" b="b"/>
              <a:pathLst>
                <a:path w="30522" h="30523" extrusionOk="0">
                  <a:moveTo>
                    <a:pt x="15278" y="0"/>
                  </a:moveTo>
                  <a:lnTo>
                    <a:pt x="12176" y="3770"/>
                  </a:lnTo>
                  <a:lnTo>
                    <a:pt x="7639" y="2069"/>
                  </a:lnTo>
                  <a:lnTo>
                    <a:pt x="6905" y="6839"/>
                  </a:lnTo>
                  <a:lnTo>
                    <a:pt x="2068" y="7639"/>
                  </a:lnTo>
                  <a:lnTo>
                    <a:pt x="3803" y="12176"/>
                  </a:lnTo>
                  <a:lnTo>
                    <a:pt x="0" y="15278"/>
                  </a:lnTo>
                  <a:lnTo>
                    <a:pt x="3803" y="18347"/>
                  </a:lnTo>
                  <a:lnTo>
                    <a:pt x="2068" y="22917"/>
                  </a:lnTo>
                  <a:lnTo>
                    <a:pt x="6905" y="23684"/>
                  </a:lnTo>
                  <a:lnTo>
                    <a:pt x="7639" y="28487"/>
                  </a:lnTo>
                  <a:lnTo>
                    <a:pt x="12176" y="26753"/>
                  </a:lnTo>
                  <a:lnTo>
                    <a:pt x="15278" y="30522"/>
                  </a:lnTo>
                  <a:lnTo>
                    <a:pt x="18347" y="26753"/>
                  </a:lnTo>
                  <a:lnTo>
                    <a:pt x="22917" y="28487"/>
                  </a:lnTo>
                  <a:lnTo>
                    <a:pt x="23684" y="23684"/>
                  </a:lnTo>
                  <a:lnTo>
                    <a:pt x="28487" y="22917"/>
                  </a:lnTo>
                  <a:lnTo>
                    <a:pt x="26786" y="18347"/>
                  </a:lnTo>
                  <a:lnTo>
                    <a:pt x="30522" y="15278"/>
                  </a:lnTo>
                  <a:lnTo>
                    <a:pt x="26786" y="12176"/>
                  </a:lnTo>
                  <a:lnTo>
                    <a:pt x="28487" y="7639"/>
                  </a:lnTo>
                  <a:lnTo>
                    <a:pt x="23684" y="6839"/>
                  </a:lnTo>
                  <a:lnTo>
                    <a:pt x="22917" y="2069"/>
                  </a:lnTo>
                  <a:lnTo>
                    <a:pt x="18347" y="3770"/>
                  </a:lnTo>
                  <a:lnTo>
                    <a:pt x="1527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" name="Google Shape;1334;p38">
              <a:extLst>
                <a:ext uri="{FF2B5EF4-FFF2-40B4-BE49-F238E27FC236}">
                  <a16:creationId xmlns:a16="http://schemas.microsoft.com/office/drawing/2014/main" id="{37983993-153C-CCC7-D241-C6C9297EC758}"/>
                </a:ext>
              </a:extLst>
            </p:cNvPr>
            <p:cNvSpPr/>
            <p:nvPr/>
          </p:nvSpPr>
          <p:spPr>
            <a:xfrm>
              <a:off x="8809825" y="4838075"/>
              <a:ext cx="763050" cy="763075"/>
            </a:xfrm>
            <a:custGeom>
              <a:avLst/>
              <a:gdLst/>
              <a:ahLst/>
              <a:cxnLst/>
              <a:rect l="l" t="t" r="r" b="b"/>
              <a:pathLst>
                <a:path w="30522" h="30523" fill="none" extrusionOk="0">
                  <a:moveTo>
                    <a:pt x="15278" y="0"/>
                  </a:moveTo>
                  <a:lnTo>
                    <a:pt x="18347" y="3770"/>
                  </a:lnTo>
                  <a:lnTo>
                    <a:pt x="22917" y="2069"/>
                  </a:lnTo>
                  <a:lnTo>
                    <a:pt x="23684" y="6839"/>
                  </a:lnTo>
                  <a:lnTo>
                    <a:pt x="28487" y="7639"/>
                  </a:lnTo>
                  <a:lnTo>
                    <a:pt x="26786" y="12176"/>
                  </a:lnTo>
                  <a:lnTo>
                    <a:pt x="30522" y="15278"/>
                  </a:lnTo>
                  <a:lnTo>
                    <a:pt x="26786" y="18347"/>
                  </a:lnTo>
                  <a:lnTo>
                    <a:pt x="28487" y="22917"/>
                  </a:lnTo>
                  <a:lnTo>
                    <a:pt x="23684" y="23684"/>
                  </a:lnTo>
                  <a:lnTo>
                    <a:pt x="22917" y="28487"/>
                  </a:lnTo>
                  <a:lnTo>
                    <a:pt x="18347" y="26753"/>
                  </a:lnTo>
                  <a:lnTo>
                    <a:pt x="15278" y="30522"/>
                  </a:lnTo>
                  <a:lnTo>
                    <a:pt x="12176" y="26753"/>
                  </a:lnTo>
                  <a:lnTo>
                    <a:pt x="7639" y="28487"/>
                  </a:lnTo>
                  <a:lnTo>
                    <a:pt x="6905" y="23684"/>
                  </a:lnTo>
                  <a:lnTo>
                    <a:pt x="2068" y="22917"/>
                  </a:lnTo>
                  <a:lnTo>
                    <a:pt x="3803" y="18347"/>
                  </a:lnTo>
                  <a:lnTo>
                    <a:pt x="0" y="15278"/>
                  </a:lnTo>
                  <a:lnTo>
                    <a:pt x="3803" y="12176"/>
                  </a:lnTo>
                  <a:lnTo>
                    <a:pt x="2068" y="7639"/>
                  </a:lnTo>
                  <a:lnTo>
                    <a:pt x="6905" y="6839"/>
                  </a:lnTo>
                  <a:lnTo>
                    <a:pt x="7639" y="2069"/>
                  </a:lnTo>
                  <a:lnTo>
                    <a:pt x="12176" y="3770"/>
                  </a:lnTo>
                  <a:close/>
                </a:path>
              </a:pathLst>
            </a:custGeom>
            <a:noFill/>
            <a:ln w="19050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" name="Google Shape;1335;p38">
              <a:extLst>
                <a:ext uri="{FF2B5EF4-FFF2-40B4-BE49-F238E27FC236}">
                  <a16:creationId xmlns:a16="http://schemas.microsoft.com/office/drawing/2014/main" id="{6649DC68-3237-B6E6-564C-761B3512FA49}"/>
                </a:ext>
              </a:extLst>
            </p:cNvPr>
            <p:cNvSpPr/>
            <p:nvPr/>
          </p:nvSpPr>
          <p:spPr>
            <a:xfrm>
              <a:off x="9055000" y="5086575"/>
              <a:ext cx="83400" cy="153475"/>
            </a:xfrm>
            <a:custGeom>
              <a:avLst/>
              <a:gdLst/>
              <a:ahLst/>
              <a:cxnLst/>
              <a:rect l="l" t="t" r="r" b="b"/>
              <a:pathLst>
                <a:path w="3336" h="6139" extrusionOk="0">
                  <a:moveTo>
                    <a:pt x="1668" y="1"/>
                  </a:moveTo>
                  <a:cubicBezTo>
                    <a:pt x="1201" y="1"/>
                    <a:pt x="834" y="334"/>
                    <a:pt x="501" y="835"/>
                  </a:cubicBezTo>
                  <a:lnTo>
                    <a:pt x="1368" y="2202"/>
                  </a:lnTo>
                  <a:lnTo>
                    <a:pt x="134" y="1835"/>
                  </a:lnTo>
                  <a:cubicBezTo>
                    <a:pt x="34" y="2202"/>
                    <a:pt x="0" y="2636"/>
                    <a:pt x="0" y="3036"/>
                  </a:cubicBezTo>
                  <a:cubicBezTo>
                    <a:pt x="0" y="4738"/>
                    <a:pt x="767" y="6139"/>
                    <a:pt x="1668" y="6139"/>
                  </a:cubicBezTo>
                  <a:cubicBezTo>
                    <a:pt x="2602" y="6139"/>
                    <a:pt x="3336" y="4738"/>
                    <a:pt x="3336" y="3036"/>
                  </a:cubicBezTo>
                  <a:cubicBezTo>
                    <a:pt x="3336" y="1335"/>
                    <a:pt x="2602" y="1"/>
                    <a:pt x="1668" y="1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8" name="Google Shape;1336;p38">
              <a:extLst>
                <a:ext uri="{FF2B5EF4-FFF2-40B4-BE49-F238E27FC236}">
                  <a16:creationId xmlns:a16="http://schemas.microsoft.com/office/drawing/2014/main" id="{8314758A-705E-D87E-8650-920470F87ED4}"/>
                </a:ext>
              </a:extLst>
            </p:cNvPr>
            <p:cNvSpPr/>
            <p:nvPr/>
          </p:nvSpPr>
          <p:spPr>
            <a:xfrm>
              <a:off x="9245125" y="5086575"/>
              <a:ext cx="83425" cy="153475"/>
            </a:xfrm>
            <a:custGeom>
              <a:avLst/>
              <a:gdLst/>
              <a:ahLst/>
              <a:cxnLst/>
              <a:rect l="l" t="t" r="r" b="b"/>
              <a:pathLst>
                <a:path w="3337" h="6139" extrusionOk="0">
                  <a:moveTo>
                    <a:pt x="1668" y="1"/>
                  </a:moveTo>
                  <a:cubicBezTo>
                    <a:pt x="1201" y="1"/>
                    <a:pt x="768" y="334"/>
                    <a:pt x="501" y="835"/>
                  </a:cubicBezTo>
                  <a:lnTo>
                    <a:pt x="1368" y="2202"/>
                  </a:lnTo>
                  <a:lnTo>
                    <a:pt x="101" y="1835"/>
                  </a:lnTo>
                  <a:cubicBezTo>
                    <a:pt x="34" y="2202"/>
                    <a:pt x="1" y="2636"/>
                    <a:pt x="1" y="3036"/>
                  </a:cubicBezTo>
                  <a:cubicBezTo>
                    <a:pt x="1" y="4738"/>
                    <a:pt x="734" y="6139"/>
                    <a:pt x="1668" y="6139"/>
                  </a:cubicBezTo>
                  <a:cubicBezTo>
                    <a:pt x="2569" y="6139"/>
                    <a:pt x="3336" y="4738"/>
                    <a:pt x="3336" y="3036"/>
                  </a:cubicBezTo>
                  <a:cubicBezTo>
                    <a:pt x="3336" y="1335"/>
                    <a:pt x="2602" y="1"/>
                    <a:pt x="1668" y="1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9" name="Google Shape;1337;p38">
              <a:extLst>
                <a:ext uri="{FF2B5EF4-FFF2-40B4-BE49-F238E27FC236}">
                  <a16:creationId xmlns:a16="http://schemas.microsoft.com/office/drawing/2014/main" id="{3968C6BC-0B9C-41A2-071C-03D6C579EFB8}"/>
                </a:ext>
              </a:extLst>
            </p:cNvPr>
            <p:cNvSpPr/>
            <p:nvPr/>
          </p:nvSpPr>
          <p:spPr>
            <a:xfrm>
              <a:off x="9120050" y="5271725"/>
              <a:ext cx="143450" cy="129275"/>
            </a:xfrm>
            <a:custGeom>
              <a:avLst/>
              <a:gdLst/>
              <a:ahLst/>
              <a:cxnLst/>
              <a:rect l="l" t="t" r="r" b="b"/>
              <a:pathLst>
                <a:path w="5738" h="5171" extrusionOk="0">
                  <a:moveTo>
                    <a:pt x="267" y="0"/>
                  </a:moveTo>
                  <a:cubicBezTo>
                    <a:pt x="267" y="0"/>
                    <a:pt x="0" y="5171"/>
                    <a:pt x="2869" y="5171"/>
                  </a:cubicBezTo>
                  <a:cubicBezTo>
                    <a:pt x="5737" y="5171"/>
                    <a:pt x="5437" y="0"/>
                    <a:pt x="5437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</p:spTree>
    <p:extLst>
      <p:ext uri="{BB962C8B-B14F-4D97-AF65-F5344CB8AC3E}">
        <p14:creationId xmlns:p14="http://schemas.microsoft.com/office/powerpoint/2010/main" val="398533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9" grpId="0" animBg="1"/>
      <p:bldP spid="1330" grpId="0" build="p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" name="Google Shape;1329;p38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807054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pc="300" dirty="0"/>
              <a:t>Latihan </a:t>
            </a:r>
            <a:r>
              <a:rPr lang="en" spc="300" dirty="0" err="1"/>
              <a:t>Soal</a:t>
            </a:r>
            <a:r>
              <a:rPr lang="en" spc="300" dirty="0"/>
              <a:t> </a:t>
            </a:r>
            <a:r>
              <a:rPr lang="en" spc="300" dirty="0" err="1"/>
              <a:t>Relasi</a:t>
            </a:r>
            <a:r>
              <a:rPr lang="en" spc="300" dirty="0"/>
              <a:t> (2)</a:t>
            </a:r>
            <a:endParaRPr spc="300" dirty="0"/>
          </a:p>
        </p:txBody>
      </p:sp>
      <p:sp>
        <p:nvSpPr>
          <p:cNvPr id="1330" name="Google Shape;1330;p38"/>
          <p:cNvSpPr txBox="1">
            <a:spLocks noGrp="1"/>
          </p:cNvSpPr>
          <p:nvPr>
            <p:ph type="body" idx="1"/>
          </p:nvPr>
        </p:nvSpPr>
        <p:spPr>
          <a:xfrm>
            <a:off x="720000" y="1026291"/>
            <a:ext cx="7807055" cy="3424200"/>
          </a:xfrm>
          <a:prstGeom prst="rect">
            <a:avLst/>
          </a:prstGeom>
        </p:spPr>
        <p:txBody>
          <a:bodyPr spcFirstLastPara="1" wrap="square" lIns="182875" tIns="182875" rIns="91425" bIns="91425" anchor="t" anchorCtr="0">
            <a:noAutofit/>
          </a:bodyPr>
          <a:lstStyle/>
          <a:p>
            <a:pPr marL="0" indent="0">
              <a:spcAft>
                <a:spcPts val="500"/>
              </a:spcAft>
              <a:buNone/>
            </a:pPr>
            <a:endParaRPr lang="id-ID" dirty="0"/>
          </a:p>
        </p:txBody>
      </p:sp>
      <p:grpSp>
        <p:nvGrpSpPr>
          <p:cNvPr id="1331" name="Google Shape;1331;p38"/>
          <p:cNvGrpSpPr/>
          <p:nvPr/>
        </p:nvGrpSpPr>
        <p:grpSpPr>
          <a:xfrm>
            <a:off x="7777503" y="4249295"/>
            <a:ext cx="572679" cy="572695"/>
            <a:chOff x="8747275" y="4775525"/>
            <a:chExt cx="888150" cy="888175"/>
          </a:xfrm>
        </p:grpSpPr>
        <p:sp>
          <p:nvSpPr>
            <p:cNvPr id="1332" name="Google Shape;1332;p38"/>
            <p:cNvSpPr/>
            <p:nvPr/>
          </p:nvSpPr>
          <p:spPr>
            <a:xfrm>
              <a:off x="8747275" y="4775525"/>
              <a:ext cx="888150" cy="888175"/>
            </a:xfrm>
            <a:custGeom>
              <a:avLst/>
              <a:gdLst/>
              <a:ahLst/>
              <a:cxnLst/>
              <a:rect l="l" t="t" r="r" b="b"/>
              <a:pathLst>
                <a:path w="35526" h="35527" extrusionOk="0">
                  <a:moveTo>
                    <a:pt x="17780" y="1"/>
                  </a:moveTo>
                  <a:cubicBezTo>
                    <a:pt x="17013" y="1"/>
                    <a:pt x="16312" y="334"/>
                    <a:pt x="15812" y="935"/>
                  </a:cubicBezTo>
                  <a:lnTo>
                    <a:pt x="13877" y="3303"/>
                  </a:lnTo>
                  <a:lnTo>
                    <a:pt x="11008" y="2236"/>
                  </a:lnTo>
                  <a:cubicBezTo>
                    <a:pt x="10708" y="2102"/>
                    <a:pt x="10441" y="2069"/>
                    <a:pt x="10141" y="2069"/>
                  </a:cubicBezTo>
                  <a:cubicBezTo>
                    <a:pt x="9707" y="2069"/>
                    <a:pt x="9274" y="2169"/>
                    <a:pt x="8873" y="2402"/>
                  </a:cubicBezTo>
                  <a:cubicBezTo>
                    <a:pt x="8206" y="2769"/>
                    <a:pt x="7806" y="3436"/>
                    <a:pt x="7673" y="4137"/>
                  </a:cubicBezTo>
                  <a:lnTo>
                    <a:pt x="7172" y="7172"/>
                  </a:lnTo>
                  <a:lnTo>
                    <a:pt x="4137" y="7673"/>
                  </a:lnTo>
                  <a:cubicBezTo>
                    <a:pt x="3403" y="7806"/>
                    <a:pt x="2769" y="8273"/>
                    <a:pt x="2369" y="8907"/>
                  </a:cubicBezTo>
                  <a:cubicBezTo>
                    <a:pt x="2002" y="9507"/>
                    <a:pt x="1935" y="10308"/>
                    <a:pt x="2202" y="11008"/>
                  </a:cubicBezTo>
                  <a:lnTo>
                    <a:pt x="3303" y="13911"/>
                  </a:lnTo>
                  <a:lnTo>
                    <a:pt x="934" y="15812"/>
                  </a:lnTo>
                  <a:cubicBezTo>
                    <a:pt x="334" y="16279"/>
                    <a:pt x="0" y="16979"/>
                    <a:pt x="0" y="17780"/>
                  </a:cubicBezTo>
                  <a:cubicBezTo>
                    <a:pt x="0" y="18547"/>
                    <a:pt x="334" y="19248"/>
                    <a:pt x="934" y="19748"/>
                  </a:cubicBezTo>
                  <a:lnTo>
                    <a:pt x="3303" y="21649"/>
                  </a:lnTo>
                  <a:lnTo>
                    <a:pt x="2202" y="24518"/>
                  </a:lnTo>
                  <a:cubicBezTo>
                    <a:pt x="1968" y="25219"/>
                    <a:pt x="2002" y="26019"/>
                    <a:pt x="2369" y="26653"/>
                  </a:cubicBezTo>
                  <a:cubicBezTo>
                    <a:pt x="2769" y="27287"/>
                    <a:pt x="3436" y="27754"/>
                    <a:pt x="4137" y="27854"/>
                  </a:cubicBezTo>
                  <a:lnTo>
                    <a:pt x="7172" y="28354"/>
                  </a:lnTo>
                  <a:lnTo>
                    <a:pt x="7673" y="31423"/>
                  </a:lnTo>
                  <a:cubicBezTo>
                    <a:pt x="7806" y="32157"/>
                    <a:pt x="8273" y="32791"/>
                    <a:pt x="8873" y="33158"/>
                  </a:cubicBezTo>
                  <a:cubicBezTo>
                    <a:pt x="9274" y="33358"/>
                    <a:pt x="9707" y="33491"/>
                    <a:pt x="10141" y="33491"/>
                  </a:cubicBezTo>
                  <a:cubicBezTo>
                    <a:pt x="10441" y="33491"/>
                    <a:pt x="10708" y="33458"/>
                    <a:pt x="11008" y="33324"/>
                  </a:cubicBezTo>
                  <a:lnTo>
                    <a:pt x="13877" y="32224"/>
                  </a:lnTo>
                  <a:lnTo>
                    <a:pt x="15812" y="34625"/>
                  </a:lnTo>
                  <a:cubicBezTo>
                    <a:pt x="16279" y="35192"/>
                    <a:pt x="16979" y="35526"/>
                    <a:pt x="17780" y="35526"/>
                  </a:cubicBezTo>
                  <a:cubicBezTo>
                    <a:pt x="18514" y="35526"/>
                    <a:pt x="19247" y="35192"/>
                    <a:pt x="19748" y="34625"/>
                  </a:cubicBezTo>
                  <a:lnTo>
                    <a:pt x="21649" y="32224"/>
                  </a:lnTo>
                  <a:lnTo>
                    <a:pt x="24518" y="33324"/>
                  </a:lnTo>
                  <a:cubicBezTo>
                    <a:pt x="24818" y="33458"/>
                    <a:pt x="25118" y="33491"/>
                    <a:pt x="25419" y="33491"/>
                  </a:cubicBezTo>
                  <a:cubicBezTo>
                    <a:pt x="25819" y="33491"/>
                    <a:pt x="26286" y="33358"/>
                    <a:pt x="26653" y="33158"/>
                  </a:cubicBezTo>
                  <a:cubicBezTo>
                    <a:pt x="27320" y="32791"/>
                    <a:pt x="27754" y="32124"/>
                    <a:pt x="27854" y="31423"/>
                  </a:cubicBezTo>
                  <a:lnTo>
                    <a:pt x="28354" y="28354"/>
                  </a:lnTo>
                  <a:lnTo>
                    <a:pt x="31423" y="27854"/>
                  </a:lnTo>
                  <a:cubicBezTo>
                    <a:pt x="32157" y="27720"/>
                    <a:pt x="32791" y="27287"/>
                    <a:pt x="33157" y="26653"/>
                  </a:cubicBezTo>
                  <a:cubicBezTo>
                    <a:pt x="33524" y="26019"/>
                    <a:pt x="33624" y="25252"/>
                    <a:pt x="33324" y="24518"/>
                  </a:cubicBezTo>
                  <a:lnTo>
                    <a:pt x="32257" y="21649"/>
                  </a:lnTo>
                  <a:lnTo>
                    <a:pt x="34625" y="19748"/>
                  </a:lnTo>
                  <a:cubicBezTo>
                    <a:pt x="35192" y="19281"/>
                    <a:pt x="35526" y="18547"/>
                    <a:pt x="35526" y="17780"/>
                  </a:cubicBezTo>
                  <a:cubicBezTo>
                    <a:pt x="35526" y="16979"/>
                    <a:pt x="35192" y="16312"/>
                    <a:pt x="34625" y="15812"/>
                  </a:cubicBezTo>
                  <a:lnTo>
                    <a:pt x="32257" y="13911"/>
                  </a:lnTo>
                  <a:lnTo>
                    <a:pt x="33324" y="11008"/>
                  </a:lnTo>
                  <a:cubicBezTo>
                    <a:pt x="33591" y="10308"/>
                    <a:pt x="33524" y="9507"/>
                    <a:pt x="33157" y="8907"/>
                  </a:cubicBezTo>
                  <a:cubicBezTo>
                    <a:pt x="32791" y="8273"/>
                    <a:pt x="32123" y="7806"/>
                    <a:pt x="31423" y="7673"/>
                  </a:cubicBezTo>
                  <a:lnTo>
                    <a:pt x="28354" y="7172"/>
                  </a:lnTo>
                  <a:lnTo>
                    <a:pt x="27854" y="4137"/>
                  </a:lnTo>
                  <a:cubicBezTo>
                    <a:pt x="27754" y="3403"/>
                    <a:pt x="27287" y="2769"/>
                    <a:pt x="26653" y="2402"/>
                  </a:cubicBezTo>
                  <a:cubicBezTo>
                    <a:pt x="26286" y="2169"/>
                    <a:pt x="25819" y="2069"/>
                    <a:pt x="25419" y="2069"/>
                  </a:cubicBezTo>
                  <a:cubicBezTo>
                    <a:pt x="25118" y="2069"/>
                    <a:pt x="24818" y="2102"/>
                    <a:pt x="24518" y="2236"/>
                  </a:cubicBezTo>
                  <a:lnTo>
                    <a:pt x="21649" y="3303"/>
                  </a:lnTo>
                  <a:lnTo>
                    <a:pt x="19748" y="935"/>
                  </a:lnTo>
                  <a:cubicBezTo>
                    <a:pt x="19281" y="334"/>
                    <a:pt x="18580" y="1"/>
                    <a:pt x="17780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3" name="Google Shape;1333;p38"/>
            <p:cNvSpPr/>
            <p:nvPr/>
          </p:nvSpPr>
          <p:spPr>
            <a:xfrm>
              <a:off x="8809825" y="4838075"/>
              <a:ext cx="763050" cy="763075"/>
            </a:xfrm>
            <a:custGeom>
              <a:avLst/>
              <a:gdLst/>
              <a:ahLst/>
              <a:cxnLst/>
              <a:rect l="l" t="t" r="r" b="b"/>
              <a:pathLst>
                <a:path w="30522" h="30523" extrusionOk="0">
                  <a:moveTo>
                    <a:pt x="15278" y="0"/>
                  </a:moveTo>
                  <a:lnTo>
                    <a:pt x="12176" y="3770"/>
                  </a:lnTo>
                  <a:lnTo>
                    <a:pt x="7639" y="2069"/>
                  </a:lnTo>
                  <a:lnTo>
                    <a:pt x="6905" y="6839"/>
                  </a:lnTo>
                  <a:lnTo>
                    <a:pt x="2068" y="7639"/>
                  </a:lnTo>
                  <a:lnTo>
                    <a:pt x="3803" y="12176"/>
                  </a:lnTo>
                  <a:lnTo>
                    <a:pt x="0" y="15278"/>
                  </a:lnTo>
                  <a:lnTo>
                    <a:pt x="3803" y="18347"/>
                  </a:lnTo>
                  <a:lnTo>
                    <a:pt x="2068" y="22917"/>
                  </a:lnTo>
                  <a:lnTo>
                    <a:pt x="6905" y="23684"/>
                  </a:lnTo>
                  <a:lnTo>
                    <a:pt x="7639" y="28487"/>
                  </a:lnTo>
                  <a:lnTo>
                    <a:pt x="12176" y="26753"/>
                  </a:lnTo>
                  <a:lnTo>
                    <a:pt x="15278" y="30522"/>
                  </a:lnTo>
                  <a:lnTo>
                    <a:pt x="18347" y="26753"/>
                  </a:lnTo>
                  <a:lnTo>
                    <a:pt x="22917" y="28487"/>
                  </a:lnTo>
                  <a:lnTo>
                    <a:pt x="23684" y="23684"/>
                  </a:lnTo>
                  <a:lnTo>
                    <a:pt x="28487" y="22917"/>
                  </a:lnTo>
                  <a:lnTo>
                    <a:pt x="26786" y="18347"/>
                  </a:lnTo>
                  <a:lnTo>
                    <a:pt x="30522" y="15278"/>
                  </a:lnTo>
                  <a:lnTo>
                    <a:pt x="26786" y="12176"/>
                  </a:lnTo>
                  <a:lnTo>
                    <a:pt x="28487" y="7639"/>
                  </a:lnTo>
                  <a:lnTo>
                    <a:pt x="23684" y="6839"/>
                  </a:lnTo>
                  <a:lnTo>
                    <a:pt x="22917" y="2069"/>
                  </a:lnTo>
                  <a:lnTo>
                    <a:pt x="18347" y="3770"/>
                  </a:lnTo>
                  <a:lnTo>
                    <a:pt x="1527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4" name="Google Shape;1334;p38"/>
            <p:cNvSpPr/>
            <p:nvPr/>
          </p:nvSpPr>
          <p:spPr>
            <a:xfrm>
              <a:off x="8809825" y="4838075"/>
              <a:ext cx="763050" cy="763075"/>
            </a:xfrm>
            <a:custGeom>
              <a:avLst/>
              <a:gdLst/>
              <a:ahLst/>
              <a:cxnLst/>
              <a:rect l="l" t="t" r="r" b="b"/>
              <a:pathLst>
                <a:path w="30522" h="30523" fill="none" extrusionOk="0">
                  <a:moveTo>
                    <a:pt x="15278" y="0"/>
                  </a:moveTo>
                  <a:lnTo>
                    <a:pt x="18347" y="3770"/>
                  </a:lnTo>
                  <a:lnTo>
                    <a:pt x="22917" y="2069"/>
                  </a:lnTo>
                  <a:lnTo>
                    <a:pt x="23684" y="6839"/>
                  </a:lnTo>
                  <a:lnTo>
                    <a:pt x="28487" y="7639"/>
                  </a:lnTo>
                  <a:lnTo>
                    <a:pt x="26786" y="12176"/>
                  </a:lnTo>
                  <a:lnTo>
                    <a:pt x="30522" y="15278"/>
                  </a:lnTo>
                  <a:lnTo>
                    <a:pt x="26786" y="18347"/>
                  </a:lnTo>
                  <a:lnTo>
                    <a:pt x="28487" y="22917"/>
                  </a:lnTo>
                  <a:lnTo>
                    <a:pt x="23684" y="23684"/>
                  </a:lnTo>
                  <a:lnTo>
                    <a:pt x="22917" y="28487"/>
                  </a:lnTo>
                  <a:lnTo>
                    <a:pt x="18347" y="26753"/>
                  </a:lnTo>
                  <a:lnTo>
                    <a:pt x="15278" y="30522"/>
                  </a:lnTo>
                  <a:lnTo>
                    <a:pt x="12176" y="26753"/>
                  </a:lnTo>
                  <a:lnTo>
                    <a:pt x="7639" y="28487"/>
                  </a:lnTo>
                  <a:lnTo>
                    <a:pt x="6905" y="23684"/>
                  </a:lnTo>
                  <a:lnTo>
                    <a:pt x="2068" y="22917"/>
                  </a:lnTo>
                  <a:lnTo>
                    <a:pt x="3803" y="18347"/>
                  </a:lnTo>
                  <a:lnTo>
                    <a:pt x="0" y="15278"/>
                  </a:lnTo>
                  <a:lnTo>
                    <a:pt x="3803" y="12176"/>
                  </a:lnTo>
                  <a:lnTo>
                    <a:pt x="2068" y="7639"/>
                  </a:lnTo>
                  <a:lnTo>
                    <a:pt x="6905" y="6839"/>
                  </a:lnTo>
                  <a:lnTo>
                    <a:pt x="7639" y="2069"/>
                  </a:lnTo>
                  <a:lnTo>
                    <a:pt x="12176" y="3770"/>
                  </a:lnTo>
                  <a:close/>
                </a:path>
              </a:pathLst>
            </a:custGeom>
            <a:noFill/>
            <a:ln w="19050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5" name="Google Shape;1335;p38"/>
            <p:cNvSpPr/>
            <p:nvPr/>
          </p:nvSpPr>
          <p:spPr>
            <a:xfrm>
              <a:off x="9055000" y="5086575"/>
              <a:ext cx="83400" cy="153475"/>
            </a:xfrm>
            <a:custGeom>
              <a:avLst/>
              <a:gdLst/>
              <a:ahLst/>
              <a:cxnLst/>
              <a:rect l="l" t="t" r="r" b="b"/>
              <a:pathLst>
                <a:path w="3336" h="6139" extrusionOk="0">
                  <a:moveTo>
                    <a:pt x="1668" y="1"/>
                  </a:moveTo>
                  <a:cubicBezTo>
                    <a:pt x="1201" y="1"/>
                    <a:pt x="834" y="334"/>
                    <a:pt x="501" y="835"/>
                  </a:cubicBezTo>
                  <a:lnTo>
                    <a:pt x="1368" y="2202"/>
                  </a:lnTo>
                  <a:lnTo>
                    <a:pt x="134" y="1835"/>
                  </a:lnTo>
                  <a:cubicBezTo>
                    <a:pt x="34" y="2202"/>
                    <a:pt x="0" y="2636"/>
                    <a:pt x="0" y="3036"/>
                  </a:cubicBezTo>
                  <a:cubicBezTo>
                    <a:pt x="0" y="4738"/>
                    <a:pt x="767" y="6139"/>
                    <a:pt x="1668" y="6139"/>
                  </a:cubicBezTo>
                  <a:cubicBezTo>
                    <a:pt x="2602" y="6139"/>
                    <a:pt x="3336" y="4738"/>
                    <a:pt x="3336" y="3036"/>
                  </a:cubicBezTo>
                  <a:cubicBezTo>
                    <a:pt x="3336" y="1335"/>
                    <a:pt x="2602" y="1"/>
                    <a:pt x="1668" y="1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6" name="Google Shape;1336;p38"/>
            <p:cNvSpPr/>
            <p:nvPr/>
          </p:nvSpPr>
          <p:spPr>
            <a:xfrm>
              <a:off x="9245125" y="5086575"/>
              <a:ext cx="83425" cy="153475"/>
            </a:xfrm>
            <a:custGeom>
              <a:avLst/>
              <a:gdLst/>
              <a:ahLst/>
              <a:cxnLst/>
              <a:rect l="l" t="t" r="r" b="b"/>
              <a:pathLst>
                <a:path w="3337" h="6139" extrusionOk="0">
                  <a:moveTo>
                    <a:pt x="1668" y="1"/>
                  </a:moveTo>
                  <a:cubicBezTo>
                    <a:pt x="1201" y="1"/>
                    <a:pt x="768" y="334"/>
                    <a:pt x="501" y="835"/>
                  </a:cubicBezTo>
                  <a:lnTo>
                    <a:pt x="1368" y="2202"/>
                  </a:lnTo>
                  <a:lnTo>
                    <a:pt x="101" y="1835"/>
                  </a:lnTo>
                  <a:cubicBezTo>
                    <a:pt x="34" y="2202"/>
                    <a:pt x="1" y="2636"/>
                    <a:pt x="1" y="3036"/>
                  </a:cubicBezTo>
                  <a:cubicBezTo>
                    <a:pt x="1" y="4738"/>
                    <a:pt x="734" y="6139"/>
                    <a:pt x="1668" y="6139"/>
                  </a:cubicBezTo>
                  <a:cubicBezTo>
                    <a:pt x="2569" y="6139"/>
                    <a:pt x="3336" y="4738"/>
                    <a:pt x="3336" y="3036"/>
                  </a:cubicBezTo>
                  <a:cubicBezTo>
                    <a:pt x="3336" y="1335"/>
                    <a:pt x="2602" y="1"/>
                    <a:pt x="1668" y="1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7" name="Google Shape;1337;p38"/>
            <p:cNvSpPr/>
            <p:nvPr/>
          </p:nvSpPr>
          <p:spPr>
            <a:xfrm>
              <a:off x="9120050" y="5271725"/>
              <a:ext cx="143450" cy="129275"/>
            </a:xfrm>
            <a:custGeom>
              <a:avLst/>
              <a:gdLst/>
              <a:ahLst/>
              <a:cxnLst/>
              <a:rect l="l" t="t" r="r" b="b"/>
              <a:pathLst>
                <a:path w="5738" h="5171" extrusionOk="0">
                  <a:moveTo>
                    <a:pt x="267" y="0"/>
                  </a:moveTo>
                  <a:cubicBezTo>
                    <a:pt x="267" y="0"/>
                    <a:pt x="0" y="5171"/>
                    <a:pt x="2869" y="5171"/>
                  </a:cubicBezTo>
                  <a:cubicBezTo>
                    <a:pt x="5737" y="5171"/>
                    <a:pt x="5437" y="0"/>
                    <a:pt x="5437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pic>
        <p:nvPicPr>
          <p:cNvPr id="11" name="Picture 4">
            <a:extLst>
              <a:ext uri="{FF2B5EF4-FFF2-40B4-BE49-F238E27FC236}">
                <a16:creationId xmlns:a16="http://schemas.microsoft.com/office/drawing/2014/main" id="{38683AEA-5BE1-4CBB-BC88-366CDF7ACE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92B022F-D6E5-E92B-0540-EA769C2B00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1572" y="1687034"/>
            <a:ext cx="1678138" cy="11053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0641F9CE-F617-7C69-201D-277CEB73C7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412302"/>
              </p:ext>
            </p:extLst>
          </p:nvPr>
        </p:nvGraphicFramePr>
        <p:xfrm>
          <a:off x="852280" y="1124239"/>
          <a:ext cx="7497902" cy="3219161"/>
        </p:xfrm>
        <a:graphic>
          <a:graphicData uri="http://schemas.openxmlformats.org/drawingml/2006/table">
            <a:tbl>
              <a:tblPr firstRow="1" bandRow="1">
                <a:tableStyleId>{E8121073-F43B-49A9-99D7-F7764C38994D}</a:tableStyleId>
              </a:tblPr>
              <a:tblGrid>
                <a:gridCol w="469605">
                  <a:extLst>
                    <a:ext uri="{9D8B030D-6E8A-4147-A177-3AD203B41FA5}">
                      <a16:colId xmlns:a16="http://schemas.microsoft.com/office/drawing/2014/main" val="3911249993"/>
                    </a:ext>
                  </a:extLst>
                </a:gridCol>
                <a:gridCol w="3321060">
                  <a:extLst>
                    <a:ext uri="{9D8B030D-6E8A-4147-A177-3AD203B41FA5}">
                      <a16:colId xmlns:a16="http://schemas.microsoft.com/office/drawing/2014/main" val="2724699600"/>
                    </a:ext>
                  </a:extLst>
                </a:gridCol>
                <a:gridCol w="431837">
                  <a:extLst>
                    <a:ext uri="{9D8B030D-6E8A-4147-A177-3AD203B41FA5}">
                      <a16:colId xmlns:a16="http://schemas.microsoft.com/office/drawing/2014/main" val="266133559"/>
                    </a:ext>
                  </a:extLst>
                </a:gridCol>
                <a:gridCol w="3275400">
                  <a:extLst>
                    <a:ext uri="{9D8B030D-6E8A-4147-A177-3AD203B41FA5}">
                      <a16:colId xmlns:a16="http://schemas.microsoft.com/office/drawing/2014/main" val="3121097960"/>
                    </a:ext>
                  </a:extLst>
                </a:gridCol>
              </a:tblGrid>
              <a:tr h="1752508">
                <a:tc>
                  <a:txBody>
                    <a:bodyPr/>
                    <a:lstStyle/>
                    <a:p>
                      <a:pPr algn="r"/>
                      <a:r>
                        <a:rPr lang="en-US" dirty="0">
                          <a:latin typeface=""/>
                        </a:rPr>
                        <a:t>7. </a:t>
                      </a: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dirty="0" err="1"/>
                        <a:t>Relasi</a:t>
                      </a:r>
                      <a:r>
                        <a:rPr lang="en-US" dirty="0"/>
                        <a:t> yang </a:t>
                      </a:r>
                      <a:r>
                        <a:rPr lang="en-US" dirty="0" err="1"/>
                        <a:t>tepat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njelas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hubung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himpunan</a:t>
                      </a:r>
                      <a:r>
                        <a:rPr lang="en-US" dirty="0"/>
                        <a:t> Q </a:t>
                      </a:r>
                      <a:r>
                        <a:rPr lang="en-US" dirty="0" err="1"/>
                        <a:t>ke</a:t>
                      </a:r>
                      <a:r>
                        <a:rPr lang="en-US" dirty="0"/>
                        <a:t> P </a:t>
                      </a:r>
                      <a:r>
                        <a:rPr lang="en-US" dirty="0" err="1"/>
                        <a:t>adalah</a:t>
                      </a:r>
                      <a:r>
                        <a:rPr lang="en-US" dirty="0"/>
                        <a:t> …</a:t>
                      </a:r>
                    </a:p>
                    <a:p>
                      <a:endParaRPr lang="en-US" dirty="0"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>
                          <a:latin typeface=""/>
                        </a:rPr>
                        <a:t>9.</a:t>
                      </a: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dirty="0" err="1"/>
                        <a:t>Relasi</a:t>
                      </a:r>
                      <a:r>
                        <a:rPr lang="en-US" dirty="0"/>
                        <a:t> yang </a:t>
                      </a:r>
                      <a:r>
                        <a:rPr lang="en-US" dirty="0" err="1"/>
                        <a:t>tepat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diagram </a:t>
                      </a:r>
                      <a:r>
                        <a:rPr lang="en-US" dirty="0" err="1"/>
                        <a:t>berikut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adalah</a:t>
                      </a:r>
                      <a:r>
                        <a:rPr lang="en-US" dirty="0"/>
                        <a:t> …</a:t>
                      </a:r>
                    </a:p>
                    <a:p>
                      <a:endParaRPr lang="en-US" dirty="0"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864294006"/>
                  </a:ext>
                </a:extLst>
              </a:tr>
              <a:tr h="1466653">
                <a:tc>
                  <a:txBody>
                    <a:bodyPr/>
                    <a:lstStyle/>
                    <a:p>
                      <a:pPr algn="r"/>
                      <a:r>
                        <a:rPr lang="en-US" dirty="0">
                          <a:latin typeface=""/>
                        </a:rPr>
                        <a:t>8.</a:t>
                      </a: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dirty="0" err="1"/>
                        <a:t>Relasi</a:t>
                      </a:r>
                      <a:r>
                        <a:rPr lang="en-US" dirty="0"/>
                        <a:t> yang </a:t>
                      </a:r>
                      <a:r>
                        <a:rPr lang="en-US" dirty="0" err="1"/>
                        <a:t>tepat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ari</a:t>
                      </a:r>
                      <a:r>
                        <a:rPr lang="en-US" dirty="0"/>
                        <a:t> K </a:t>
                      </a:r>
                      <a:r>
                        <a:rPr lang="en-US" dirty="0" err="1"/>
                        <a:t>ke</a:t>
                      </a:r>
                      <a:r>
                        <a:rPr lang="en-US" dirty="0"/>
                        <a:t> L </a:t>
                      </a:r>
                      <a:r>
                        <a:rPr lang="en-US" dirty="0" err="1"/>
                        <a:t>adalah</a:t>
                      </a:r>
                      <a:r>
                        <a:rPr lang="en-US" dirty="0"/>
                        <a:t> …</a:t>
                      </a: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>
                          <a:latin typeface=""/>
                        </a:rPr>
                        <a:t>10.</a:t>
                      </a: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id-ID" dirty="0"/>
                        <a:t>Relasi dari himpunan </a:t>
                      </a:r>
                      <a:r>
                        <a:rPr lang="id-ID" dirty="0" err="1"/>
                        <a:t>A</a:t>
                      </a:r>
                      <a:r>
                        <a:rPr lang="id-ID" dirty="0"/>
                        <a:t> ke </a:t>
                      </a:r>
                      <a:r>
                        <a:rPr lang="id-ID" dirty="0" err="1"/>
                        <a:t>B</a:t>
                      </a:r>
                      <a:r>
                        <a:rPr lang="id-ID" dirty="0"/>
                        <a:t> yaitu ...</a:t>
                      </a:r>
                    </a:p>
                    <a:p>
                      <a:endParaRPr lang="en-US" dirty="0"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39450390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BE40793E-0753-0FF8-11CF-EC1F399D60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11571" y="3180087"/>
            <a:ext cx="1617875" cy="11313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3668A1D-35F2-5CF3-F69D-0BE57C98FCE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67903" y="3171509"/>
            <a:ext cx="1500397" cy="11445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3D273D5E-F18E-8FD4-3BB4-243F350ADB6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60533" y="1652132"/>
            <a:ext cx="1500397" cy="11697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01241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9" grpId="0" animBg="1"/>
      <p:bldP spid="1330" grpId="0" build="p" animBg="1"/>
    </p:bldLst>
  </p:timing>
</p:sld>
</file>

<file path=ppt/theme/theme1.xml><?xml version="1.0" encoding="utf-8"?>
<a:theme xmlns:a="http://schemas.openxmlformats.org/drawingml/2006/main" name="Language Arts Subject for High School - 10th Grade: The Power of Humor by Slidesgo">
  <a:themeElements>
    <a:clrScheme name="Simple Light">
      <a:dk1>
        <a:srgbClr val="F1F1E6"/>
      </a:dk1>
      <a:lt1>
        <a:srgbClr val="272727"/>
      </a:lt1>
      <a:dk2>
        <a:srgbClr val="FFA6A6"/>
      </a:dk2>
      <a:lt2>
        <a:srgbClr val="E33D5F"/>
      </a:lt2>
      <a:accent1>
        <a:srgbClr val="FFC011"/>
      </a:accent1>
      <a:accent2>
        <a:srgbClr val="80AD4C"/>
      </a:accent2>
      <a:accent3>
        <a:srgbClr val="6A98C4"/>
      </a:accent3>
      <a:accent4>
        <a:srgbClr val="EC833C"/>
      </a:accent4>
      <a:accent5>
        <a:srgbClr val="799954"/>
      </a:accent5>
      <a:accent6>
        <a:srgbClr val="FFFFFF"/>
      </a:accent6>
      <a:hlink>
        <a:srgbClr val="27272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3</TotalTime>
  <Words>1265</Words>
  <Application>Microsoft Macintosh PowerPoint</Application>
  <PresentationFormat>On-screen Show (16:9)</PresentationFormat>
  <Paragraphs>96</Paragraphs>
  <Slides>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9" baseType="lpstr">
      <vt:lpstr>Ranchers</vt:lpstr>
      <vt:lpstr>Dela Gothic One</vt:lpstr>
      <vt:lpstr>Anaheim</vt:lpstr>
      <vt:lpstr>Poppins</vt:lpstr>
      <vt:lpstr>Arial Black</vt:lpstr>
      <vt:lpstr>Signika</vt:lpstr>
      <vt:lpstr>Arial</vt:lpstr>
      <vt:lpstr>Language Arts Subject for High School - 10th Grade: The Power of Humor by Slidesgo</vt:lpstr>
      <vt:lpstr>Equation</vt:lpstr>
      <vt:lpstr>Visio.Drawing.5</vt:lpstr>
      <vt:lpstr>RELASI</vt:lpstr>
      <vt:lpstr>Matriks</vt:lpstr>
      <vt:lpstr>Relasi</vt:lpstr>
      <vt:lpstr>1. Tabel</vt:lpstr>
      <vt:lpstr>Relasi Inversi</vt:lpstr>
      <vt:lpstr>Kombinasi Relasi</vt:lpstr>
      <vt:lpstr>Komposisi Relasi</vt:lpstr>
      <vt:lpstr>Latihan Soal Relasi (1)</vt:lpstr>
      <vt:lpstr>Latihan Soal Relasi (2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ASI</dc:title>
  <dc:creator>ASUS</dc:creator>
  <cp:lastModifiedBy>Adevian Fairuz</cp:lastModifiedBy>
  <cp:revision>28</cp:revision>
  <dcterms:modified xsi:type="dcterms:W3CDTF">2024-02-26T13:10:20Z</dcterms:modified>
</cp:coreProperties>
</file>